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6CA28B" w14:textId="2FBE7EFA" w:rsidR="005C1020" w:rsidRDefault="005C1020">
      <w:r>
        <w:rPr>
          <w:noProof/>
          <w:color w:val="2B579A"/>
          <w:shd w:val="clear" w:color="auto" w:fill="E6E6E6"/>
          <w:lang w:eastAsia="pl-PL"/>
        </w:rPr>
        <w:drawing>
          <wp:inline distT="0" distB="0" distL="0" distR="0" wp14:anchorId="23D23118" wp14:editId="12A06E91">
            <wp:extent cx="2603500" cy="749935"/>
            <wp:effectExtent l="0" t="0" r="635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03500" cy="749935"/>
                    </a:xfrm>
                    <a:prstGeom prst="rect">
                      <a:avLst/>
                    </a:prstGeom>
                    <a:noFill/>
                  </pic:spPr>
                </pic:pic>
              </a:graphicData>
            </a:graphic>
          </wp:inline>
        </w:drawing>
      </w:r>
    </w:p>
    <w:p w14:paraId="3C720713" w14:textId="7D863486" w:rsidR="005C1020" w:rsidRDefault="005C1020"/>
    <w:p w14:paraId="2099E39B" w14:textId="75F2D16B" w:rsidR="005C1020" w:rsidRDefault="005C1020" w:rsidP="005C1020">
      <w:pPr>
        <w:jc w:val="center"/>
      </w:pPr>
      <w:r w:rsidRPr="005C1020">
        <w:rPr>
          <w:b/>
          <w:bCs/>
          <w:sz w:val="28"/>
          <w:szCs w:val="28"/>
        </w:rPr>
        <w:t>Opis Przedmiotu Zamówienia</w:t>
      </w:r>
      <w:r>
        <w:br/>
      </w:r>
      <w:r w:rsidRPr="005C1020">
        <w:rPr>
          <w:sz w:val="24"/>
          <w:szCs w:val="24"/>
        </w:rPr>
        <w:t>na budowę i wdrożenie Zintegrowanego Systemu Informatycznego klasy ERP</w:t>
      </w:r>
      <w:r w:rsidRPr="005C1020">
        <w:rPr>
          <w:sz w:val="24"/>
          <w:szCs w:val="24"/>
        </w:rPr>
        <w:br/>
        <w:t>dla Państwowego Gospodarstwa Wodnego Wody Polskie</w:t>
      </w:r>
      <w:r w:rsidRPr="005C1020">
        <w:rPr>
          <w:sz w:val="24"/>
          <w:szCs w:val="24"/>
        </w:rPr>
        <w:br/>
        <w:t>wraz ze świadczeniem Serwisu Utrzymaniowego i Usług Rozwoju</w:t>
      </w:r>
    </w:p>
    <w:p w14:paraId="44A018F0" w14:textId="4CE97BD7" w:rsidR="005C1020" w:rsidRDefault="005C1020" w:rsidP="005C1020"/>
    <w:sdt>
      <w:sdtPr>
        <w:rPr>
          <w:rFonts w:asciiTheme="minorHAnsi" w:eastAsiaTheme="minorHAnsi" w:hAnsiTheme="minorHAnsi" w:cstheme="minorBidi"/>
          <w:color w:val="auto"/>
          <w:sz w:val="22"/>
          <w:szCs w:val="22"/>
          <w:shd w:val="clear" w:color="auto" w:fill="E6E6E6"/>
          <w:lang w:eastAsia="en-US"/>
        </w:rPr>
        <w:id w:val="320481564"/>
        <w:docPartObj>
          <w:docPartGallery w:val="Table of Contents"/>
          <w:docPartUnique/>
        </w:docPartObj>
      </w:sdtPr>
      <w:sdtEndPr>
        <w:rPr>
          <w:b/>
          <w:bCs/>
          <w:sz w:val="20"/>
          <w:szCs w:val="20"/>
        </w:rPr>
      </w:sdtEndPr>
      <w:sdtContent>
        <w:p w14:paraId="66319F89" w14:textId="6865196E" w:rsidR="00FD3FC1" w:rsidRDefault="00FD3FC1" w:rsidP="00CF4C95">
          <w:pPr>
            <w:pStyle w:val="Nagwekspisutreci"/>
            <w:jc w:val="center"/>
          </w:pPr>
          <w:r>
            <w:t>Spis treści</w:t>
          </w:r>
        </w:p>
        <w:p w14:paraId="3E0D1011" w14:textId="19809E7B" w:rsidR="00BD680F" w:rsidRPr="00923B04" w:rsidRDefault="00FD3FC1">
          <w:pPr>
            <w:pStyle w:val="Spistreci1"/>
            <w:rPr>
              <w:rFonts w:eastAsiaTheme="minorEastAsia"/>
              <w:noProof/>
              <w:sz w:val="18"/>
              <w:szCs w:val="18"/>
              <w:lang w:eastAsia="pl-PL"/>
            </w:rPr>
          </w:pPr>
          <w:r w:rsidRPr="00FD3FC1">
            <w:rPr>
              <w:color w:val="2B579A"/>
              <w:sz w:val="20"/>
              <w:szCs w:val="20"/>
              <w:shd w:val="clear" w:color="auto" w:fill="E6E6E6"/>
            </w:rPr>
            <w:fldChar w:fldCharType="begin"/>
          </w:r>
          <w:r w:rsidRPr="00FD3FC1">
            <w:rPr>
              <w:sz w:val="20"/>
              <w:szCs w:val="20"/>
            </w:rPr>
            <w:instrText xml:space="preserve"> TOC \o "1-3" \h \z \u </w:instrText>
          </w:r>
          <w:r w:rsidRPr="00FD3FC1">
            <w:rPr>
              <w:color w:val="2B579A"/>
              <w:sz w:val="20"/>
              <w:szCs w:val="20"/>
              <w:shd w:val="clear" w:color="auto" w:fill="E6E6E6"/>
            </w:rPr>
            <w:fldChar w:fldCharType="separate"/>
          </w:r>
          <w:hyperlink w:anchor="_Toc90890417" w:history="1">
            <w:r w:rsidR="00BD680F" w:rsidRPr="008D1A3B">
              <w:rPr>
                <w:rStyle w:val="Hipercze"/>
                <w:noProof/>
                <w:sz w:val="18"/>
                <w:szCs w:val="18"/>
              </w:rPr>
              <w:t>1</w:t>
            </w:r>
            <w:r w:rsidR="00BD680F" w:rsidRPr="008D1A3B">
              <w:rPr>
                <w:rFonts w:eastAsiaTheme="minorEastAsia"/>
                <w:noProof/>
                <w:sz w:val="18"/>
                <w:szCs w:val="18"/>
                <w:lang w:eastAsia="pl-PL"/>
              </w:rPr>
              <w:tab/>
            </w:r>
            <w:r w:rsidR="00BD680F" w:rsidRPr="008D1A3B">
              <w:rPr>
                <w:rStyle w:val="Hipercze"/>
                <w:noProof/>
                <w:sz w:val="18"/>
                <w:szCs w:val="18"/>
              </w:rPr>
              <w:t>Oznaczenie sprawy</w:t>
            </w:r>
            <w:r w:rsidR="00BD680F" w:rsidRPr="008D1A3B">
              <w:rPr>
                <w:noProof/>
                <w:webHidden/>
                <w:sz w:val="18"/>
                <w:szCs w:val="18"/>
              </w:rPr>
              <w:tab/>
            </w:r>
            <w:r w:rsidR="00BD680F" w:rsidRPr="008D1A3B">
              <w:rPr>
                <w:noProof/>
                <w:webHidden/>
                <w:color w:val="2B579A"/>
                <w:sz w:val="18"/>
                <w:szCs w:val="18"/>
                <w:shd w:val="clear" w:color="auto" w:fill="E6E6E6"/>
              </w:rPr>
              <w:fldChar w:fldCharType="begin"/>
            </w:r>
            <w:r w:rsidR="00BD680F" w:rsidRPr="008D1A3B">
              <w:rPr>
                <w:noProof/>
                <w:webHidden/>
                <w:sz w:val="18"/>
                <w:szCs w:val="18"/>
              </w:rPr>
              <w:instrText xml:space="preserve"> PAGEREF _Toc90890417 \h </w:instrText>
            </w:r>
            <w:r w:rsidR="00BD680F" w:rsidRPr="008D1A3B">
              <w:rPr>
                <w:noProof/>
                <w:webHidden/>
                <w:color w:val="2B579A"/>
                <w:sz w:val="18"/>
                <w:szCs w:val="18"/>
                <w:shd w:val="clear" w:color="auto" w:fill="E6E6E6"/>
              </w:rPr>
            </w:r>
            <w:r w:rsidR="00BD680F" w:rsidRPr="008D1A3B">
              <w:rPr>
                <w:noProof/>
                <w:webHidden/>
                <w:color w:val="2B579A"/>
                <w:sz w:val="18"/>
                <w:szCs w:val="18"/>
                <w:shd w:val="clear" w:color="auto" w:fill="E6E6E6"/>
              </w:rPr>
              <w:fldChar w:fldCharType="separate"/>
            </w:r>
            <w:r w:rsidR="00BD680F" w:rsidRPr="00923B04">
              <w:rPr>
                <w:noProof/>
                <w:webHidden/>
                <w:sz w:val="18"/>
                <w:szCs w:val="18"/>
              </w:rPr>
              <w:t>3</w:t>
            </w:r>
            <w:r w:rsidR="00BD680F" w:rsidRPr="008D1A3B">
              <w:rPr>
                <w:noProof/>
                <w:webHidden/>
                <w:color w:val="2B579A"/>
                <w:sz w:val="18"/>
                <w:szCs w:val="18"/>
                <w:shd w:val="clear" w:color="auto" w:fill="E6E6E6"/>
              </w:rPr>
              <w:fldChar w:fldCharType="end"/>
            </w:r>
          </w:hyperlink>
        </w:p>
        <w:p w14:paraId="162E2C34" w14:textId="0DB33A25" w:rsidR="00BD680F" w:rsidRPr="00923B04" w:rsidRDefault="000053BD">
          <w:pPr>
            <w:pStyle w:val="Spistreci1"/>
            <w:rPr>
              <w:rFonts w:eastAsiaTheme="minorEastAsia"/>
              <w:noProof/>
              <w:sz w:val="18"/>
              <w:szCs w:val="18"/>
              <w:lang w:eastAsia="pl-PL"/>
            </w:rPr>
          </w:pPr>
          <w:hyperlink w:anchor="_Toc90890418" w:history="1">
            <w:r w:rsidR="00BD680F" w:rsidRPr="00923B04">
              <w:rPr>
                <w:rStyle w:val="Hipercze"/>
                <w:noProof/>
                <w:sz w:val="18"/>
                <w:szCs w:val="18"/>
              </w:rPr>
              <w:t>2</w:t>
            </w:r>
            <w:r w:rsidR="00BD680F" w:rsidRPr="00923B04">
              <w:rPr>
                <w:rFonts w:eastAsiaTheme="minorEastAsia"/>
                <w:noProof/>
                <w:sz w:val="18"/>
                <w:szCs w:val="18"/>
                <w:lang w:eastAsia="pl-PL"/>
              </w:rPr>
              <w:tab/>
            </w:r>
            <w:r w:rsidR="00BD680F" w:rsidRPr="00923B04">
              <w:rPr>
                <w:rStyle w:val="Hipercze"/>
                <w:noProof/>
                <w:sz w:val="18"/>
                <w:szCs w:val="18"/>
              </w:rPr>
              <w:t>Przyjęte definicje</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18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3</w:t>
            </w:r>
            <w:r w:rsidR="00BD680F" w:rsidRPr="00923B04">
              <w:rPr>
                <w:noProof/>
                <w:webHidden/>
                <w:color w:val="2B579A"/>
                <w:sz w:val="18"/>
                <w:szCs w:val="18"/>
                <w:shd w:val="clear" w:color="auto" w:fill="E6E6E6"/>
              </w:rPr>
              <w:fldChar w:fldCharType="end"/>
            </w:r>
          </w:hyperlink>
        </w:p>
        <w:p w14:paraId="04627A12" w14:textId="4573F34F" w:rsidR="00BD680F" w:rsidRPr="00923B04" w:rsidRDefault="000053BD">
          <w:pPr>
            <w:pStyle w:val="Spistreci1"/>
            <w:rPr>
              <w:rFonts w:eastAsiaTheme="minorEastAsia"/>
              <w:noProof/>
              <w:sz w:val="18"/>
              <w:szCs w:val="18"/>
              <w:lang w:eastAsia="pl-PL"/>
            </w:rPr>
          </w:pPr>
          <w:hyperlink w:anchor="_Toc90890419" w:history="1">
            <w:r w:rsidR="00BD680F" w:rsidRPr="00923B04">
              <w:rPr>
                <w:rStyle w:val="Hipercze"/>
                <w:noProof/>
                <w:sz w:val="18"/>
                <w:szCs w:val="18"/>
              </w:rPr>
              <w:t>3</w:t>
            </w:r>
            <w:r w:rsidR="00BD680F" w:rsidRPr="00923B04">
              <w:rPr>
                <w:rFonts w:eastAsiaTheme="minorEastAsia"/>
                <w:noProof/>
                <w:sz w:val="18"/>
                <w:szCs w:val="18"/>
                <w:lang w:eastAsia="pl-PL"/>
              </w:rPr>
              <w:tab/>
            </w:r>
            <w:r w:rsidR="00BD680F" w:rsidRPr="00923B04">
              <w:rPr>
                <w:rStyle w:val="Hipercze"/>
                <w:noProof/>
                <w:sz w:val="18"/>
                <w:szCs w:val="18"/>
              </w:rPr>
              <w:t>Przedmiot Zamówienia</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19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3</w:t>
            </w:r>
            <w:r w:rsidR="00BD680F" w:rsidRPr="00923B04">
              <w:rPr>
                <w:noProof/>
                <w:webHidden/>
                <w:color w:val="2B579A"/>
                <w:sz w:val="18"/>
                <w:szCs w:val="18"/>
                <w:shd w:val="clear" w:color="auto" w:fill="E6E6E6"/>
              </w:rPr>
              <w:fldChar w:fldCharType="end"/>
            </w:r>
          </w:hyperlink>
        </w:p>
        <w:p w14:paraId="50F1BA56" w14:textId="55C8DE5D" w:rsidR="00BD680F" w:rsidRPr="00923B04" w:rsidRDefault="000053BD">
          <w:pPr>
            <w:pStyle w:val="Spistreci1"/>
            <w:rPr>
              <w:rFonts w:eastAsiaTheme="minorEastAsia"/>
              <w:noProof/>
              <w:sz w:val="18"/>
              <w:szCs w:val="18"/>
              <w:lang w:eastAsia="pl-PL"/>
            </w:rPr>
          </w:pPr>
          <w:hyperlink w:anchor="_Toc90890420" w:history="1">
            <w:r w:rsidR="00BD680F" w:rsidRPr="00923B04">
              <w:rPr>
                <w:rStyle w:val="Hipercze"/>
                <w:noProof/>
                <w:sz w:val="18"/>
                <w:szCs w:val="18"/>
              </w:rPr>
              <w:t>4</w:t>
            </w:r>
            <w:r w:rsidR="00BD680F" w:rsidRPr="00923B04">
              <w:rPr>
                <w:rFonts w:eastAsiaTheme="minorEastAsia"/>
                <w:noProof/>
                <w:sz w:val="18"/>
                <w:szCs w:val="18"/>
                <w:lang w:eastAsia="pl-PL"/>
              </w:rPr>
              <w:tab/>
            </w:r>
            <w:r w:rsidR="00BD680F" w:rsidRPr="00923B04">
              <w:rPr>
                <w:rStyle w:val="Hipercze"/>
                <w:noProof/>
                <w:sz w:val="18"/>
                <w:szCs w:val="18"/>
              </w:rPr>
              <w:t>Etapy i terminy realizacji Przedmiotu Zamówienia</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20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4</w:t>
            </w:r>
            <w:r w:rsidR="00BD680F" w:rsidRPr="00923B04">
              <w:rPr>
                <w:noProof/>
                <w:webHidden/>
                <w:color w:val="2B579A"/>
                <w:sz w:val="18"/>
                <w:szCs w:val="18"/>
                <w:shd w:val="clear" w:color="auto" w:fill="E6E6E6"/>
              </w:rPr>
              <w:fldChar w:fldCharType="end"/>
            </w:r>
          </w:hyperlink>
        </w:p>
        <w:p w14:paraId="64865F1D" w14:textId="0475A3F4" w:rsidR="00BD680F" w:rsidRPr="00923B04" w:rsidRDefault="000053BD">
          <w:pPr>
            <w:pStyle w:val="Spistreci1"/>
            <w:rPr>
              <w:rFonts w:eastAsiaTheme="minorEastAsia"/>
              <w:noProof/>
              <w:sz w:val="18"/>
              <w:szCs w:val="18"/>
              <w:lang w:eastAsia="pl-PL"/>
            </w:rPr>
          </w:pPr>
          <w:hyperlink w:anchor="_Toc90890421" w:history="1">
            <w:r w:rsidR="00BD680F" w:rsidRPr="00923B04">
              <w:rPr>
                <w:rStyle w:val="Hipercze"/>
                <w:noProof/>
                <w:sz w:val="18"/>
                <w:szCs w:val="18"/>
              </w:rPr>
              <w:t>5</w:t>
            </w:r>
            <w:r w:rsidR="00BD680F" w:rsidRPr="00923B04">
              <w:rPr>
                <w:rFonts w:eastAsiaTheme="minorEastAsia"/>
                <w:noProof/>
                <w:sz w:val="18"/>
                <w:szCs w:val="18"/>
                <w:lang w:eastAsia="pl-PL"/>
              </w:rPr>
              <w:tab/>
            </w:r>
            <w:r w:rsidR="00BD680F" w:rsidRPr="00923B04">
              <w:rPr>
                <w:rStyle w:val="Hipercze"/>
                <w:noProof/>
                <w:sz w:val="18"/>
                <w:szCs w:val="18"/>
              </w:rPr>
              <w:t>Wymagania w zakresie prac do wykonania w Etapach</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21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7</w:t>
            </w:r>
            <w:r w:rsidR="00BD680F" w:rsidRPr="00923B04">
              <w:rPr>
                <w:noProof/>
                <w:webHidden/>
                <w:color w:val="2B579A"/>
                <w:sz w:val="18"/>
                <w:szCs w:val="18"/>
                <w:shd w:val="clear" w:color="auto" w:fill="E6E6E6"/>
              </w:rPr>
              <w:fldChar w:fldCharType="end"/>
            </w:r>
          </w:hyperlink>
        </w:p>
        <w:p w14:paraId="11FBCEA1" w14:textId="1E2A2143" w:rsidR="00BD680F" w:rsidRPr="00923B04" w:rsidRDefault="000053BD">
          <w:pPr>
            <w:pStyle w:val="Spistreci1"/>
            <w:rPr>
              <w:rFonts w:eastAsiaTheme="minorEastAsia"/>
              <w:noProof/>
              <w:sz w:val="18"/>
              <w:szCs w:val="18"/>
              <w:lang w:eastAsia="pl-PL"/>
            </w:rPr>
          </w:pPr>
          <w:hyperlink w:anchor="_Toc90890422" w:history="1">
            <w:r w:rsidR="00BD680F" w:rsidRPr="00923B04">
              <w:rPr>
                <w:rStyle w:val="Hipercze"/>
                <w:noProof/>
                <w:sz w:val="18"/>
                <w:szCs w:val="18"/>
              </w:rPr>
              <w:t>6</w:t>
            </w:r>
            <w:r w:rsidR="00BD680F" w:rsidRPr="00923B04">
              <w:rPr>
                <w:rFonts w:eastAsiaTheme="minorEastAsia"/>
                <w:noProof/>
                <w:sz w:val="18"/>
                <w:szCs w:val="18"/>
                <w:lang w:eastAsia="pl-PL"/>
              </w:rPr>
              <w:tab/>
            </w:r>
            <w:r w:rsidR="00BD680F" w:rsidRPr="00923B04">
              <w:rPr>
                <w:rStyle w:val="Hipercze"/>
                <w:noProof/>
                <w:sz w:val="18"/>
                <w:szCs w:val="18"/>
              </w:rPr>
              <w:t>Obszary identyfikacji wymagań</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22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12</w:t>
            </w:r>
            <w:r w:rsidR="00BD680F" w:rsidRPr="00923B04">
              <w:rPr>
                <w:noProof/>
                <w:webHidden/>
                <w:color w:val="2B579A"/>
                <w:sz w:val="18"/>
                <w:szCs w:val="18"/>
                <w:shd w:val="clear" w:color="auto" w:fill="E6E6E6"/>
              </w:rPr>
              <w:fldChar w:fldCharType="end"/>
            </w:r>
          </w:hyperlink>
        </w:p>
        <w:p w14:paraId="0432A9F8" w14:textId="61233896" w:rsidR="00BD680F" w:rsidRPr="00923B04" w:rsidRDefault="000053BD">
          <w:pPr>
            <w:pStyle w:val="Spistreci1"/>
            <w:rPr>
              <w:rFonts w:eastAsiaTheme="minorEastAsia"/>
              <w:noProof/>
              <w:sz w:val="18"/>
              <w:szCs w:val="18"/>
              <w:lang w:eastAsia="pl-PL"/>
            </w:rPr>
          </w:pPr>
          <w:hyperlink w:anchor="_Toc90890423" w:history="1">
            <w:r w:rsidR="00BD680F" w:rsidRPr="00923B04">
              <w:rPr>
                <w:rStyle w:val="Hipercze"/>
                <w:noProof/>
                <w:sz w:val="18"/>
                <w:szCs w:val="18"/>
              </w:rPr>
              <w:t>7</w:t>
            </w:r>
            <w:r w:rsidR="00BD680F" w:rsidRPr="00923B04">
              <w:rPr>
                <w:rFonts w:eastAsiaTheme="minorEastAsia"/>
                <w:noProof/>
                <w:sz w:val="18"/>
                <w:szCs w:val="18"/>
                <w:lang w:eastAsia="pl-PL"/>
              </w:rPr>
              <w:tab/>
            </w:r>
            <w:r w:rsidR="00BD680F" w:rsidRPr="00923B04">
              <w:rPr>
                <w:rStyle w:val="Hipercze"/>
                <w:noProof/>
                <w:sz w:val="18"/>
                <w:szCs w:val="18"/>
              </w:rPr>
              <w:t>Metodyka identyfikacji wymagań</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23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15</w:t>
            </w:r>
            <w:r w:rsidR="00BD680F" w:rsidRPr="00923B04">
              <w:rPr>
                <w:noProof/>
                <w:webHidden/>
                <w:color w:val="2B579A"/>
                <w:sz w:val="18"/>
                <w:szCs w:val="18"/>
                <w:shd w:val="clear" w:color="auto" w:fill="E6E6E6"/>
              </w:rPr>
              <w:fldChar w:fldCharType="end"/>
            </w:r>
          </w:hyperlink>
        </w:p>
        <w:p w14:paraId="26AF3A67" w14:textId="1938809D" w:rsidR="00BD680F" w:rsidRPr="00923B04" w:rsidRDefault="000053BD">
          <w:pPr>
            <w:pStyle w:val="Spistreci1"/>
            <w:rPr>
              <w:rFonts w:eastAsiaTheme="minorEastAsia"/>
              <w:noProof/>
              <w:sz w:val="18"/>
              <w:szCs w:val="18"/>
              <w:lang w:eastAsia="pl-PL"/>
            </w:rPr>
          </w:pPr>
          <w:hyperlink w:anchor="_Toc90890424" w:history="1">
            <w:r w:rsidR="00BD680F" w:rsidRPr="00923B04">
              <w:rPr>
                <w:rStyle w:val="Hipercze"/>
                <w:noProof/>
                <w:sz w:val="18"/>
                <w:szCs w:val="18"/>
              </w:rPr>
              <w:t>8</w:t>
            </w:r>
            <w:r w:rsidR="00BD680F" w:rsidRPr="00923B04">
              <w:rPr>
                <w:rFonts w:eastAsiaTheme="minorEastAsia"/>
                <w:noProof/>
                <w:sz w:val="18"/>
                <w:szCs w:val="18"/>
                <w:lang w:eastAsia="pl-PL"/>
              </w:rPr>
              <w:tab/>
            </w:r>
            <w:r w:rsidR="00BD680F" w:rsidRPr="00923B04">
              <w:rPr>
                <w:rStyle w:val="Hipercze"/>
                <w:noProof/>
                <w:sz w:val="18"/>
                <w:szCs w:val="18"/>
              </w:rPr>
              <w:t>Wymagania funkcjonalne</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24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15</w:t>
            </w:r>
            <w:r w:rsidR="00BD680F" w:rsidRPr="00923B04">
              <w:rPr>
                <w:noProof/>
                <w:webHidden/>
                <w:color w:val="2B579A"/>
                <w:sz w:val="18"/>
                <w:szCs w:val="18"/>
                <w:shd w:val="clear" w:color="auto" w:fill="E6E6E6"/>
              </w:rPr>
              <w:fldChar w:fldCharType="end"/>
            </w:r>
          </w:hyperlink>
        </w:p>
        <w:p w14:paraId="2B605ACF" w14:textId="75C2AF94" w:rsidR="00BD680F" w:rsidRPr="00923B04" w:rsidRDefault="000053BD">
          <w:pPr>
            <w:pStyle w:val="Spistreci1"/>
            <w:rPr>
              <w:rFonts w:eastAsiaTheme="minorEastAsia"/>
              <w:noProof/>
              <w:sz w:val="18"/>
              <w:szCs w:val="18"/>
              <w:lang w:eastAsia="pl-PL"/>
            </w:rPr>
          </w:pPr>
          <w:hyperlink w:anchor="_Toc90890425" w:history="1">
            <w:r w:rsidR="00BD680F" w:rsidRPr="00923B04">
              <w:rPr>
                <w:rStyle w:val="Hipercze"/>
                <w:noProof/>
                <w:sz w:val="18"/>
                <w:szCs w:val="18"/>
              </w:rPr>
              <w:t>9</w:t>
            </w:r>
            <w:r w:rsidR="00BD680F" w:rsidRPr="00923B04">
              <w:rPr>
                <w:rFonts w:eastAsiaTheme="minorEastAsia"/>
                <w:noProof/>
                <w:sz w:val="18"/>
                <w:szCs w:val="18"/>
                <w:lang w:eastAsia="pl-PL"/>
              </w:rPr>
              <w:tab/>
            </w:r>
            <w:r w:rsidR="00BD680F" w:rsidRPr="00923B04">
              <w:rPr>
                <w:rStyle w:val="Hipercze"/>
                <w:noProof/>
                <w:sz w:val="18"/>
                <w:szCs w:val="18"/>
              </w:rPr>
              <w:t>Wymagania ogólne</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25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16</w:t>
            </w:r>
            <w:r w:rsidR="00BD680F" w:rsidRPr="00923B04">
              <w:rPr>
                <w:noProof/>
                <w:webHidden/>
                <w:color w:val="2B579A"/>
                <w:sz w:val="18"/>
                <w:szCs w:val="18"/>
                <w:shd w:val="clear" w:color="auto" w:fill="E6E6E6"/>
              </w:rPr>
              <w:fldChar w:fldCharType="end"/>
            </w:r>
          </w:hyperlink>
        </w:p>
        <w:p w14:paraId="2A88856D" w14:textId="32135254" w:rsidR="00BD680F" w:rsidRPr="00923B04" w:rsidRDefault="000053BD">
          <w:pPr>
            <w:pStyle w:val="Spistreci1"/>
            <w:rPr>
              <w:rFonts w:eastAsiaTheme="minorEastAsia"/>
              <w:noProof/>
              <w:sz w:val="18"/>
              <w:szCs w:val="18"/>
              <w:lang w:eastAsia="pl-PL"/>
            </w:rPr>
          </w:pPr>
          <w:hyperlink w:anchor="_Toc90890426" w:history="1">
            <w:r w:rsidR="00BD680F" w:rsidRPr="00923B04">
              <w:rPr>
                <w:rStyle w:val="Hipercze"/>
                <w:noProof/>
                <w:sz w:val="18"/>
                <w:szCs w:val="18"/>
              </w:rPr>
              <w:t>10</w:t>
            </w:r>
            <w:r w:rsidR="00BD680F" w:rsidRPr="00923B04">
              <w:rPr>
                <w:rFonts w:eastAsiaTheme="minorEastAsia"/>
                <w:noProof/>
                <w:sz w:val="18"/>
                <w:szCs w:val="18"/>
                <w:lang w:eastAsia="pl-PL"/>
              </w:rPr>
              <w:tab/>
            </w:r>
            <w:r w:rsidR="00BD680F" w:rsidRPr="00923B04">
              <w:rPr>
                <w:rStyle w:val="Hipercze"/>
                <w:noProof/>
                <w:sz w:val="18"/>
                <w:szCs w:val="18"/>
              </w:rPr>
              <w:t>Wymagania w zakresie Asysty Pilotażu i Asysty Powdrożeniowej</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26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21</w:t>
            </w:r>
            <w:r w:rsidR="00BD680F" w:rsidRPr="00923B04">
              <w:rPr>
                <w:noProof/>
                <w:webHidden/>
                <w:color w:val="2B579A"/>
                <w:sz w:val="18"/>
                <w:szCs w:val="18"/>
                <w:shd w:val="clear" w:color="auto" w:fill="E6E6E6"/>
              </w:rPr>
              <w:fldChar w:fldCharType="end"/>
            </w:r>
          </w:hyperlink>
        </w:p>
        <w:p w14:paraId="52737259" w14:textId="0A4D0EA6" w:rsidR="00BD680F" w:rsidRPr="00923B04" w:rsidRDefault="000053BD">
          <w:pPr>
            <w:pStyle w:val="Spistreci1"/>
            <w:rPr>
              <w:rFonts w:eastAsiaTheme="minorEastAsia"/>
              <w:noProof/>
              <w:sz w:val="18"/>
              <w:szCs w:val="18"/>
              <w:lang w:eastAsia="pl-PL"/>
            </w:rPr>
          </w:pPr>
          <w:hyperlink w:anchor="_Toc90890427" w:history="1">
            <w:r w:rsidR="00BD680F" w:rsidRPr="00923B04">
              <w:rPr>
                <w:rStyle w:val="Hipercze"/>
                <w:noProof/>
                <w:sz w:val="18"/>
                <w:szCs w:val="18"/>
              </w:rPr>
              <w:t>11</w:t>
            </w:r>
            <w:r w:rsidR="00BD680F" w:rsidRPr="00923B04">
              <w:rPr>
                <w:rFonts w:eastAsiaTheme="minorEastAsia"/>
                <w:noProof/>
                <w:sz w:val="18"/>
                <w:szCs w:val="18"/>
                <w:lang w:eastAsia="pl-PL"/>
              </w:rPr>
              <w:tab/>
            </w:r>
            <w:r w:rsidR="00BD680F" w:rsidRPr="00923B04">
              <w:rPr>
                <w:rStyle w:val="Hipercze"/>
                <w:noProof/>
                <w:sz w:val="18"/>
                <w:szCs w:val="18"/>
              </w:rPr>
              <w:t>Wymagania dotyczące integracji</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27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22</w:t>
            </w:r>
            <w:r w:rsidR="00BD680F" w:rsidRPr="00923B04">
              <w:rPr>
                <w:noProof/>
                <w:webHidden/>
                <w:color w:val="2B579A"/>
                <w:sz w:val="18"/>
                <w:szCs w:val="18"/>
                <w:shd w:val="clear" w:color="auto" w:fill="E6E6E6"/>
              </w:rPr>
              <w:fldChar w:fldCharType="end"/>
            </w:r>
          </w:hyperlink>
        </w:p>
        <w:p w14:paraId="31F6B2AC" w14:textId="583BC837" w:rsidR="00BD680F" w:rsidRPr="00923B04" w:rsidRDefault="000053BD">
          <w:pPr>
            <w:pStyle w:val="Spistreci1"/>
            <w:rPr>
              <w:rFonts w:eastAsiaTheme="minorEastAsia"/>
              <w:noProof/>
              <w:sz w:val="18"/>
              <w:szCs w:val="18"/>
              <w:lang w:eastAsia="pl-PL"/>
            </w:rPr>
          </w:pPr>
          <w:hyperlink w:anchor="_Toc90890428" w:history="1">
            <w:r w:rsidR="00BD680F" w:rsidRPr="00923B04">
              <w:rPr>
                <w:rStyle w:val="Hipercze"/>
                <w:noProof/>
                <w:sz w:val="18"/>
                <w:szCs w:val="18"/>
              </w:rPr>
              <w:t>12</w:t>
            </w:r>
            <w:r w:rsidR="00BD680F" w:rsidRPr="00923B04">
              <w:rPr>
                <w:rFonts w:eastAsiaTheme="minorEastAsia"/>
                <w:noProof/>
                <w:sz w:val="18"/>
                <w:szCs w:val="18"/>
                <w:lang w:eastAsia="pl-PL"/>
              </w:rPr>
              <w:tab/>
            </w:r>
            <w:r w:rsidR="00BD680F" w:rsidRPr="00923B04">
              <w:rPr>
                <w:rStyle w:val="Hipercze"/>
                <w:noProof/>
                <w:sz w:val="18"/>
                <w:szCs w:val="18"/>
              </w:rPr>
              <w:t>Wymagania w zakresie Migracji Danych</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28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23</w:t>
            </w:r>
            <w:r w:rsidR="00BD680F" w:rsidRPr="00923B04">
              <w:rPr>
                <w:noProof/>
                <w:webHidden/>
                <w:color w:val="2B579A"/>
                <w:sz w:val="18"/>
                <w:szCs w:val="18"/>
                <w:shd w:val="clear" w:color="auto" w:fill="E6E6E6"/>
              </w:rPr>
              <w:fldChar w:fldCharType="end"/>
            </w:r>
          </w:hyperlink>
        </w:p>
        <w:p w14:paraId="6031515D" w14:textId="12152B37" w:rsidR="00BD680F" w:rsidRPr="00923B04" w:rsidRDefault="000053BD">
          <w:pPr>
            <w:pStyle w:val="Spistreci1"/>
            <w:rPr>
              <w:rFonts w:eastAsiaTheme="minorEastAsia"/>
              <w:noProof/>
              <w:sz w:val="18"/>
              <w:szCs w:val="18"/>
              <w:lang w:eastAsia="pl-PL"/>
            </w:rPr>
          </w:pPr>
          <w:hyperlink w:anchor="_Toc90890429" w:history="1">
            <w:r w:rsidR="00BD680F" w:rsidRPr="00923B04">
              <w:rPr>
                <w:rStyle w:val="Hipercze"/>
                <w:noProof/>
                <w:sz w:val="18"/>
                <w:szCs w:val="18"/>
              </w:rPr>
              <w:t>13</w:t>
            </w:r>
            <w:r w:rsidR="00BD680F" w:rsidRPr="00923B04">
              <w:rPr>
                <w:rFonts w:eastAsiaTheme="minorEastAsia"/>
                <w:noProof/>
                <w:sz w:val="18"/>
                <w:szCs w:val="18"/>
                <w:lang w:eastAsia="pl-PL"/>
              </w:rPr>
              <w:tab/>
            </w:r>
            <w:r w:rsidR="00BD680F" w:rsidRPr="00923B04">
              <w:rPr>
                <w:rStyle w:val="Hipercze"/>
                <w:noProof/>
                <w:sz w:val="18"/>
                <w:szCs w:val="18"/>
              </w:rPr>
              <w:t>Wymagania w zakresie Infrastruktury Sprzętowej</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29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26</w:t>
            </w:r>
            <w:r w:rsidR="00BD680F" w:rsidRPr="00923B04">
              <w:rPr>
                <w:noProof/>
                <w:webHidden/>
                <w:color w:val="2B579A"/>
                <w:sz w:val="18"/>
                <w:szCs w:val="18"/>
                <w:shd w:val="clear" w:color="auto" w:fill="E6E6E6"/>
              </w:rPr>
              <w:fldChar w:fldCharType="end"/>
            </w:r>
          </w:hyperlink>
        </w:p>
        <w:p w14:paraId="5F0B57AA" w14:textId="6BDA8591" w:rsidR="00BD680F" w:rsidRPr="00923B04" w:rsidRDefault="000053BD">
          <w:pPr>
            <w:pStyle w:val="Spistreci1"/>
            <w:rPr>
              <w:rFonts w:eastAsiaTheme="minorEastAsia"/>
              <w:noProof/>
              <w:sz w:val="18"/>
              <w:szCs w:val="18"/>
              <w:lang w:eastAsia="pl-PL"/>
            </w:rPr>
          </w:pPr>
          <w:hyperlink w:anchor="_Toc90890430" w:history="1">
            <w:r w:rsidR="00BD680F" w:rsidRPr="00923B04">
              <w:rPr>
                <w:rStyle w:val="Hipercze"/>
                <w:noProof/>
                <w:sz w:val="18"/>
                <w:szCs w:val="18"/>
              </w:rPr>
              <w:t>14</w:t>
            </w:r>
            <w:r w:rsidR="00BD680F" w:rsidRPr="00923B04">
              <w:rPr>
                <w:rFonts w:eastAsiaTheme="minorEastAsia"/>
                <w:noProof/>
                <w:sz w:val="18"/>
                <w:szCs w:val="18"/>
                <w:lang w:eastAsia="pl-PL"/>
              </w:rPr>
              <w:tab/>
            </w:r>
            <w:r w:rsidR="00BD680F" w:rsidRPr="00923B04">
              <w:rPr>
                <w:rStyle w:val="Hipercze"/>
                <w:noProof/>
                <w:sz w:val="18"/>
                <w:szCs w:val="18"/>
              </w:rPr>
              <w:t>Wymagania w zakresie sposobu realizacji Projektu</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30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28</w:t>
            </w:r>
            <w:r w:rsidR="00BD680F" w:rsidRPr="00923B04">
              <w:rPr>
                <w:noProof/>
                <w:webHidden/>
                <w:color w:val="2B579A"/>
                <w:sz w:val="18"/>
                <w:szCs w:val="18"/>
                <w:shd w:val="clear" w:color="auto" w:fill="E6E6E6"/>
              </w:rPr>
              <w:fldChar w:fldCharType="end"/>
            </w:r>
          </w:hyperlink>
        </w:p>
        <w:p w14:paraId="512F10C3" w14:textId="7665007B" w:rsidR="00BD680F" w:rsidRPr="00923B04" w:rsidRDefault="000053BD">
          <w:pPr>
            <w:pStyle w:val="Spistreci1"/>
            <w:rPr>
              <w:rFonts w:eastAsiaTheme="minorEastAsia"/>
              <w:noProof/>
              <w:sz w:val="18"/>
              <w:szCs w:val="18"/>
              <w:lang w:eastAsia="pl-PL"/>
            </w:rPr>
          </w:pPr>
          <w:hyperlink w:anchor="_Toc90890431" w:history="1">
            <w:r w:rsidR="00BD680F" w:rsidRPr="00923B04">
              <w:rPr>
                <w:rStyle w:val="Hipercze"/>
                <w:noProof/>
                <w:sz w:val="18"/>
                <w:szCs w:val="18"/>
              </w:rPr>
              <w:t>15</w:t>
            </w:r>
            <w:r w:rsidR="00BD680F" w:rsidRPr="00923B04">
              <w:rPr>
                <w:rFonts w:eastAsiaTheme="minorEastAsia"/>
                <w:noProof/>
                <w:sz w:val="18"/>
                <w:szCs w:val="18"/>
                <w:lang w:eastAsia="pl-PL"/>
              </w:rPr>
              <w:tab/>
            </w:r>
            <w:r w:rsidR="00BD680F" w:rsidRPr="00923B04">
              <w:rPr>
                <w:rStyle w:val="Hipercze"/>
                <w:noProof/>
                <w:sz w:val="18"/>
                <w:szCs w:val="18"/>
              </w:rPr>
              <w:t>Wymagania w zakresie Szkoleń</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31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30</w:t>
            </w:r>
            <w:r w:rsidR="00BD680F" w:rsidRPr="00923B04">
              <w:rPr>
                <w:noProof/>
                <w:webHidden/>
                <w:color w:val="2B579A"/>
                <w:sz w:val="18"/>
                <w:szCs w:val="18"/>
                <w:shd w:val="clear" w:color="auto" w:fill="E6E6E6"/>
              </w:rPr>
              <w:fldChar w:fldCharType="end"/>
            </w:r>
          </w:hyperlink>
        </w:p>
        <w:p w14:paraId="15A2FA49" w14:textId="75DB2D49" w:rsidR="00BD680F" w:rsidRPr="00923B04" w:rsidRDefault="000053BD">
          <w:pPr>
            <w:pStyle w:val="Spistreci1"/>
            <w:rPr>
              <w:rFonts w:eastAsiaTheme="minorEastAsia"/>
              <w:noProof/>
              <w:sz w:val="18"/>
              <w:szCs w:val="18"/>
              <w:lang w:eastAsia="pl-PL"/>
            </w:rPr>
          </w:pPr>
          <w:hyperlink w:anchor="_Toc90890432" w:history="1">
            <w:r w:rsidR="00BD680F" w:rsidRPr="00923B04">
              <w:rPr>
                <w:rStyle w:val="Hipercze"/>
                <w:noProof/>
                <w:sz w:val="18"/>
                <w:szCs w:val="18"/>
              </w:rPr>
              <w:t>16</w:t>
            </w:r>
            <w:r w:rsidR="00BD680F" w:rsidRPr="00923B04">
              <w:rPr>
                <w:rFonts w:eastAsiaTheme="minorEastAsia"/>
                <w:noProof/>
                <w:sz w:val="18"/>
                <w:szCs w:val="18"/>
                <w:lang w:eastAsia="pl-PL"/>
              </w:rPr>
              <w:tab/>
            </w:r>
            <w:r w:rsidR="00BD680F" w:rsidRPr="00923B04">
              <w:rPr>
                <w:rStyle w:val="Hipercze"/>
                <w:noProof/>
                <w:sz w:val="18"/>
                <w:szCs w:val="18"/>
              </w:rPr>
              <w:t>Wymagania w zakresie Testów Akceptacyjnych</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32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32</w:t>
            </w:r>
            <w:r w:rsidR="00BD680F" w:rsidRPr="00923B04">
              <w:rPr>
                <w:noProof/>
                <w:webHidden/>
                <w:color w:val="2B579A"/>
                <w:sz w:val="18"/>
                <w:szCs w:val="18"/>
                <w:shd w:val="clear" w:color="auto" w:fill="E6E6E6"/>
              </w:rPr>
              <w:fldChar w:fldCharType="end"/>
            </w:r>
          </w:hyperlink>
        </w:p>
        <w:p w14:paraId="28687626" w14:textId="787FEA94" w:rsidR="00BD680F" w:rsidRPr="00923B04" w:rsidRDefault="000053BD">
          <w:pPr>
            <w:pStyle w:val="Spistreci1"/>
            <w:rPr>
              <w:rFonts w:eastAsiaTheme="minorEastAsia"/>
              <w:noProof/>
              <w:sz w:val="18"/>
              <w:szCs w:val="18"/>
              <w:lang w:eastAsia="pl-PL"/>
            </w:rPr>
          </w:pPr>
          <w:hyperlink w:anchor="_Toc90890433" w:history="1">
            <w:r w:rsidR="00BD680F" w:rsidRPr="00923B04">
              <w:rPr>
                <w:rStyle w:val="Hipercze"/>
                <w:noProof/>
                <w:sz w:val="18"/>
                <w:szCs w:val="18"/>
              </w:rPr>
              <w:t>17</w:t>
            </w:r>
            <w:r w:rsidR="00BD680F" w:rsidRPr="00923B04">
              <w:rPr>
                <w:rFonts w:eastAsiaTheme="minorEastAsia"/>
                <w:noProof/>
                <w:sz w:val="18"/>
                <w:szCs w:val="18"/>
                <w:lang w:eastAsia="pl-PL"/>
              </w:rPr>
              <w:tab/>
            </w:r>
            <w:r w:rsidR="00BD680F" w:rsidRPr="00923B04">
              <w:rPr>
                <w:rStyle w:val="Hipercze"/>
                <w:noProof/>
                <w:sz w:val="18"/>
                <w:szCs w:val="18"/>
              </w:rPr>
              <w:t>Wymagania w zakresie Produktów</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33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35</w:t>
            </w:r>
            <w:r w:rsidR="00BD680F" w:rsidRPr="00923B04">
              <w:rPr>
                <w:noProof/>
                <w:webHidden/>
                <w:color w:val="2B579A"/>
                <w:sz w:val="18"/>
                <w:szCs w:val="18"/>
                <w:shd w:val="clear" w:color="auto" w:fill="E6E6E6"/>
              </w:rPr>
              <w:fldChar w:fldCharType="end"/>
            </w:r>
          </w:hyperlink>
        </w:p>
        <w:p w14:paraId="4A89490D" w14:textId="533A3FEB" w:rsidR="00BD680F" w:rsidRPr="00923B04" w:rsidRDefault="000053BD">
          <w:pPr>
            <w:pStyle w:val="Spistreci1"/>
            <w:rPr>
              <w:rFonts w:eastAsiaTheme="minorEastAsia"/>
              <w:noProof/>
              <w:sz w:val="18"/>
              <w:szCs w:val="18"/>
              <w:lang w:eastAsia="pl-PL"/>
            </w:rPr>
          </w:pPr>
          <w:hyperlink w:anchor="_Toc90890434" w:history="1">
            <w:r w:rsidR="00BD680F" w:rsidRPr="00923B04">
              <w:rPr>
                <w:rStyle w:val="Hipercze"/>
                <w:noProof/>
                <w:sz w:val="18"/>
                <w:szCs w:val="18"/>
              </w:rPr>
              <w:t>18</w:t>
            </w:r>
            <w:r w:rsidR="00BD680F" w:rsidRPr="00923B04">
              <w:rPr>
                <w:rFonts w:eastAsiaTheme="minorEastAsia"/>
                <w:noProof/>
                <w:sz w:val="18"/>
                <w:szCs w:val="18"/>
                <w:lang w:eastAsia="pl-PL"/>
              </w:rPr>
              <w:tab/>
            </w:r>
            <w:r w:rsidR="00BD680F" w:rsidRPr="00923B04">
              <w:rPr>
                <w:rStyle w:val="Hipercze"/>
                <w:noProof/>
                <w:sz w:val="18"/>
                <w:szCs w:val="18"/>
              </w:rPr>
              <w:t>Wymagania w zakresie prawa</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34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53</w:t>
            </w:r>
            <w:r w:rsidR="00BD680F" w:rsidRPr="00923B04">
              <w:rPr>
                <w:noProof/>
                <w:webHidden/>
                <w:color w:val="2B579A"/>
                <w:sz w:val="18"/>
                <w:szCs w:val="18"/>
                <w:shd w:val="clear" w:color="auto" w:fill="E6E6E6"/>
              </w:rPr>
              <w:fldChar w:fldCharType="end"/>
            </w:r>
          </w:hyperlink>
        </w:p>
        <w:p w14:paraId="0FC448E0" w14:textId="4E4C6278" w:rsidR="00BD680F" w:rsidRPr="00923B04" w:rsidRDefault="000053BD">
          <w:pPr>
            <w:pStyle w:val="Spistreci1"/>
            <w:rPr>
              <w:rFonts w:eastAsiaTheme="minorEastAsia"/>
              <w:noProof/>
              <w:sz w:val="18"/>
              <w:szCs w:val="18"/>
              <w:lang w:eastAsia="pl-PL"/>
            </w:rPr>
          </w:pPr>
          <w:hyperlink w:anchor="_Toc90890435" w:history="1">
            <w:r w:rsidR="00BD680F" w:rsidRPr="00923B04">
              <w:rPr>
                <w:rStyle w:val="Hipercze"/>
                <w:noProof/>
                <w:sz w:val="18"/>
                <w:szCs w:val="18"/>
              </w:rPr>
              <w:t>19</w:t>
            </w:r>
            <w:r w:rsidR="00BD680F" w:rsidRPr="00923B04">
              <w:rPr>
                <w:rFonts w:eastAsiaTheme="minorEastAsia"/>
                <w:noProof/>
                <w:sz w:val="18"/>
                <w:szCs w:val="18"/>
                <w:lang w:eastAsia="pl-PL"/>
              </w:rPr>
              <w:tab/>
            </w:r>
            <w:r w:rsidR="00BD680F" w:rsidRPr="00923B04">
              <w:rPr>
                <w:rStyle w:val="Hipercze"/>
                <w:noProof/>
                <w:sz w:val="18"/>
                <w:szCs w:val="18"/>
              </w:rPr>
              <w:t>Wymagania dotyczące poziomu świadczenia Usług</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35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58</w:t>
            </w:r>
            <w:r w:rsidR="00BD680F" w:rsidRPr="00923B04">
              <w:rPr>
                <w:noProof/>
                <w:webHidden/>
                <w:color w:val="2B579A"/>
                <w:sz w:val="18"/>
                <w:szCs w:val="18"/>
                <w:shd w:val="clear" w:color="auto" w:fill="E6E6E6"/>
              </w:rPr>
              <w:fldChar w:fldCharType="end"/>
            </w:r>
          </w:hyperlink>
        </w:p>
        <w:p w14:paraId="782C61FC" w14:textId="3E04A10B" w:rsidR="00BD680F" w:rsidRPr="00923B04" w:rsidRDefault="000053BD">
          <w:pPr>
            <w:pStyle w:val="Spistreci1"/>
            <w:rPr>
              <w:rFonts w:eastAsiaTheme="minorEastAsia"/>
              <w:noProof/>
              <w:sz w:val="18"/>
              <w:szCs w:val="18"/>
              <w:lang w:eastAsia="pl-PL"/>
            </w:rPr>
          </w:pPr>
          <w:hyperlink w:anchor="_Toc90890436" w:history="1">
            <w:r w:rsidR="00BD680F" w:rsidRPr="00923B04">
              <w:rPr>
                <w:rStyle w:val="Hipercze"/>
                <w:noProof/>
                <w:sz w:val="18"/>
                <w:szCs w:val="18"/>
              </w:rPr>
              <w:t>20</w:t>
            </w:r>
            <w:r w:rsidR="00BD680F" w:rsidRPr="00923B04">
              <w:rPr>
                <w:rFonts w:eastAsiaTheme="minorEastAsia"/>
                <w:noProof/>
                <w:sz w:val="18"/>
                <w:szCs w:val="18"/>
                <w:lang w:eastAsia="pl-PL"/>
              </w:rPr>
              <w:tab/>
            </w:r>
            <w:r w:rsidR="00BD680F" w:rsidRPr="00923B04">
              <w:rPr>
                <w:rStyle w:val="Hipercze"/>
                <w:noProof/>
                <w:sz w:val="18"/>
                <w:szCs w:val="18"/>
              </w:rPr>
              <w:t>Wymagania w zakresie Serwisu Utrzymaniowego</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36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61</w:t>
            </w:r>
            <w:r w:rsidR="00BD680F" w:rsidRPr="00923B04">
              <w:rPr>
                <w:noProof/>
                <w:webHidden/>
                <w:color w:val="2B579A"/>
                <w:sz w:val="18"/>
                <w:szCs w:val="18"/>
                <w:shd w:val="clear" w:color="auto" w:fill="E6E6E6"/>
              </w:rPr>
              <w:fldChar w:fldCharType="end"/>
            </w:r>
          </w:hyperlink>
        </w:p>
        <w:p w14:paraId="59B7EB9E" w14:textId="135A86A2" w:rsidR="00BD680F" w:rsidRPr="00923B04" w:rsidRDefault="000053BD">
          <w:pPr>
            <w:pStyle w:val="Spistreci1"/>
            <w:rPr>
              <w:rFonts w:eastAsiaTheme="minorEastAsia"/>
              <w:noProof/>
              <w:sz w:val="18"/>
              <w:szCs w:val="18"/>
              <w:lang w:eastAsia="pl-PL"/>
            </w:rPr>
          </w:pPr>
          <w:hyperlink w:anchor="_Toc90890437" w:history="1">
            <w:r w:rsidR="00BD680F" w:rsidRPr="00923B04">
              <w:rPr>
                <w:rStyle w:val="Hipercze"/>
                <w:noProof/>
                <w:sz w:val="18"/>
                <w:szCs w:val="18"/>
              </w:rPr>
              <w:t>21</w:t>
            </w:r>
            <w:r w:rsidR="00BD680F" w:rsidRPr="00923B04">
              <w:rPr>
                <w:rFonts w:eastAsiaTheme="minorEastAsia"/>
                <w:noProof/>
                <w:sz w:val="18"/>
                <w:szCs w:val="18"/>
                <w:lang w:eastAsia="pl-PL"/>
              </w:rPr>
              <w:tab/>
            </w:r>
            <w:r w:rsidR="00BD680F" w:rsidRPr="00923B04">
              <w:rPr>
                <w:rStyle w:val="Hipercze"/>
                <w:noProof/>
                <w:sz w:val="18"/>
                <w:szCs w:val="18"/>
              </w:rPr>
              <w:t>Wymagania w zakresie Usług Rozwoju</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37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65</w:t>
            </w:r>
            <w:r w:rsidR="00BD680F" w:rsidRPr="00923B04">
              <w:rPr>
                <w:noProof/>
                <w:webHidden/>
                <w:color w:val="2B579A"/>
                <w:sz w:val="18"/>
                <w:szCs w:val="18"/>
                <w:shd w:val="clear" w:color="auto" w:fill="E6E6E6"/>
              </w:rPr>
              <w:fldChar w:fldCharType="end"/>
            </w:r>
          </w:hyperlink>
        </w:p>
        <w:p w14:paraId="7FD6FBF7" w14:textId="361DC8DC" w:rsidR="00BD680F" w:rsidRPr="00923B04" w:rsidRDefault="000053BD">
          <w:pPr>
            <w:pStyle w:val="Spistreci1"/>
            <w:rPr>
              <w:rFonts w:eastAsiaTheme="minorEastAsia"/>
              <w:noProof/>
              <w:sz w:val="18"/>
              <w:szCs w:val="18"/>
              <w:lang w:eastAsia="pl-PL"/>
            </w:rPr>
          </w:pPr>
          <w:hyperlink w:anchor="_Toc90890438" w:history="1">
            <w:r w:rsidR="00BD680F" w:rsidRPr="00923B04">
              <w:rPr>
                <w:rStyle w:val="Hipercze"/>
                <w:noProof/>
                <w:sz w:val="18"/>
                <w:szCs w:val="18"/>
              </w:rPr>
              <w:t>22</w:t>
            </w:r>
            <w:r w:rsidR="00BD680F" w:rsidRPr="00923B04">
              <w:rPr>
                <w:rFonts w:eastAsiaTheme="minorEastAsia"/>
                <w:noProof/>
                <w:sz w:val="18"/>
                <w:szCs w:val="18"/>
                <w:lang w:eastAsia="pl-PL"/>
              </w:rPr>
              <w:tab/>
            </w:r>
            <w:r w:rsidR="00BD680F" w:rsidRPr="00923B04">
              <w:rPr>
                <w:rStyle w:val="Hipercze"/>
                <w:noProof/>
                <w:sz w:val="18"/>
                <w:szCs w:val="18"/>
              </w:rPr>
              <w:t>Procedura odbioru</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38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67</w:t>
            </w:r>
            <w:r w:rsidR="00BD680F" w:rsidRPr="00923B04">
              <w:rPr>
                <w:noProof/>
                <w:webHidden/>
                <w:color w:val="2B579A"/>
                <w:sz w:val="18"/>
                <w:szCs w:val="18"/>
                <w:shd w:val="clear" w:color="auto" w:fill="E6E6E6"/>
              </w:rPr>
              <w:fldChar w:fldCharType="end"/>
            </w:r>
          </w:hyperlink>
        </w:p>
        <w:p w14:paraId="758D1E53" w14:textId="3A0B5C89" w:rsidR="00BD680F" w:rsidRDefault="000053BD">
          <w:pPr>
            <w:pStyle w:val="Spistreci1"/>
            <w:rPr>
              <w:rFonts w:eastAsiaTheme="minorEastAsia"/>
              <w:noProof/>
              <w:lang w:eastAsia="pl-PL"/>
            </w:rPr>
          </w:pPr>
          <w:hyperlink w:anchor="_Toc90890439" w:history="1">
            <w:r w:rsidR="00BD680F" w:rsidRPr="00923B04">
              <w:rPr>
                <w:rStyle w:val="Hipercze"/>
                <w:noProof/>
                <w:sz w:val="18"/>
                <w:szCs w:val="18"/>
              </w:rPr>
              <w:t>23</w:t>
            </w:r>
            <w:r w:rsidR="00BD680F" w:rsidRPr="00923B04">
              <w:rPr>
                <w:rFonts w:eastAsiaTheme="minorEastAsia"/>
                <w:noProof/>
                <w:sz w:val="18"/>
                <w:szCs w:val="18"/>
                <w:lang w:eastAsia="pl-PL"/>
              </w:rPr>
              <w:tab/>
            </w:r>
            <w:r w:rsidR="00BD680F" w:rsidRPr="00923B04">
              <w:rPr>
                <w:rStyle w:val="Hipercze"/>
                <w:noProof/>
                <w:sz w:val="18"/>
                <w:szCs w:val="18"/>
              </w:rPr>
              <w:t>Załączniki</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39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68</w:t>
            </w:r>
            <w:r w:rsidR="00BD680F" w:rsidRPr="00923B04">
              <w:rPr>
                <w:noProof/>
                <w:webHidden/>
                <w:color w:val="2B579A"/>
                <w:sz w:val="18"/>
                <w:szCs w:val="18"/>
                <w:shd w:val="clear" w:color="auto" w:fill="E6E6E6"/>
              </w:rPr>
              <w:fldChar w:fldCharType="end"/>
            </w:r>
          </w:hyperlink>
        </w:p>
        <w:p w14:paraId="18C22642" w14:textId="0A6CB64C" w:rsidR="00FD3FC1" w:rsidRPr="00FD3FC1" w:rsidRDefault="00FD3FC1">
          <w:pPr>
            <w:rPr>
              <w:sz w:val="20"/>
              <w:szCs w:val="20"/>
            </w:rPr>
          </w:pPr>
          <w:r w:rsidRPr="00FD3FC1">
            <w:rPr>
              <w:b/>
              <w:bCs/>
              <w:color w:val="2B579A"/>
              <w:sz w:val="20"/>
              <w:szCs w:val="20"/>
              <w:shd w:val="clear" w:color="auto" w:fill="E6E6E6"/>
            </w:rPr>
            <w:fldChar w:fldCharType="end"/>
          </w:r>
        </w:p>
      </w:sdtContent>
    </w:sdt>
    <w:p w14:paraId="052BC3A3" w14:textId="77777777" w:rsidR="00847669" w:rsidRDefault="00847669">
      <w:pPr>
        <w:rPr>
          <w:sz w:val="20"/>
          <w:szCs w:val="20"/>
        </w:rPr>
      </w:pPr>
      <w:r>
        <w:rPr>
          <w:sz w:val="20"/>
          <w:szCs w:val="20"/>
        </w:rPr>
        <w:br w:type="page"/>
      </w:r>
    </w:p>
    <w:p w14:paraId="2E1FACB6" w14:textId="17D6275B" w:rsidR="00847669" w:rsidRDefault="00847669">
      <w:pPr>
        <w:pStyle w:val="Spisilustracji"/>
        <w:tabs>
          <w:tab w:val="right" w:leader="dot" w:pos="9062"/>
        </w:tabs>
        <w:rPr>
          <w:sz w:val="20"/>
          <w:szCs w:val="20"/>
        </w:rPr>
      </w:pPr>
    </w:p>
    <w:p w14:paraId="0DB08C67" w14:textId="0FAC5F37" w:rsidR="00847669" w:rsidRPr="00923B04" w:rsidRDefault="000858CC" w:rsidP="00923B04">
      <w:pPr>
        <w:jc w:val="center"/>
        <w:rPr>
          <w:sz w:val="24"/>
          <w:szCs w:val="24"/>
        </w:rPr>
      </w:pPr>
      <w:r w:rsidRPr="00923B04">
        <w:rPr>
          <w:sz w:val="24"/>
          <w:szCs w:val="24"/>
        </w:rPr>
        <w:t>Spis tabel</w:t>
      </w:r>
    </w:p>
    <w:p w14:paraId="18CF4F1A" w14:textId="223FCA3D" w:rsidR="00BD680F" w:rsidRPr="00923B04" w:rsidRDefault="00FD3FC1">
      <w:pPr>
        <w:pStyle w:val="Spisilustracji"/>
        <w:tabs>
          <w:tab w:val="right" w:leader="dot" w:pos="9062"/>
        </w:tabs>
        <w:rPr>
          <w:rFonts w:eastAsiaTheme="minorEastAsia"/>
          <w:noProof/>
          <w:sz w:val="18"/>
          <w:szCs w:val="18"/>
          <w:lang w:eastAsia="pl-PL"/>
        </w:rPr>
      </w:pPr>
      <w:r w:rsidRPr="00923B04">
        <w:rPr>
          <w:color w:val="2B579A"/>
          <w:sz w:val="18"/>
          <w:szCs w:val="18"/>
          <w:shd w:val="clear" w:color="auto" w:fill="E6E6E6"/>
        </w:rPr>
        <w:fldChar w:fldCharType="begin"/>
      </w:r>
      <w:r w:rsidRPr="00923B04">
        <w:rPr>
          <w:sz w:val="18"/>
          <w:szCs w:val="18"/>
        </w:rPr>
        <w:instrText xml:space="preserve"> TOC \h \z \c "Tabela" </w:instrText>
      </w:r>
      <w:r w:rsidRPr="00923B04">
        <w:rPr>
          <w:color w:val="2B579A"/>
          <w:sz w:val="18"/>
          <w:szCs w:val="18"/>
          <w:shd w:val="clear" w:color="auto" w:fill="E6E6E6"/>
        </w:rPr>
        <w:fldChar w:fldCharType="separate"/>
      </w:r>
      <w:hyperlink w:anchor="_Toc90890440" w:history="1">
        <w:r w:rsidR="00BD680F" w:rsidRPr="00923B04">
          <w:rPr>
            <w:rStyle w:val="Hipercze"/>
            <w:noProof/>
            <w:sz w:val="18"/>
            <w:szCs w:val="18"/>
          </w:rPr>
          <w:t>Tabela 1. Harmonogram Ramowy realizacji Przedmiotu Zamówienia.</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40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7</w:t>
        </w:r>
        <w:r w:rsidR="00BD680F" w:rsidRPr="00923B04">
          <w:rPr>
            <w:noProof/>
            <w:webHidden/>
            <w:color w:val="2B579A"/>
            <w:sz w:val="18"/>
            <w:szCs w:val="18"/>
            <w:shd w:val="clear" w:color="auto" w:fill="E6E6E6"/>
          </w:rPr>
          <w:fldChar w:fldCharType="end"/>
        </w:r>
      </w:hyperlink>
    </w:p>
    <w:p w14:paraId="641A6445" w14:textId="0B361EA4" w:rsidR="00BD680F" w:rsidRPr="00923B04" w:rsidRDefault="000053BD">
      <w:pPr>
        <w:pStyle w:val="Spisilustracji"/>
        <w:tabs>
          <w:tab w:val="right" w:leader="dot" w:pos="9062"/>
        </w:tabs>
        <w:rPr>
          <w:rFonts w:eastAsiaTheme="minorEastAsia"/>
          <w:noProof/>
          <w:sz w:val="18"/>
          <w:szCs w:val="18"/>
          <w:lang w:eastAsia="pl-PL"/>
        </w:rPr>
      </w:pPr>
      <w:hyperlink w:anchor="_Toc90890441" w:history="1">
        <w:r w:rsidR="00BD680F" w:rsidRPr="00923B04">
          <w:rPr>
            <w:rStyle w:val="Hipercze"/>
            <w:noProof/>
            <w:sz w:val="18"/>
            <w:szCs w:val="18"/>
          </w:rPr>
          <w:t>Tabela 2. Objaśnienie wartości przypisanych poszczególnym wymaganiom.</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41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15</w:t>
        </w:r>
        <w:r w:rsidR="00BD680F" w:rsidRPr="00923B04">
          <w:rPr>
            <w:noProof/>
            <w:webHidden/>
            <w:color w:val="2B579A"/>
            <w:sz w:val="18"/>
            <w:szCs w:val="18"/>
            <w:shd w:val="clear" w:color="auto" w:fill="E6E6E6"/>
          </w:rPr>
          <w:fldChar w:fldCharType="end"/>
        </w:r>
      </w:hyperlink>
    </w:p>
    <w:p w14:paraId="6385A460" w14:textId="37E599DC" w:rsidR="00BD680F" w:rsidRPr="00923B04" w:rsidRDefault="000053BD">
      <w:pPr>
        <w:pStyle w:val="Spisilustracji"/>
        <w:tabs>
          <w:tab w:val="right" w:leader="dot" w:pos="9062"/>
        </w:tabs>
        <w:rPr>
          <w:rFonts w:eastAsiaTheme="minorEastAsia"/>
          <w:noProof/>
          <w:sz w:val="18"/>
          <w:szCs w:val="18"/>
          <w:lang w:eastAsia="pl-PL"/>
        </w:rPr>
      </w:pPr>
      <w:hyperlink w:anchor="_Toc90890442" w:history="1">
        <w:r w:rsidR="00BD680F" w:rsidRPr="00923B04">
          <w:rPr>
            <w:rStyle w:val="Hipercze"/>
            <w:noProof/>
            <w:sz w:val="18"/>
            <w:szCs w:val="18"/>
          </w:rPr>
          <w:t>Tabela 3. Przypisanie obszarów funkcjonalnych - Załącznik 1 do OPZ.</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42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16</w:t>
        </w:r>
        <w:r w:rsidR="00BD680F" w:rsidRPr="00923B04">
          <w:rPr>
            <w:noProof/>
            <w:webHidden/>
            <w:color w:val="2B579A"/>
            <w:sz w:val="18"/>
            <w:szCs w:val="18"/>
            <w:shd w:val="clear" w:color="auto" w:fill="E6E6E6"/>
          </w:rPr>
          <w:fldChar w:fldCharType="end"/>
        </w:r>
      </w:hyperlink>
    </w:p>
    <w:p w14:paraId="18FFD3A4" w14:textId="33F2E1CA" w:rsidR="00BD680F" w:rsidRPr="00923B04" w:rsidRDefault="000053BD">
      <w:pPr>
        <w:pStyle w:val="Spisilustracji"/>
        <w:tabs>
          <w:tab w:val="right" w:leader="dot" w:pos="9062"/>
        </w:tabs>
        <w:rPr>
          <w:rFonts w:eastAsiaTheme="minorEastAsia"/>
          <w:noProof/>
          <w:sz w:val="18"/>
          <w:szCs w:val="18"/>
          <w:lang w:eastAsia="pl-PL"/>
        </w:rPr>
      </w:pPr>
      <w:hyperlink w:anchor="_Toc90890443" w:history="1">
        <w:r w:rsidR="00BD680F" w:rsidRPr="00923B04">
          <w:rPr>
            <w:rStyle w:val="Hipercze"/>
            <w:noProof/>
            <w:sz w:val="18"/>
            <w:szCs w:val="18"/>
          </w:rPr>
          <w:t>Tabela 4. Wymagania ogólne.</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43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21</w:t>
        </w:r>
        <w:r w:rsidR="00BD680F" w:rsidRPr="00923B04">
          <w:rPr>
            <w:noProof/>
            <w:webHidden/>
            <w:color w:val="2B579A"/>
            <w:sz w:val="18"/>
            <w:szCs w:val="18"/>
            <w:shd w:val="clear" w:color="auto" w:fill="E6E6E6"/>
          </w:rPr>
          <w:fldChar w:fldCharType="end"/>
        </w:r>
      </w:hyperlink>
    </w:p>
    <w:p w14:paraId="2966E91C" w14:textId="5B9D5D7C" w:rsidR="00BD680F" w:rsidRPr="00923B04" w:rsidRDefault="000053BD">
      <w:pPr>
        <w:pStyle w:val="Spisilustracji"/>
        <w:tabs>
          <w:tab w:val="right" w:leader="dot" w:pos="9062"/>
        </w:tabs>
        <w:rPr>
          <w:rFonts w:eastAsiaTheme="minorEastAsia"/>
          <w:noProof/>
          <w:sz w:val="18"/>
          <w:szCs w:val="18"/>
          <w:lang w:eastAsia="pl-PL"/>
        </w:rPr>
      </w:pPr>
      <w:hyperlink w:anchor="_Toc90890444" w:history="1">
        <w:r w:rsidR="00BD680F" w:rsidRPr="00923B04">
          <w:rPr>
            <w:rStyle w:val="Hipercze"/>
            <w:noProof/>
            <w:sz w:val="18"/>
            <w:szCs w:val="18"/>
          </w:rPr>
          <w:t>Tabela 5. Lista Produktów Projektu.</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44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39</w:t>
        </w:r>
        <w:r w:rsidR="00BD680F" w:rsidRPr="00923B04">
          <w:rPr>
            <w:noProof/>
            <w:webHidden/>
            <w:color w:val="2B579A"/>
            <w:sz w:val="18"/>
            <w:szCs w:val="18"/>
            <w:shd w:val="clear" w:color="auto" w:fill="E6E6E6"/>
          </w:rPr>
          <w:fldChar w:fldCharType="end"/>
        </w:r>
      </w:hyperlink>
    </w:p>
    <w:p w14:paraId="6C09A94A" w14:textId="0E549D44" w:rsidR="00BD680F" w:rsidRPr="00923B04" w:rsidRDefault="000053BD">
      <w:pPr>
        <w:pStyle w:val="Spisilustracji"/>
        <w:tabs>
          <w:tab w:val="right" w:leader="dot" w:pos="9062"/>
        </w:tabs>
        <w:rPr>
          <w:rFonts w:eastAsiaTheme="minorEastAsia"/>
          <w:noProof/>
          <w:sz w:val="18"/>
          <w:szCs w:val="18"/>
          <w:lang w:eastAsia="pl-PL"/>
        </w:rPr>
      </w:pPr>
      <w:hyperlink w:anchor="_Toc90890445" w:history="1">
        <w:r w:rsidR="00BD680F" w:rsidRPr="00923B04">
          <w:rPr>
            <w:rStyle w:val="Hipercze"/>
            <w:noProof/>
            <w:sz w:val="18"/>
            <w:szCs w:val="18"/>
          </w:rPr>
          <w:t>Tabela 6. Szczegółowe wymagania dotyczące zakresu Produktów.</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45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52</w:t>
        </w:r>
        <w:r w:rsidR="00BD680F" w:rsidRPr="00923B04">
          <w:rPr>
            <w:noProof/>
            <w:webHidden/>
            <w:color w:val="2B579A"/>
            <w:sz w:val="18"/>
            <w:szCs w:val="18"/>
            <w:shd w:val="clear" w:color="auto" w:fill="E6E6E6"/>
          </w:rPr>
          <w:fldChar w:fldCharType="end"/>
        </w:r>
      </w:hyperlink>
    </w:p>
    <w:p w14:paraId="49B07F15" w14:textId="1FC97380" w:rsidR="00BD680F" w:rsidRPr="00923B04" w:rsidRDefault="000053BD">
      <w:pPr>
        <w:pStyle w:val="Spisilustracji"/>
        <w:tabs>
          <w:tab w:val="right" w:leader="dot" w:pos="9062"/>
        </w:tabs>
        <w:rPr>
          <w:rFonts w:eastAsiaTheme="minorEastAsia"/>
          <w:noProof/>
          <w:sz w:val="18"/>
          <w:szCs w:val="18"/>
          <w:lang w:eastAsia="pl-PL"/>
        </w:rPr>
      </w:pPr>
      <w:hyperlink w:anchor="_Toc90890446" w:history="1">
        <w:r w:rsidR="00BD680F" w:rsidRPr="00923B04">
          <w:rPr>
            <w:rStyle w:val="Hipercze"/>
            <w:noProof/>
            <w:sz w:val="18"/>
            <w:szCs w:val="18"/>
          </w:rPr>
          <w:t>Tabela 7. Parametry jakości świadczenia usług dostępu do Systemu (SLA).</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46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59</w:t>
        </w:r>
        <w:r w:rsidR="00BD680F" w:rsidRPr="00923B04">
          <w:rPr>
            <w:noProof/>
            <w:webHidden/>
            <w:color w:val="2B579A"/>
            <w:sz w:val="18"/>
            <w:szCs w:val="18"/>
            <w:shd w:val="clear" w:color="auto" w:fill="E6E6E6"/>
          </w:rPr>
          <w:fldChar w:fldCharType="end"/>
        </w:r>
      </w:hyperlink>
    </w:p>
    <w:p w14:paraId="13082492" w14:textId="6B13C616" w:rsidR="00BD680F" w:rsidRPr="00923B04" w:rsidRDefault="000053BD">
      <w:pPr>
        <w:pStyle w:val="Spisilustracji"/>
        <w:tabs>
          <w:tab w:val="right" w:leader="dot" w:pos="9062"/>
        </w:tabs>
        <w:rPr>
          <w:rFonts w:eastAsiaTheme="minorEastAsia"/>
          <w:noProof/>
          <w:sz w:val="18"/>
          <w:szCs w:val="18"/>
          <w:lang w:eastAsia="pl-PL"/>
        </w:rPr>
      </w:pPr>
      <w:hyperlink w:anchor="_Toc90890447" w:history="1">
        <w:r w:rsidR="00BD680F" w:rsidRPr="00923B04">
          <w:rPr>
            <w:rStyle w:val="Hipercze"/>
            <w:noProof/>
            <w:sz w:val="18"/>
            <w:szCs w:val="18"/>
          </w:rPr>
          <w:t>Tabela 8. Parametry SLA dla Serwisu Utrzymaniowego.</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47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62</w:t>
        </w:r>
        <w:r w:rsidR="00BD680F" w:rsidRPr="00923B04">
          <w:rPr>
            <w:noProof/>
            <w:webHidden/>
            <w:color w:val="2B579A"/>
            <w:sz w:val="18"/>
            <w:szCs w:val="18"/>
            <w:shd w:val="clear" w:color="auto" w:fill="E6E6E6"/>
          </w:rPr>
          <w:fldChar w:fldCharType="end"/>
        </w:r>
      </w:hyperlink>
    </w:p>
    <w:p w14:paraId="3440B9FA" w14:textId="1F918875" w:rsidR="005C1020" w:rsidRDefault="00FD3FC1" w:rsidP="005C1020">
      <w:pPr>
        <w:rPr>
          <w:sz w:val="20"/>
          <w:szCs w:val="20"/>
        </w:rPr>
      </w:pPr>
      <w:r w:rsidRPr="00923B04">
        <w:rPr>
          <w:color w:val="2B579A"/>
          <w:sz w:val="18"/>
          <w:szCs w:val="18"/>
          <w:shd w:val="clear" w:color="auto" w:fill="E6E6E6"/>
        </w:rPr>
        <w:fldChar w:fldCharType="end"/>
      </w:r>
    </w:p>
    <w:p w14:paraId="2723C314" w14:textId="4A00FCD2" w:rsidR="00FB365F" w:rsidRDefault="00FB365F" w:rsidP="005C1020">
      <w:pPr>
        <w:rPr>
          <w:sz w:val="20"/>
          <w:szCs w:val="20"/>
        </w:rPr>
      </w:pPr>
    </w:p>
    <w:p w14:paraId="1501FFDD" w14:textId="53055067" w:rsidR="00FB365F" w:rsidRPr="00923B04" w:rsidRDefault="00C571C3" w:rsidP="00923B04">
      <w:pPr>
        <w:jc w:val="center"/>
        <w:rPr>
          <w:sz w:val="24"/>
          <w:szCs w:val="24"/>
        </w:rPr>
      </w:pPr>
      <w:r w:rsidRPr="00923B04">
        <w:rPr>
          <w:sz w:val="24"/>
          <w:szCs w:val="24"/>
        </w:rPr>
        <w:t>Spis rysunków</w:t>
      </w:r>
    </w:p>
    <w:p w14:paraId="1EB83726" w14:textId="25EEEB5D" w:rsidR="00BD680F" w:rsidRPr="00923B04" w:rsidRDefault="00FD3FC1">
      <w:pPr>
        <w:pStyle w:val="Spisilustracji"/>
        <w:tabs>
          <w:tab w:val="right" w:leader="dot" w:pos="9062"/>
        </w:tabs>
        <w:rPr>
          <w:rFonts w:eastAsiaTheme="minorEastAsia"/>
          <w:noProof/>
          <w:sz w:val="18"/>
          <w:szCs w:val="18"/>
          <w:lang w:eastAsia="pl-PL"/>
        </w:rPr>
      </w:pPr>
      <w:r w:rsidRPr="00923B04">
        <w:rPr>
          <w:color w:val="2B579A"/>
          <w:sz w:val="14"/>
          <w:szCs w:val="14"/>
          <w:shd w:val="clear" w:color="auto" w:fill="E6E6E6"/>
        </w:rPr>
        <w:fldChar w:fldCharType="begin"/>
      </w:r>
      <w:r w:rsidRPr="00923B04">
        <w:rPr>
          <w:sz w:val="14"/>
          <w:szCs w:val="14"/>
        </w:rPr>
        <w:instrText xml:space="preserve"> TOC \h \z \c "Rysunek" </w:instrText>
      </w:r>
      <w:r w:rsidRPr="00923B04">
        <w:rPr>
          <w:color w:val="2B579A"/>
          <w:sz w:val="14"/>
          <w:szCs w:val="14"/>
          <w:shd w:val="clear" w:color="auto" w:fill="E6E6E6"/>
        </w:rPr>
        <w:fldChar w:fldCharType="separate"/>
      </w:r>
      <w:hyperlink w:anchor="_Toc90890460" w:history="1">
        <w:r w:rsidR="00BD680F" w:rsidRPr="00923B04">
          <w:rPr>
            <w:rStyle w:val="Hipercze"/>
            <w:noProof/>
            <w:sz w:val="18"/>
            <w:szCs w:val="18"/>
          </w:rPr>
          <w:t>Rysunek 1. Obszary działalności PGW WP objęte wdrożeniem Systemu.</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60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12</w:t>
        </w:r>
        <w:r w:rsidR="00BD680F" w:rsidRPr="00923B04">
          <w:rPr>
            <w:noProof/>
            <w:webHidden/>
            <w:color w:val="2B579A"/>
            <w:sz w:val="18"/>
            <w:szCs w:val="18"/>
            <w:shd w:val="clear" w:color="auto" w:fill="E6E6E6"/>
          </w:rPr>
          <w:fldChar w:fldCharType="end"/>
        </w:r>
      </w:hyperlink>
    </w:p>
    <w:p w14:paraId="1C287D6E" w14:textId="4932460B" w:rsidR="00BD680F" w:rsidRPr="00923B04" w:rsidRDefault="000053BD">
      <w:pPr>
        <w:pStyle w:val="Spisilustracji"/>
        <w:tabs>
          <w:tab w:val="right" w:leader="dot" w:pos="9062"/>
        </w:tabs>
        <w:rPr>
          <w:rFonts w:eastAsiaTheme="minorEastAsia"/>
          <w:noProof/>
          <w:sz w:val="18"/>
          <w:szCs w:val="18"/>
          <w:lang w:eastAsia="pl-PL"/>
        </w:rPr>
      </w:pPr>
      <w:hyperlink w:anchor="_Toc90890461" w:history="1">
        <w:r w:rsidR="00BD680F" w:rsidRPr="00923B04">
          <w:rPr>
            <w:rStyle w:val="Hipercze"/>
            <w:noProof/>
            <w:sz w:val="18"/>
            <w:szCs w:val="18"/>
          </w:rPr>
          <w:t>Rysunek 2. Docelowa architektura integracji rozwiązania.</w:t>
        </w:r>
        <w:r w:rsidR="00BD680F" w:rsidRPr="00923B04">
          <w:rPr>
            <w:noProof/>
            <w:webHidden/>
            <w:sz w:val="18"/>
            <w:szCs w:val="18"/>
          </w:rPr>
          <w:tab/>
        </w:r>
        <w:r w:rsidR="00BD680F" w:rsidRPr="00923B04">
          <w:rPr>
            <w:noProof/>
            <w:webHidden/>
            <w:color w:val="2B579A"/>
            <w:sz w:val="18"/>
            <w:szCs w:val="18"/>
            <w:shd w:val="clear" w:color="auto" w:fill="E6E6E6"/>
          </w:rPr>
          <w:fldChar w:fldCharType="begin"/>
        </w:r>
        <w:r w:rsidR="00BD680F" w:rsidRPr="00923B04">
          <w:rPr>
            <w:noProof/>
            <w:webHidden/>
            <w:sz w:val="18"/>
            <w:szCs w:val="18"/>
          </w:rPr>
          <w:instrText xml:space="preserve"> PAGEREF _Toc90890461 \h </w:instrText>
        </w:r>
        <w:r w:rsidR="00BD680F" w:rsidRPr="00923B04">
          <w:rPr>
            <w:noProof/>
            <w:webHidden/>
            <w:color w:val="2B579A"/>
            <w:sz w:val="18"/>
            <w:szCs w:val="18"/>
            <w:shd w:val="clear" w:color="auto" w:fill="E6E6E6"/>
          </w:rPr>
        </w:r>
        <w:r w:rsidR="00BD680F" w:rsidRPr="00923B04">
          <w:rPr>
            <w:noProof/>
            <w:webHidden/>
            <w:color w:val="2B579A"/>
            <w:sz w:val="18"/>
            <w:szCs w:val="18"/>
            <w:shd w:val="clear" w:color="auto" w:fill="E6E6E6"/>
          </w:rPr>
          <w:fldChar w:fldCharType="separate"/>
        </w:r>
        <w:r w:rsidR="00BD680F" w:rsidRPr="00923B04">
          <w:rPr>
            <w:noProof/>
            <w:webHidden/>
            <w:sz w:val="18"/>
            <w:szCs w:val="18"/>
          </w:rPr>
          <w:t>23</w:t>
        </w:r>
        <w:r w:rsidR="00BD680F" w:rsidRPr="00923B04">
          <w:rPr>
            <w:noProof/>
            <w:webHidden/>
            <w:color w:val="2B579A"/>
            <w:sz w:val="18"/>
            <w:szCs w:val="18"/>
            <w:shd w:val="clear" w:color="auto" w:fill="E6E6E6"/>
          </w:rPr>
          <w:fldChar w:fldCharType="end"/>
        </w:r>
      </w:hyperlink>
    </w:p>
    <w:p w14:paraId="1260CE9A" w14:textId="4913E082" w:rsidR="005C1020" w:rsidRDefault="00FD3FC1" w:rsidP="005C1020">
      <w:r w:rsidRPr="00923B04">
        <w:rPr>
          <w:color w:val="2B579A"/>
          <w:sz w:val="14"/>
          <w:szCs w:val="14"/>
          <w:shd w:val="clear" w:color="auto" w:fill="E6E6E6"/>
        </w:rPr>
        <w:fldChar w:fldCharType="end"/>
      </w:r>
    </w:p>
    <w:p w14:paraId="5F64C267" w14:textId="3782E054" w:rsidR="005C1020" w:rsidRDefault="005C1020" w:rsidP="005C1020"/>
    <w:p w14:paraId="32E4DA79" w14:textId="109E1346" w:rsidR="005C1020" w:rsidRDefault="005C1020">
      <w:r>
        <w:br w:type="page"/>
      </w:r>
    </w:p>
    <w:p w14:paraId="1B562A91" w14:textId="7E33DF7F" w:rsidR="005C1020" w:rsidRDefault="005C1020" w:rsidP="00FC6EA1">
      <w:pPr>
        <w:pStyle w:val="Nagwek1"/>
      </w:pPr>
      <w:bookmarkStart w:id="0" w:name="_Toc90890417"/>
      <w:bookmarkStart w:id="1" w:name="_Toc1816862132"/>
      <w:r>
        <w:lastRenderedPageBreak/>
        <w:t>Oznaczenie sprawy</w:t>
      </w:r>
      <w:bookmarkEnd w:id="0"/>
      <w:bookmarkEnd w:id="1"/>
    </w:p>
    <w:p w14:paraId="27120965" w14:textId="740537A4" w:rsidR="005C1020" w:rsidRPr="00FC6EA1" w:rsidRDefault="005C1020" w:rsidP="00486710">
      <w:pPr>
        <w:spacing w:before="240" w:line="360" w:lineRule="auto"/>
        <w:jc w:val="both"/>
      </w:pPr>
      <w:r w:rsidRPr="00FC6EA1">
        <w:t>Postępowanie o udzielenie zamówienia publicznego pn.: „Budowa i wdrożenie Zintegrowanego Systemu Informatycznego klasy ERP dla Państwowego Gospodarstwa Wodnego Wody Polskie wraz ze świadczeniem Serwisu Utrzymaniowego i Usług Rozwoju”, prowadzone jest w trybie przetargu nieograniczonego. Oznaczenie sprawy –………………………………...</w:t>
      </w:r>
    </w:p>
    <w:p w14:paraId="504B5945" w14:textId="5CEF5C20" w:rsidR="005C1020" w:rsidRDefault="005C1020" w:rsidP="00FC6EA1">
      <w:pPr>
        <w:pStyle w:val="Nagwek1"/>
      </w:pPr>
      <w:bookmarkStart w:id="2" w:name="_Toc90890418"/>
      <w:bookmarkStart w:id="3" w:name="_Toc822063677"/>
      <w:r>
        <w:t>Przyjęte definicje</w:t>
      </w:r>
      <w:bookmarkEnd w:id="2"/>
      <w:bookmarkEnd w:id="3"/>
    </w:p>
    <w:p w14:paraId="65AE1D3A" w14:textId="0927B017" w:rsidR="005C1020" w:rsidRPr="00FC6EA1" w:rsidRDefault="005C1020" w:rsidP="005C1020">
      <w:pPr>
        <w:spacing w:before="240"/>
      </w:pPr>
      <w:r w:rsidRPr="00FC6EA1">
        <w:t>Przyjęte definicje zostały określone w Załączniku nr 12 do Umowy.</w:t>
      </w:r>
    </w:p>
    <w:p w14:paraId="529B1694" w14:textId="052E6E74" w:rsidR="005C1020" w:rsidRDefault="00FC6EA1" w:rsidP="00FC6EA1">
      <w:pPr>
        <w:pStyle w:val="Nagwek1"/>
      </w:pPr>
      <w:bookmarkStart w:id="4" w:name="_Toc90890419"/>
      <w:bookmarkStart w:id="5" w:name="_Toc1182606765"/>
      <w:r>
        <w:t>Przedmiot Zamówienia</w:t>
      </w:r>
      <w:bookmarkEnd w:id="4"/>
      <w:bookmarkEnd w:id="5"/>
    </w:p>
    <w:p w14:paraId="07F071BE" w14:textId="77777777" w:rsidR="00FC6EA1" w:rsidRPr="00FC6EA1" w:rsidRDefault="00FC6EA1" w:rsidP="00486710">
      <w:pPr>
        <w:spacing w:before="240" w:line="360" w:lineRule="auto"/>
        <w:jc w:val="both"/>
      </w:pPr>
      <w:r w:rsidRPr="00FC6EA1">
        <w:t>Przedmiotem Zamówienia jest dostawa, wdrożenie oraz dostosowanie do potrzeb Zamawiającego Zintegrowanego Systemu Informatycznego klasy ERP w PGW WP wraz ze świadczeniem Serwisu Utrzymaniowego.</w:t>
      </w:r>
    </w:p>
    <w:p w14:paraId="61500D1D" w14:textId="19FB649C" w:rsidR="00FC6EA1" w:rsidRPr="00FC6EA1" w:rsidRDefault="00FC6EA1" w:rsidP="00486710">
      <w:pPr>
        <w:spacing w:line="360" w:lineRule="auto"/>
        <w:jc w:val="both"/>
      </w:pPr>
      <w:r w:rsidRPr="00FC6EA1">
        <w:t>W Ofercie należy zawrzeć wszystkie usługi niezbędne do uruchomienia i późniejszej eksploatacji Systemu o deklarowanej funkcjonalności, w szczególności:</w:t>
      </w:r>
    </w:p>
    <w:p w14:paraId="4F2550D5" w14:textId="5A9F5882" w:rsidR="00FC6EA1" w:rsidRPr="00FC6EA1" w:rsidRDefault="00FC6EA1" w:rsidP="00486710">
      <w:pPr>
        <w:pStyle w:val="Akapitzlist"/>
        <w:numPr>
          <w:ilvl w:val="0"/>
          <w:numId w:val="1"/>
        </w:numPr>
        <w:spacing w:line="360" w:lineRule="auto"/>
        <w:jc w:val="both"/>
      </w:pPr>
      <w:r w:rsidRPr="00FC6EA1">
        <w:t>przygotowanie ram organizacyjnych Projektu, w tym opracowanie Dokumentu Inicjującego Projekt i zorganizowanie spotkania inicjującego Projekt, przygotowanie Analizy Przedwdrożeniowej, obejmującej co najmniej szczegółowy opis realizacji przez System funkcji określonych w Załączniku nr 1 do Opisu Przedmiotu Zamówienia wraz ze wskazaniem w tabeli wymagań funkcjonalnych miejsc w analizie, w których opisana jest realizacja poszczególnych funkcji oraz przygotowanie Projektu Technicznego Systemu;</w:t>
      </w:r>
    </w:p>
    <w:p w14:paraId="659ADBA9" w14:textId="7D9B28F5" w:rsidR="00FC6EA1" w:rsidRPr="00FC6EA1" w:rsidRDefault="00FC6EA1" w:rsidP="00486710">
      <w:pPr>
        <w:pStyle w:val="Akapitzlist"/>
        <w:numPr>
          <w:ilvl w:val="0"/>
          <w:numId w:val="1"/>
        </w:numPr>
        <w:spacing w:before="240" w:line="360" w:lineRule="auto"/>
        <w:jc w:val="both"/>
      </w:pPr>
      <w:r w:rsidRPr="00FC6EA1">
        <w:t>dostawę Infrastruktury Sprzętowej dla ośrodka podstawowego i zapasowego;</w:t>
      </w:r>
    </w:p>
    <w:p w14:paraId="00E9CBE6" w14:textId="623FD465" w:rsidR="00FC6EA1" w:rsidRPr="00FC6EA1" w:rsidRDefault="00FC6EA1" w:rsidP="00486710">
      <w:pPr>
        <w:pStyle w:val="Akapitzlist"/>
        <w:numPr>
          <w:ilvl w:val="0"/>
          <w:numId w:val="1"/>
        </w:numPr>
        <w:spacing w:line="360" w:lineRule="auto"/>
        <w:jc w:val="both"/>
      </w:pPr>
      <w:r w:rsidRPr="00FC6EA1">
        <w:t xml:space="preserve">dostawę licencji na </w:t>
      </w:r>
      <w:r w:rsidR="00AF0993">
        <w:t>O</w:t>
      </w:r>
      <w:r w:rsidR="0096071A" w:rsidRPr="00FC6EA1">
        <w:t xml:space="preserve">programowanie </w:t>
      </w:r>
      <w:r w:rsidRPr="00FC6EA1">
        <w:t>niezbędn</w:t>
      </w:r>
      <w:r w:rsidR="00AC5778">
        <w:t>e</w:t>
      </w:r>
      <w:r w:rsidRPr="00FC6EA1">
        <w:t xml:space="preserve"> do zapewnienia prawidłowego funkcjonowania Zintegrowanego Systemu Informatycznego, w tym w szczególności systemów operacyjnych, oprogramowania aplikacyjnego, bazodanowego i narzędziowego oraz instalacja i konfiguracja tego Oprogramowania</w:t>
      </w:r>
      <w:r w:rsidR="00486710">
        <w:t xml:space="preserve"> na dostarczonej Infrastrukturze Sprzętowej</w:t>
      </w:r>
      <w:r w:rsidRPr="00FC6EA1">
        <w:t>,</w:t>
      </w:r>
    </w:p>
    <w:p w14:paraId="243FE071" w14:textId="77777777" w:rsidR="00FC6EA1" w:rsidRPr="00FC6EA1" w:rsidRDefault="00FC6EA1" w:rsidP="00486710">
      <w:pPr>
        <w:spacing w:line="360" w:lineRule="auto"/>
        <w:ind w:left="709"/>
        <w:jc w:val="both"/>
      </w:pPr>
      <w:r w:rsidRPr="00FC6EA1">
        <w:t>W ramach dostawy licencji na Oprogramowanie Wykonawca zapewni licencje dla Systemu w liczbie:</w:t>
      </w:r>
    </w:p>
    <w:p w14:paraId="41921722" w14:textId="2E134BCB" w:rsidR="00FC6EA1" w:rsidRPr="00FC6EA1" w:rsidRDefault="00FC6EA1" w:rsidP="00486710">
      <w:pPr>
        <w:pStyle w:val="Akapitzlist"/>
        <w:numPr>
          <w:ilvl w:val="0"/>
          <w:numId w:val="2"/>
        </w:numPr>
        <w:spacing w:line="360" w:lineRule="auto"/>
        <w:jc w:val="both"/>
      </w:pPr>
      <w:r w:rsidRPr="00FC6EA1">
        <w:t xml:space="preserve">2300 </w:t>
      </w:r>
      <w:r w:rsidR="0096071A">
        <w:t>l</w:t>
      </w:r>
      <w:r w:rsidR="0096071A" w:rsidRPr="00FC6EA1">
        <w:t xml:space="preserve">icencji </w:t>
      </w:r>
      <w:r w:rsidRPr="00FC6EA1">
        <w:t>na Użytkownika Systemu,</w:t>
      </w:r>
    </w:p>
    <w:p w14:paraId="1C8E4EA7" w14:textId="589F7965" w:rsidR="00FC6EA1" w:rsidRPr="00FC6EA1" w:rsidRDefault="135F6EE3" w:rsidP="00486710">
      <w:pPr>
        <w:pStyle w:val="Akapitzlist"/>
        <w:numPr>
          <w:ilvl w:val="0"/>
          <w:numId w:val="2"/>
        </w:numPr>
        <w:spacing w:line="360" w:lineRule="auto"/>
        <w:jc w:val="both"/>
      </w:pPr>
      <w:r>
        <w:t>8000</w:t>
      </w:r>
      <w:r w:rsidR="00FC6EA1">
        <w:t xml:space="preserve"> licencji dla Portalu Pracownika.</w:t>
      </w:r>
    </w:p>
    <w:p w14:paraId="4379D626" w14:textId="0D46203C" w:rsidR="00FC6EA1" w:rsidRPr="00FC6EA1" w:rsidRDefault="00FC6EA1" w:rsidP="00486710">
      <w:pPr>
        <w:pStyle w:val="Akapitzlist"/>
        <w:numPr>
          <w:ilvl w:val="0"/>
          <w:numId w:val="1"/>
        </w:numPr>
        <w:spacing w:line="360" w:lineRule="auto"/>
        <w:jc w:val="both"/>
      </w:pPr>
      <w:r w:rsidRPr="00FC6EA1">
        <w:lastRenderedPageBreak/>
        <w:t>wykonanie wszelkich niezbędnych czynności mających na celu instalację (na serwerach i stacjach końcowych), wdrożenie, konfigurację, rozszerzenie, uruchomienie i integrację wszystkich elementów obszarów funkcjonalnych Systemu,</w:t>
      </w:r>
    </w:p>
    <w:p w14:paraId="34195675" w14:textId="3C6F1648" w:rsidR="00FC6EA1" w:rsidRPr="00FC6EA1" w:rsidRDefault="00FC6EA1" w:rsidP="00486710">
      <w:pPr>
        <w:pStyle w:val="Akapitzlist"/>
        <w:numPr>
          <w:ilvl w:val="0"/>
          <w:numId w:val="1"/>
        </w:numPr>
        <w:spacing w:line="360" w:lineRule="auto"/>
        <w:jc w:val="both"/>
      </w:pPr>
      <w:r w:rsidRPr="00FC6EA1">
        <w:t>modyfikację Oprogramowania w celu dopasowania go do specyficznych potrzeb Zamawiającego (o ile będzie to konieczne),</w:t>
      </w:r>
    </w:p>
    <w:p w14:paraId="4B169A80" w14:textId="06CEAE74" w:rsidR="00FC6EA1" w:rsidRPr="00FC6EA1" w:rsidRDefault="00FC6EA1" w:rsidP="00486710">
      <w:pPr>
        <w:pStyle w:val="Akapitzlist"/>
        <w:numPr>
          <w:ilvl w:val="0"/>
          <w:numId w:val="1"/>
        </w:numPr>
        <w:spacing w:line="360" w:lineRule="auto"/>
        <w:jc w:val="both"/>
      </w:pPr>
      <w:r w:rsidRPr="00FC6EA1">
        <w:t>opracowanie i dostarczenie Planu testów oraz udział w Testach Akceptacyjnych przeprowadzanych przez Zamawiającego,</w:t>
      </w:r>
    </w:p>
    <w:p w14:paraId="3D31EBBA" w14:textId="354F790C" w:rsidR="00FC6EA1" w:rsidRPr="00FC6EA1" w:rsidRDefault="00FC6EA1" w:rsidP="00486710">
      <w:pPr>
        <w:pStyle w:val="Akapitzlist"/>
        <w:numPr>
          <w:ilvl w:val="0"/>
          <w:numId w:val="1"/>
        </w:numPr>
        <w:spacing w:line="360" w:lineRule="auto"/>
        <w:jc w:val="both"/>
      </w:pPr>
      <w:r w:rsidRPr="00FC6EA1">
        <w:t>opracowanie i dostarczenie wymaganej Dokumentacji,</w:t>
      </w:r>
    </w:p>
    <w:p w14:paraId="3F2D267F" w14:textId="784260D4" w:rsidR="00FC6EA1" w:rsidRPr="00FC6EA1" w:rsidRDefault="00FC6EA1" w:rsidP="00486710">
      <w:pPr>
        <w:pStyle w:val="Akapitzlist"/>
        <w:numPr>
          <w:ilvl w:val="0"/>
          <w:numId w:val="1"/>
        </w:numPr>
        <w:spacing w:line="360" w:lineRule="auto"/>
        <w:jc w:val="both"/>
      </w:pPr>
      <w:r w:rsidRPr="00FC6EA1">
        <w:t xml:space="preserve">opracowanie Planu Migracji, przygotowanie i przeprowadzenie Migracji Danych z obecnie wykorzystywanych przez Zamawiającego źródłowych systemów informatycznych do Systemu, w tym co najmniej </w:t>
      </w:r>
      <w:r w:rsidR="00486710">
        <w:t xml:space="preserve">przeprowadzenie </w:t>
      </w:r>
      <w:r w:rsidRPr="00FC6EA1">
        <w:t>Migracji próbnej i Migracji produkcyjnej,</w:t>
      </w:r>
    </w:p>
    <w:p w14:paraId="7A4EFFC2" w14:textId="062D4C30" w:rsidR="00FC6EA1" w:rsidRPr="00FC6EA1" w:rsidRDefault="00FC6EA1" w:rsidP="00486710">
      <w:pPr>
        <w:pStyle w:val="Akapitzlist"/>
        <w:numPr>
          <w:ilvl w:val="0"/>
          <w:numId w:val="1"/>
        </w:numPr>
        <w:spacing w:line="360" w:lineRule="auto"/>
        <w:jc w:val="both"/>
      </w:pPr>
      <w:r w:rsidRPr="00FC6EA1">
        <w:t>zaplanowanie, przygotowanie, zorganizowanie i przeprowadzenie szkoleń dla Administratorów i Użytkowników Kluczowych w zakresie obsługi poszczególnych obszarów Systemu,</w:t>
      </w:r>
    </w:p>
    <w:p w14:paraId="43B6A3C5" w14:textId="2F7D6572" w:rsidR="00FC6EA1" w:rsidRPr="00FC6EA1" w:rsidRDefault="00FC6EA1" w:rsidP="00486710">
      <w:pPr>
        <w:pStyle w:val="Akapitzlist"/>
        <w:numPr>
          <w:ilvl w:val="0"/>
          <w:numId w:val="1"/>
        </w:numPr>
        <w:spacing w:line="360" w:lineRule="auto"/>
        <w:jc w:val="both"/>
      </w:pPr>
      <w:r w:rsidRPr="00FC6EA1">
        <w:t>przeprowadzenie Pilotażowego wdrożenia Systemu w wybranym RZGW i podległych mu Zarządach Zlewni oraz w KZGW przy zapewnieniu pełnej funkcjonalności Systemu,</w:t>
      </w:r>
    </w:p>
    <w:p w14:paraId="50B5A4CA" w14:textId="1B1F4F01" w:rsidR="00FC6EA1" w:rsidRPr="00FC6EA1" w:rsidRDefault="00FC6EA1" w:rsidP="00486710">
      <w:pPr>
        <w:pStyle w:val="Akapitzlist"/>
        <w:numPr>
          <w:ilvl w:val="0"/>
          <w:numId w:val="1"/>
        </w:numPr>
        <w:spacing w:line="360" w:lineRule="auto"/>
        <w:jc w:val="both"/>
      </w:pPr>
      <w:r w:rsidRPr="00FC6EA1">
        <w:t>zapewnienie trzymiesięcznej (3) Asysty Pilotażu w trakcie trwania Pilotażu (dla każdego z modułów),</w:t>
      </w:r>
    </w:p>
    <w:p w14:paraId="637FCC9F" w14:textId="0CCF327E" w:rsidR="00FC6EA1" w:rsidRPr="00FC6EA1" w:rsidRDefault="00FC6EA1" w:rsidP="00486710">
      <w:pPr>
        <w:pStyle w:val="Akapitzlist"/>
        <w:numPr>
          <w:ilvl w:val="0"/>
          <w:numId w:val="1"/>
        </w:numPr>
        <w:spacing w:line="360" w:lineRule="auto"/>
        <w:jc w:val="both"/>
      </w:pPr>
      <w:r w:rsidRPr="00FC6EA1">
        <w:t>przeprowadzenie wdrożenia Systemu obejmującego KZGW, 11 RZGW oraz 50 Zarządów Zlewni,</w:t>
      </w:r>
    </w:p>
    <w:p w14:paraId="38D9D78A" w14:textId="0274CC72" w:rsidR="00FC6EA1" w:rsidRPr="00FC6EA1" w:rsidRDefault="00FC6EA1" w:rsidP="00486710">
      <w:pPr>
        <w:pStyle w:val="Akapitzlist"/>
        <w:numPr>
          <w:ilvl w:val="0"/>
          <w:numId w:val="1"/>
        </w:numPr>
        <w:spacing w:line="360" w:lineRule="auto"/>
        <w:jc w:val="both"/>
      </w:pPr>
      <w:r w:rsidRPr="00FC6EA1">
        <w:t>zapewnienie czteromiesięcznej (4) Asysty Powdrożeniowej w okresie stabilizacji Systemu (dla każdego z modułów),</w:t>
      </w:r>
    </w:p>
    <w:p w14:paraId="182E9291" w14:textId="2C2D31F7" w:rsidR="00FC6EA1" w:rsidRPr="00FC6EA1" w:rsidRDefault="00FC6EA1" w:rsidP="00486710">
      <w:pPr>
        <w:pStyle w:val="Akapitzlist"/>
        <w:numPr>
          <w:ilvl w:val="0"/>
          <w:numId w:val="1"/>
        </w:numPr>
        <w:spacing w:line="360" w:lineRule="auto"/>
        <w:jc w:val="both"/>
      </w:pPr>
      <w:r w:rsidRPr="00FC6EA1">
        <w:t>zapewnienie Serwisu Utrzymaniowego przez okres 36 miesięcy od Odbioru Etapu XI.</w:t>
      </w:r>
    </w:p>
    <w:p w14:paraId="5C4F65AC" w14:textId="0610234B" w:rsidR="00FC6EA1" w:rsidRPr="00FC6EA1" w:rsidRDefault="00FC6EA1" w:rsidP="00486710">
      <w:pPr>
        <w:spacing w:line="360" w:lineRule="auto"/>
        <w:jc w:val="both"/>
        <w:rPr>
          <w:b/>
          <w:bCs/>
        </w:rPr>
      </w:pPr>
      <w:r w:rsidRPr="00FC6EA1">
        <w:rPr>
          <w:b/>
          <w:bCs/>
        </w:rPr>
        <w:t>Realizacja Projektu następować będzie w podziale na Etapy określone w rozdziale 4.</w:t>
      </w:r>
    </w:p>
    <w:p w14:paraId="3426A387" w14:textId="7CF208E8" w:rsidR="00FC6EA1" w:rsidRDefault="00FC6EA1" w:rsidP="00FC6EA1">
      <w:pPr>
        <w:pStyle w:val="Nagwek1"/>
      </w:pPr>
      <w:bookmarkStart w:id="6" w:name="_Toc90890420"/>
      <w:bookmarkStart w:id="7" w:name="_Toc216383474"/>
      <w:r>
        <w:t>Etapy i terminy realizacji Przedmiotu Zamówienia</w:t>
      </w:r>
      <w:bookmarkEnd w:id="6"/>
      <w:bookmarkEnd w:id="7"/>
    </w:p>
    <w:p w14:paraId="6C4C9999" w14:textId="479D51D5" w:rsidR="00FC6EA1" w:rsidRDefault="00FC6EA1" w:rsidP="00923B04">
      <w:pPr>
        <w:spacing w:before="240" w:line="360" w:lineRule="auto"/>
        <w:jc w:val="both"/>
      </w:pPr>
      <w:r w:rsidRPr="00FC6EA1">
        <w:t>Prace polegające na realizacji Przedmiotu Zamówienia opisanego w rozdziale 3 niniejszego opracowania zostaną zrealizowane w Etapach przedstawionych w poniższej tabeli:</w:t>
      </w:r>
    </w:p>
    <w:tbl>
      <w:tblPr>
        <w:tblStyle w:val="Tabelasiatki4akcent11"/>
        <w:tblW w:w="0" w:type="auto"/>
        <w:tblLook w:val="04A0" w:firstRow="1" w:lastRow="0" w:firstColumn="1" w:lastColumn="0" w:noHBand="0" w:noVBand="1"/>
      </w:tblPr>
      <w:tblGrid>
        <w:gridCol w:w="802"/>
        <w:gridCol w:w="2233"/>
        <w:gridCol w:w="6027"/>
      </w:tblGrid>
      <w:tr w:rsidR="00FC6EA1" w:rsidRPr="00A05A42" w14:paraId="686B05FE" w14:textId="77777777" w:rsidTr="00FC6EA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02" w:type="dxa"/>
            <w:vAlign w:val="center"/>
          </w:tcPr>
          <w:p w14:paraId="7A5359C4" w14:textId="77777777" w:rsidR="00FC6EA1" w:rsidRPr="00A05A42" w:rsidRDefault="00FC6EA1" w:rsidP="00B66CAF">
            <w:pPr>
              <w:spacing w:before="120" w:after="120" w:line="259" w:lineRule="auto"/>
              <w:jc w:val="center"/>
              <w:rPr>
                <w:rFonts w:ascii="Calibri" w:eastAsia="Calibri" w:hAnsi="Calibri"/>
                <w:bCs w:val="0"/>
                <w:sz w:val="18"/>
                <w:szCs w:val="18"/>
                <w:lang w:eastAsia="en-US"/>
              </w:rPr>
            </w:pPr>
            <w:r w:rsidRPr="00F15FEB">
              <w:rPr>
                <w:rFonts w:ascii="Calibri" w:eastAsia="Calibri" w:hAnsi="Calibri"/>
                <w:sz w:val="18"/>
                <w:szCs w:val="18"/>
                <w:lang w:eastAsia="en-US"/>
              </w:rPr>
              <w:t>Etap</w:t>
            </w:r>
          </w:p>
        </w:tc>
        <w:tc>
          <w:tcPr>
            <w:tcW w:w="2233" w:type="dxa"/>
            <w:vAlign w:val="center"/>
          </w:tcPr>
          <w:p w14:paraId="6AA79A8E" w14:textId="77777777" w:rsidR="00FC6EA1" w:rsidRPr="00A05A42" w:rsidRDefault="00FC6EA1" w:rsidP="00B66CAF">
            <w:pPr>
              <w:spacing w:before="120" w:after="120" w:line="259" w:lineRule="auto"/>
              <w:jc w:val="center"/>
              <w:cnfStyle w:val="100000000000" w:firstRow="1" w:lastRow="0" w:firstColumn="0" w:lastColumn="0" w:oddVBand="0" w:evenVBand="0" w:oddHBand="0" w:evenHBand="0" w:firstRowFirstColumn="0" w:firstRowLastColumn="0" w:lastRowFirstColumn="0" w:lastRowLastColumn="0"/>
              <w:rPr>
                <w:rFonts w:ascii="Calibri" w:eastAsia="Calibri" w:hAnsi="Calibri"/>
                <w:bCs w:val="0"/>
                <w:sz w:val="18"/>
                <w:szCs w:val="18"/>
                <w:lang w:eastAsia="en-US"/>
              </w:rPr>
            </w:pPr>
            <w:r w:rsidRPr="00F15FEB">
              <w:rPr>
                <w:rFonts w:ascii="Calibri" w:eastAsia="Calibri" w:hAnsi="Calibri"/>
                <w:sz w:val="18"/>
                <w:szCs w:val="18"/>
                <w:lang w:eastAsia="en-US"/>
              </w:rPr>
              <w:t>Nazwa etapu</w:t>
            </w:r>
          </w:p>
        </w:tc>
        <w:tc>
          <w:tcPr>
            <w:tcW w:w="6027" w:type="dxa"/>
            <w:vAlign w:val="center"/>
          </w:tcPr>
          <w:p w14:paraId="3AE11839" w14:textId="77777777" w:rsidR="00FC6EA1" w:rsidRPr="00A05A42" w:rsidRDefault="00FC6EA1" w:rsidP="00B66CAF">
            <w:pPr>
              <w:spacing w:before="120" w:after="120" w:line="259" w:lineRule="auto"/>
              <w:jc w:val="center"/>
              <w:cnfStyle w:val="100000000000" w:firstRow="1" w:lastRow="0" w:firstColumn="0" w:lastColumn="0" w:oddVBand="0" w:evenVBand="0" w:oddHBand="0" w:evenHBand="0" w:firstRowFirstColumn="0" w:firstRowLastColumn="0" w:lastRowFirstColumn="0" w:lastRowLastColumn="0"/>
              <w:rPr>
                <w:rFonts w:ascii="Calibri" w:eastAsia="Calibri" w:hAnsi="Calibri"/>
                <w:bCs w:val="0"/>
                <w:sz w:val="18"/>
                <w:szCs w:val="18"/>
                <w:lang w:eastAsia="en-US"/>
              </w:rPr>
            </w:pPr>
            <w:r w:rsidRPr="00F15FEB">
              <w:rPr>
                <w:rFonts w:ascii="Calibri" w:eastAsia="Calibri" w:hAnsi="Calibri"/>
                <w:sz w:val="18"/>
                <w:szCs w:val="18"/>
                <w:lang w:eastAsia="en-US"/>
              </w:rPr>
              <w:t>Zakres zadań</w:t>
            </w:r>
          </w:p>
        </w:tc>
      </w:tr>
      <w:tr w:rsidR="00FC6EA1" w:rsidRPr="00F15FEB" w14:paraId="046787C8" w14:textId="77777777" w:rsidTr="00FC6E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2" w:type="dxa"/>
            <w:vAlign w:val="center"/>
          </w:tcPr>
          <w:p w14:paraId="6CD1BF75" w14:textId="77777777" w:rsidR="00FC6EA1" w:rsidRPr="00A05A42" w:rsidRDefault="00FC6EA1" w:rsidP="00B66CAF">
            <w:pPr>
              <w:spacing w:after="160" w:line="259" w:lineRule="auto"/>
              <w:jc w:val="center"/>
              <w:rPr>
                <w:rFonts w:ascii="Calibri" w:eastAsia="Calibri" w:hAnsi="Calibri"/>
                <w:bCs w:val="0"/>
                <w:sz w:val="18"/>
                <w:szCs w:val="18"/>
                <w:lang w:eastAsia="en-US"/>
              </w:rPr>
            </w:pPr>
            <w:r w:rsidRPr="00F15FEB">
              <w:rPr>
                <w:rFonts w:ascii="Calibri" w:eastAsia="Calibri" w:hAnsi="Calibri"/>
                <w:sz w:val="18"/>
                <w:szCs w:val="18"/>
                <w:lang w:eastAsia="en-US"/>
              </w:rPr>
              <w:t>Etap 0</w:t>
            </w:r>
          </w:p>
        </w:tc>
        <w:tc>
          <w:tcPr>
            <w:tcW w:w="2233" w:type="dxa"/>
            <w:vAlign w:val="center"/>
          </w:tcPr>
          <w:p w14:paraId="45AAD1B5" w14:textId="77777777" w:rsidR="00FC6EA1" w:rsidRPr="00A05A42" w:rsidRDefault="00FC6EA1" w:rsidP="00B66CAF">
            <w:pPr>
              <w:spacing w:after="160" w:line="259" w:lineRule="auto"/>
              <w:cnfStyle w:val="000000100000" w:firstRow="0" w:lastRow="0" w:firstColumn="0" w:lastColumn="0" w:oddVBand="0" w:evenVBand="0" w:oddHBand="1" w:evenHBand="0" w:firstRowFirstColumn="0" w:firstRowLastColumn="0" w:lastRowFirstColumn="0" w:lastRowLastColumn="0"/>
              <w:rPr>
                <w:rFonts w:ascii="Calibri" w:eastAsia="Calibri" w:hAnsi="Calibri"/>
                <w:b/>
                <w:sz w:val="18"/>
                <w:szCs w:val="18"/>
                <w:lang w:eastAsia="en-US"/>
              </w:rPr>
            </w:pPr>
            <w:r w:rsidRPr="00A05A42">
              <w:rPr>
                <w:rFonts w:ascii="Calibri" w:eastAsia="Calibri" w:hAnsi="Calibri"/>
                <w:b/>
                <w:sz w:val="18"/>
                <w:szCs w:val="18"/>
                <w:lang w:eastAsia="en-US"/>
              </w:rPr>
              <w:t>Przygotowanie i organizacja Projektu</w:t>
            </w:r>
          </w:p>
        </w:tc>
        <w:tc>
          <w:tcPr>
            <w:tcW w:w="6027" w:type="dxa"/>
          </w:tcPr>
          <w:p w14:paraId="453BDD4D" w14:textId="77777777" w:rsidR="00FC6EA1" w:rsidRPr="00F15FEB" w:rsidRDefault="00FC6EA1" w:rsidP="00E44AE9">
            <w:pPr>
              <w:numPr>
                <w:ilvl w:val="0"/>
                <w:numId w:val="9"/>
              </w:numPr>
              <w:spacing w:after="160" w:line="259"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Opracowanie i dostarczenie Dokumentu Inicjującego Projekt (określającego szczegółowe zasady realizacji Przedmiotu Umowy).</w:t>
            </w:r>
          </w:p>
          <w:p w14:paraId="24A5B6EE" w14:textId="77777777" w:rsidR="00FC6EA1" w:rsidRPr="00F15FEB" w:rsidRDefault="00FC6EA1" w:rsidP="00E44AE9">
            <w:pPr>
              <w:numPr>
                <w:ilvl w:val="0"/>
                <w:numId w:val="9"/>
              </w:numPr>
              <w:spacing w:after="160" w:line="259"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cs="Tahoma"/>
                <w:iCs/>
                <w:sz w:val="18"/>
                <w:szCs w:val="18"/>
                <w:lang w:eastAsia="en-US"/>
              </w:rPr>
              <w:t>Sporządzenie Harmonogramu Szczegółowego.</w:t>
            </w:r>
          </w:p>
        </w:tc>
      </w:tr>
      <w:tr w:rsidR="00FC6EA1" w:rsidRPr="00F15FEB" w14:paraId="1F348BFB" w14:textId="77777777" w:rsidTr="00FC6EA1">
        <w:tc>
          <w:tcPr>
            <w:cnfStyle w:val="001000000000" w:firstRow="0" w:lastRow="0" w:firstColumn="1" w:lastColumn="0" w:oddVBand="0" w:evenVBand="0" w:oddHBand="0" w:evenHBand="0" w:firstRowFirstColumn="0" w:firstRowLastColumn="0" w:lastRowFirstColumn="0" w:lastRowLastColumn="0"/>
            <w:tcW w:w="802" w:type="dxa"/>
            <w:vAlign w:val="center"/>
          </w:tcPr>
          <w:p w14:paraId="12D0A36E" w14:textId="77777777" w:rsidR="00FC6EA1" w:rsidRPr="00A05A42" w:rsidRDefault="00FC6EA1" w:rsidP="00B66CAF">
            <w:pPr>
              <w:spacing w:after="160" w:line="259" w:lineRule="auto"/>
              <w:jc w:val="center"/>
              <w:rPr>
                <w:rFonts w:ascii="Calibri" w:eastAsia="Calibri" w:hAnsi="Calibri"/>
                <w:bCs w:val="0"/>
                <w:sz w:val="18"/>
                <w:szCs w:val="18"/>
                <w:lang w:eastAsia="en-US"/>
              </w:rPr>
            </w:pPr>
            <w:r w:rsidRPr="00F15FEB">
              <w:rPr>
                <w:rFonts w:ascii="Calibri" w:eastAsia="Calibri" w:hAnsi="Calibri"/>
                <w:sz w:val="18"/>
                <w:szCs w:val="18"/>
                <w:lang w:eastAsia="en-US"/>
              </w:rPr>
              <w:t>Etap I</w:t>
            </w:r>
          </w:p>
        </w:tc>
        <w:tc>
          <w:tcPr>
            <w:tcW w:w="2233" w:type="dxa"/>
            <w:vAlign w:val="center"/>
          </w:tcPr>
          <w:p w14:paraId="691A6709" w14:textId="77777777" w:rsidR="00FC6EA1" w:rsidRPr="00A05A42" w:rsidRDefault="00FC6EA1" w:rsidP="00B66CAF">
            <w:pPr>
              <w:spacing w:after="160" w:line="259" w:lineRule="auto"/>
              <w:cnfStyle w:val="000000000000" w:firstRow="0" w:lastRow="0" w:firstColumn="0" w:lastColumn="0" w:oddVBand="0" w:evenVBand="0" w:oddHBand="0" w:evenHBand="0" w:firstRowFirstColumn="0" w:firstRowLastColumn="0" w:lastRowFirstColumn="0" w:lastRowLastColumn="0"/>
              <w:rPr>
                <w:rFonts w:ascii="Calibri" w:eastAsia="Calibri" w:hAnsi="Calibri"/>
                <w:b/>
                <w:sz w:val="18"/>
                <w:szCs w:val="18"/>
                <w:lang w:eastAsia="en-US"/>
              </w:rPr>
            </w:pPr>
            <w:r w:rsidRPr="00A05A42">
              <w:rPr>
                <w:rFonts w:ascii="Calibri" w:eastAsia="Calibri" w:hAnsi="Calibri"/>
                <w:b/>
                <w:sz w:val="18"/>
                <w:szCs w:val="18"/>
                <w:lang w:eastAsia="en-US"/>
              </w:rPr>
              <w:t>Analiza Przedwdrożeniowa</w:t>
            </w:r>
          </w:p>
        </w:tc>
        <w:tc>
          <w:tcPr>
            <w:tcW w:w="6027" w:type="dxa"/>
          </w:tcPr>
          <w:p w14:paraId="34EFA753" w14:textId="77777777" w:rsidR="00FC6EA1" w:rsidRPr="00F15FEB" w:rsidRDefault="00FC6EA1" w:rsidP="00E44AE9">
            <w:pPr>
              <w:numPr>
                <w:ilvl w:val="0"/>
                <w:numId w:val="10"/>
              </w:numPr>
              <w:spacing w:after="160" w:line="259"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 xml:space="preserve">Opracowanie i dostarczenie Analizy Przedwdrożeniowej zawierającej opis koncepcji funkcjonowania Systemu wraz z mapowaniem zapisów analizy na wymagania zawarte w specyfikacji wymagań funkcjonalnych określonej w Załączniku nr 2 do Umowy wraz ze wskazaniem w tabeli wymagań </w:t>
            </w:r>
            <w:r w:rsidRPr="00F15FEB">
              <w:rPr>
                <w:rFonts w:ascii="Calibri" w:eastAsia="Calibri" w:hAnsi="Calibri"/>
                <w:sz w:val="18"/>
                <w:szCs w:val="18"/>
                <w:lang w:eastAsia="en-US"/>
              </w:rPr>
              <w:lastRenderedPageBreak/>
              <w:t xml:space="preserve">funkcjonalnych miejsc w analizie, w których opisana jest realizacja poszczególnych funkcji, </w:t>
            </w:r>
          </w:p>
          <w:p w14:paraId="68F2F9EF" w14:textId="3A48D7E2" w:rsidR="00FC6EA1" w:rsidRDefault="00FC6EA1" w:rsidP="00E44AE9">
            <w:pPr>
              <w:numPr>
                <w:ilvl w:val="0"/>
                <w:numId w:val="10"/>
              </w:numPr>
              <w:spacing w:after="160" w:line="259"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Opracowanie koncepcji funkcjonowania odrębnej aplikacji do obsługi Opłat za usługi wodne wraz z analizą procesów biznesowych dla tej odrębnej aplikacji do obsługi Opłat za usługi wodne,</w:t>
            </w:r>
          </w:p>
          <w:p w14:paraId="178EBC51" w14:textId="37184FBC" w:rsidR="009E48C8" w:rsidRPr="00F15FEB" w:rsidRDefault="009E48C8" w:rsidP="00E44AE9">
            <w:pPr>
              <w:numPr>
                <w:ilvl w:val="0"/>
                <w:numId w:val="10"/>
              </w:numPr>
              <w:spacing w:after="160" w:line="259"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sz w:val="18"/>
                <w:szCs w:val="18"/>
                <w:lang w:eastAsia="en-US"/>
              </w:rPr>
            </w:pPr>
            <w:r>
              <w:rPr>
                <w:rFonts w:ascii="Calibri" w:eastAsia="Calibri" w:hAnsi="Calibri"/>
                <w:sz w:val="18"/>
                <w:szCs w:val="18"/>
                <w:lang w:eastAsia="en-US"/>
              </w:rPr>
              <w:t>Opracowanie zmienionego planu kont</w:t>
            </w:r>
          </w:p>
          <w:p w14:paraId="4C6B3D69" w14:textId="77777777" w:rsidR="00FC6EA1" w:rsidRPr="00F15FEB" w:rsidRDefault="00FC6EA1" w:rsidP="00E44AE9">
            <w:pPr>
              <w:numPr>
                <w:ilvl w:val="0"/>
                <w:numId w:val="10"/>
              </w:numPr>
              <w:spacing w:after="160" w:line="259"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Przeprowadzenie warsztatów z Zespołem Projektowym Zamawiającego mających na celu wstępne zapoznanie Zamawiającego ze standardową funkcjonalnością Systemu,</w:t>
            </w:r>
          </w:p>
          <w:p w14:paraId="491FBB16" w14:textId="77777777" w:rsidR="00FC6EA1" w:rsidRPr="00F15FEB" w:rsidRDefault="00FC6EA1" w:rsidP="00E44AE9">
            <w:pPr>
              <w:numPr>
                <w:ilvl w:val="0"/>
                <w:numId w:val="10"/>
              </w:numPr>
              <w:spacing w:after="160" w:line="259"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Opracowanie i dostarczenie Planu Szkoleń,</w:t>
            </w:r>
          </w:p>
          <w:p w14:paraId="615921F1" w14:textId="3B89994B" w:rsidR="00FC6EA1" w:rsidRPr="00F15FEB" w:rsidRDefault="00FC6EA1" w:rsidP="00E44AE9">
            <w:pPr>
              <w:numPr>
                <w:ilvl w:val="0"/>
                <w:numId w:val="10"/>
              </w:numPr>
              <w:spacing w:after="160" w:line="259"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Opracowanie i dostarczenie Planu Testów Akceptacyjnych</w:t>
            </w:r>
          </w:p>
          <w:p w14:paraId="33780A6B" w14:textId="77777777" w:rsidR="00FC6EA1" w:rsidRPr="00F15FEB" w:rsidRDefault="00FC6EA1" w:rsidP="00E44AE9">
            <w:pPr>
              <w:numPr>
                <w:ilvl w:val="0"/>
                <w:numId w:val="10"/>
              </w:numPr>
              <w:spacing w:after="160" w:line="259"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Opracowanie i dostarczenie Projektu Technicznego Systemu w tym implementacji Systemu w środowisku IT Zamawiającego.</w:t>
            </w:r>
          </w:p>
        </w:tc>
      </w:tr>
      <w:tr w:rsidR="00FC6EA1" w:rsidRPr="00A05A42" w14:paraId="2AE6B34B" w14:textId="77777777" w:rsidTr="00FC6E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2" w:type="dxa"/>
            <w:vAlign w:val="center"/>
          </w:tcPr>
          <w:p w14:paraId="3DEADF3F" w14:textId="77777777" w:rsidR="00FC6EA1" w:rsidRPr="00A05A42" w:rsidRDefault="00FC6EA1" w:rsidP="00B66CAF">
            <w:pPr>
              <w:spacing w:after="160" w:line="259" w:lineRule="auto"/>
              <w:jc w:val="center"/>
              <w:rPr>
                <w:rFonts w:ascii="Calibri" w:eastAsia="Calibri" w:hAnsi="Calibri"/>
                <w:bCs w:val="0"/>
                <w:sz w:val="18"/>
                <w:szCs w:val="18"/>
                <w:lang w:eastAsia="en-US"/>
              </w:rPr>
            </w:pPr>
            <w:r w:rsidRPr="00F15FEB">
              <w:rPr>
                <w:rFonts w:ascii="Calibri" w:eastAsia="Calibri" w:hAnsi="Calibri"/>
                <w:sz w:val="18"/>
                <w:szCs w:val="18"/>
                <w:lang w:eastAsia="en-US"/>
              </w:rPr>
              <w:lastRenderedPageBreak/>
              <w:t>Etap II</w:t>
            </w:r>
          </w:p>
        </w:tc>
        <w:tc>
          <w:tcPr>
            <w:tcW w:w="2233" w:type="dxa"/>
            <w:vAlign w:val="center"/>
          </w:tcPr>
          <w:p w14:paraId="76833D2A" w14:textId="77777777" w:rsidR="00FC6EA1" w:rsidRPr="00A05A42" w:rsidRDefault="00FC6EA1" w:rsidP="00B66CAF">
            <w:pPr>
              <w:spacing w:after="160" w:line="259" w:lineRule="auto"/>
              <w:cnfStyle w:val="000000100000" w:firstRow="0" w:lastRow="0" w:firstColumn="0" w:lastColumn="0" w:oddVBand="0" w:evenVBand="0" w:oddHBand="1" w:evenHBand="0" w:firstRowFirstColumn="0" w:firstRowLastColumn="0" w:lastRowFirstColumn="0" w:lastRowLastColumn="0"/>
              <w:rPr>
                <w:rFonts w:ascii="Calibri" w:eastAsia="Calibri" w:hAnsi="Calibri"/>
                <w:b/>
                <w:sz w:val="18"/>
                <w:szCs w:val="18"/>
                <w:lang w:eastAsia="en-US"/>
              </w:rPr>
            </w:pPr>
            <w:r w:rsidRPr="00F545D9">
              <w:rPr>
                <w:rFonts w:ascii="Calibri" w:eastAsia="Calibri" w:hAnsi="Calibri"/>
                <w:b/>
                <w:sz w:val="18"/>
                <w:szCs w:val="18"/>
                <w:lang w:eastAsia="en-US"/>
              </w:rPr>
              <w:t>Dostawa infrastruktury i oprogramowania wraz z instalacją i konfiguracją do podstawowego ośrodka przetwarzania danych (CP)</w:t>
            </w:r>
          </w:p>
        </w:tc>
        <w:tc>
          <w:tcPr>
            <w:tcW w:w="6027" w:type="dxa"/>
          </w:tcPr>
          <w:p w14:paraId="23CE66D3" w14:textId="77777777" w:rsidR="00FC6EA1" w:rsidRDefault="00FC6EA1" w:rsidP="00E44AE9">
            <w:pPr>
              <w:pStyle w:val="Akapitzlist"/>
              <w:numPr>
                <w:ilvl w:val="0"/>
                <w:numId w:val="11"/>
              </w:num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sz w:val="18"/>
                <w:szCs w:val="18"/>
                <w:lang w:eastAsia="en-US"/>
              </w:rPr>
            </w:pPr>
            <w:r w:rsidRPr="00A05A42">
              <w:rPr>
                <w:rFonts w:ascii="Calibri" w:eastAsia="Calibri" w:hAnsi="Calibri"/>
                <w:sz w:val="18"/>
                <w:szCs w:val="18"/>
                <w:lang w:eastAsia="en-US"/>
              </w:rPr>
              <w:t xml:space="preserve">Dostawa, instalacja i konfiguracja Infrastruktury Sprzętowej dla ośrodka podstawowego </w:t>
            </w:r>
            <w:r>
              <w:rPr>
                <w:rFonts w:ascii="Calibri" w:eastAsia="Calibri" w:hAnsi="Calibri"/>
                <w:sz w:val="18"/>
                <w:szCs w:val="18"/>
                <w:lang w:eastAsia="en-US"/>
              </w:rPr>
              <w:t>(CP)</w:t>
            </w:r>
            <w:r w:rsidRPr="00A05A42">
              <w:rPr>
                <w:rFonts w:ascii="Calibri" w:eastAsia="Calibri" w:hAnsi="Calibri"/>
                <w:sz w:val="18"/>
                <w:szCs w:val="18"/>
                <w:lang w:eastAsia="en-US"/>
              </w:rPr>
              <w:t xml:space="preserve">, niezbędnej do wdrożenia, uruchomienia i zapewnienia prawidłowego działania Systemu zgodnie z wymaganiami zawartymi w rozdziale </w:t>
            </w:r>
            <w:r w:rsidRPr="00A05A42">
              <w:rPr>
                <w:rFonts w:ascii="Calibri" w:eastAsia="Calibri" w:hAnsi="Calibri"/>
                <w:sz w:val="18"/>
                <w:szCs w:val="18"/>
                <w:highlight w:val="yellow"/>
                <w:lang w:eastAsia="en-US"/>
              </w:rPr>
              <w:t>13 OPZ</w:t>
            </w:r>
            <w:r>
              <w:rPr>
                <w:rFonts w:ascii="Calibri" w:eastAsia="Calibri" w:hAnsi="Calibri"/>
                <w:sz w:val="18"/>
                <w:szCs w:val="18"/>
                <w:lang w:eastAsia="en-US"/>
              </w:rPr>
              <w:t>;</w:t>
            </w:r>
          </w:p>
          <w:p w14:paraId="404B7C27" w14:textId="59567EA0" w:rsidR="00FC6EA1" w:rsidRPr="00A05A42" w:rsidRDefault="00FC6EA1" w:rsidP="00E44AE9">
            <w:pPr>
              <w:pStyle w:val="Akapitzlist"/>
              <w:numPr>
                <w:ilvl w:val="0"/>
                <w:numId w:val="11"/>
              </w:num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 xml:space="preserve">Dostarczenie i instalacja wymaganych licencji na Oprogramowanie, </w:t>
            </w:r>
            <w:r w:rsidR="005C1D6A">
              <w:rPr>
                <w:rFonts w:ascii="Calibri" w:eastAsia="Calibri" w:hAnsi="Calibri"/>
                <w:sz w:val="18"/>
                <w:szCs w:val="18"/>
                <w:lang w:eastAsia="en-US"/>
              </w:rPr>
              <w:t>niezbędnych</w:t>
            </w:r>
            <w:r w:rsidRPr="00F15FEB">
              <w:rPr>
                <w:rFonts w:ascii="Calibri" w:eastAsia="Calibri" w:hAnsi="Calibri"/>
                <w:sz w:val="18"/>
                <w:szCs w:val="18"/>
                <w:lang w:eastAsia="en-US"/>
              </w:rPr>
              <w:t xml:space="preserve"> do realizacji Przedmiotu Zamówienia oraz zapewnienia ciągłego i prawidłowego funkcjonowania Systemu</w:t>
            </w:r>
          </w:p>
        </w:tc>
      </w:tr>
      <w:tr w:rsidR="00FC6EA1" w:rsidRPr="00F15FEB" w14:paraId="3A95AE4E" w14:textId="77777777" w:rsidTr="00FC6EA1">
        <w:tc>
          <w:tcPr>
            <w:cnfStyle w:val="001000000000" w:firstRow="0" w:lastRow="0" w:firstColumn="1" w:lastColumn="0" w:oddVBand="0" w:evenVBand="0" w:oddHBand="0" w:evenHBand="0" w:firstRowFirstColumn="0" w:firstRowLastColumn="0" w:lastRowFirstColumn="0" w:lastRowLastColumn="0"/>
            <w:tcW w:w="802" w:type="dxa"/>
            <w:vAlign w:val="center"/>
          </w:tcPr>
          <w:p w14:paraId="6F7916E4" w14:textId="77777777" w:rsidR="00FC6EA1" w:rsidRPr="00A05A42" w:rsidRDefault="00FC6EA1" w:rsidP="00B66CAF">
            <w:pPr>
              <w:spacing w:after="160" w:line="259" w:lineRule="auto"/>
              <w:jc w:val="center"/>
              <w:rPr>
                <w:rFonts w:ascii="Calibri" w:eastAsia="Calibri" w:hAnsi="Calibri"/>
                <w:bCs w:val="0"/>
                <w:sz w:val="18"/>
                <w:szCs w:val="18"/>
                <w:lang w:eastAsia="en-US"/>
              </w:rPr>
            </w:pPr>
            <w:r w:rsidRPr="00F15FEB">
              <w:rPr>
                <w:rFonts w:ascii="Calibri" w:eastAsia="Calibri" w:hAnsi="Calibri"/>
                <w:sz w:val="18"/>
                <w:szCs w:val="18"/>
                <w:lang w:eastAsia="en-US"/>
              </w:rPr>
              <w:t>Etap I</w:t>
            </w:r>
            <w:r>
              <w:rPr>
                <w:rFonts w:ascii="Calibri" w:eastAsia="Calibri" w:hAnsi="Calibri"/>
                <w:sz w:val="18"/>
                <w:szCs w:val="18"/>
                <w:lang w:eastAsia="en-US"/>
              </w:rPr>
              <w:t>II</w:t>
            </w:r>
          </w:p>
        </w:tc>
        <w:tc>
          <w:tcPr>
            <w:tcW w:w="2233" w:type="dxa"/>
            <w:vAlign w:val="center"/>
          </w:tcPr>
          <w:p w14:paraId="13701015" w14:textId="77777777" w:rsidR="00FC6EA1" w:rsidRPr="00A05A42" w:rsidRDefault="00FC6EA1" w:rsidP="00B66CAF">
            <w:pPr>
              <w:spacing w:after="160" w:line="259" w:lineRule="auto"/>
              <w:cnfStyle w:val="000000000000" w:firstRow="0" w:lastRow="0" w:firstColumn="0" w:lastColumn="0" w:oddVBand="0" w:evenVBand="0" w:oddHBand="0" w:evenHBand="0" w:firstRowFirstColumn="0" w:firstRowLastColumn="0" w:lastRowFirstColumn="0" w:lastRowLastColumn="0"/>
              <w:rPr>
                <w:rFonts w:ascii="Calibri" w:eastAsia="Calibri" w:hAnsi="Calibri"/>
                <w:b/>
                <w:sz w:val="18"/>
                <w:szCs w:val="18"/>
                <w:lang w:eastAsia="en-US"/>
              </w:rPr>
            </w:pPr>
            <w:r w:rsidRPr="00A05A42">
              <w:rPr>
                <w:rFonts w:ascii="Calibri" w:eastAsia="Calibri" w:hAnsi="Calibri"/>
                <w:b/>
                <w:sz w:val="18"/>
                <w:szCs w:val="18"/>
                <w:lang w:eastAsia="en-US"/>
              </w:rPr>
              <w:t>Wdrożenie Systemu w ramach Pilotażu</w:t>
            </w:r>
          </w:p>
        </w:tc>
        <w:tc>
          <w:tcPr>
            <w:tcW w:w="6027" w:type="dxa"/>
          </w:tcPr>
          <w:p w14:paraId="4D25B4CB" w14:textId="6644A7AD" w:rsidR="00FC6EA1" w:rsidRPr="00F15FEB" w:rsidRDefault="00FC6EA1" w:rsidP="00B66CAF">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Realizacja prac wdrożeniowych Systemu w ramach Pilotażu, mających na celu dostarczenie i instalacj</w:t>
            </w:r>
            <w:r w:rsidR="0079648F">
              <w:rPr>
                <w:rFonts w:ascii="Calibri" w:eastAsia="Calibri" w:hAnsi="Calibri"/>
                <w:sz w:val="18"/>
                <w:szCs w:val="18"/>
                <w:lang w:eastAsia="en-US"/>
              </w:rPr>
              <w:t>ę</w:t>
            </w:r>
            <w:r w:rsidRPr="00F15FEB">
              <w:rPr>
                <w:rFonts w:ascii="Calibri" w:eastAsia="Calibri" w:hAnsi="Calibri"/>
                <w:sz w:val="18"/>
                <w:szCs w:val="18"/>
                <w:lang w:eastAsia="en-US"/>
              </w:rPr>
              <w:t xml:space="preserve"> (uruchomienie) przez Wykonawcę gotowego, sparametryzowanego Systemu w wybranym RZGW i podległych mu Zarządach Zlewni oraz w KZGW przy zapewnieniu pełnej funkcjonalności Systemu wraz z przeprowadzeniem Testów Akceptacyjnych oraz opracowaniem i dostarczeniem wymaganej Dokumentacji, w tym w szczególności Dokumentacji Technicznej oraz Dokumentacji Użytkowej</w:t>
            </w:r>
          </w:p>
        </w:tc>
      </w:tr>
      <w:tr w:rsidR="00FC6EA1" w:rsidRPr="00F15FEB" w14:paraId="24B43F12" w14:textId="77777777" w:rsidTr="00FC6E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2" w:type="dxa"/>
            <w:vAlign w:val="center"/>
          </w:tcPr>
          <w:p w14:paraId="1B4CC905" w14:textId="77777777" w:rsidR="00FC6EA1" w:rsidRPr="00A05A42" w:rsidRDefault="00FC6EA1" w:rsidP="00B66CAF">
            <w:pPr>
              <w:spacing w:after="160" w:line="259" w:lineRule="auto"/>
              <w:jc w:val="center"/>
              <w:rPr>
                <w:rFonts w:ascii="Calibri" w:eastAsia="Calibri" w:hAnsi="Calibri"/>
                <w:bCs w:val="0"/>
                <w:sz w:val="18"/>
                <w:szCs w:val="18"/>
                <w:lang w:eastAsia="en-US"/>
              </w:rPr>
            </w:pPr>
            <w:r w:rsidRPr="00F15FEB">
              <w:rPr>
                <w:rFonts w:ascii="Calibri" w:eastAsia="Calibri" w:hAnsi="Calibri"/>
                <w:sz w:val="18"/>
                <w:szCs w:val="18"/>
                <w:lang w:eastAsia="en-US"/>
              </w:rPr>
              <w:t xml:space="preserve">Etap </w:t>
            </w:r>
            <w:r>
              <w:rPr>
                <w:rFonts w:ascii="Calibri" w:eastAsia="Calibri" w:hAnsi="Calibri"/>
                <w:sz w:val="18"/>
                <w:szCs w:val="18"/>
                <w:lang w:eastAsia="en-US"/>
              </w:rPr>
              <w:t>I</w:t>
            </w:r>
            <w:r w:rsidRPr="00F15FEB">
              <w:rPr>
                <w:rFonts w:ascii="Calibri" w:eastAsia="Calibri" w:hAnsi="Calibri"/>
                <w:sz w:val="18"/>
                <w:szCs w:val="18"/>
                <w:lang w:eastAsia="en-US"/>
              </w:rPr>
              <w:t>V</w:t>
            </w:r>
          </w:p>
        </w:tc>
        <w:tc>
          <w:tcPr>
            <w:tcW w:w="2233" w:type="dxa"/>
            <w:vAlign w:val="center"/>
          </w:tcPr>
          <w:p w14:paraId="6BC880C2" w14:textId="77777777" w:rsidR="00FC6EA1" w:rsidRPr="00A05A42" w:rsidRDefault="00FC6EA1" w:rsidP="00B66CAF">
            <w:pPr>
              <w:spacing w:after="160" w:line="259" w:lineRule="auto"/>
              <w:cnfStyle w:val="000000100000" w:firstRow="0" w:lastRow="0" w:firstColumn="0" w:lastColumn="0" w:oddVBand="0" w:evenVBand="0" w:oddHBand="1" w:evenHBand="0" w:firstRowFirstColumn="0" w:firstRowLastColumn="0" w:lastRowFirstColumn="0" w:lastRowLastColumn="0"/>
              <w:rPr>
                <w:rFonts w:ascii="Calibri" w:eastAsia="Calibri" w:hAnsi="Calibri"/>
                <w:b/>
                <w:sz w:val="18"/>
                <w:szCs w:val="18"/>
                <w:lang w:eastAsia="en-US"/>
              </w:rPr>
            </w:pPr>
            <w:r w:rsidRPr="00A05A42">
              <w:rPr>
                <w:rFonts w:ascii="Calibri" w:eastAsia="Calibri" w:hAnsi="Calibri"/>
                <w:b/>
                <w:sz w:val="18"/>
                <w:szCs w:val="18"/>
                <w:lang w:eastAsia="en-US"/>
              </w:rPr>
              <w:t>Przeprowadzenie szkoleń dla Administratorów i Użytkowników Kluczowych przewidzianych do obsługi Pilotażu</w:t>
            </w:r>
          </w:p>
        </w:tc>
        <w:tc>
          <w:tcPr>
            <w:tcW w:w="6027" w:type="dxa"/>
          </w:tcPr>
          <w:p w14:paraId="0600784F" w14:textId="77777777" w:rsidR="00FC6EA1" w:rsidRPr="00F15FEB" w:rsidRDefault="00FC6EA1" w:rsidP="00B66CAF">
            <w:pPr>
              <w:spacing w:line="259" w:lineRule="auto"/>
              <w:cnfStyle w:val="000000100000" w:firstRow="0" w:lastRow="0" w:firstColumn="0" w:lastColumn="0" w:oddVBand="0" w:evenVBand="0" w:oddHBand="1"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Przeprowadzenie szkoleń dla:</w:t>
            </w:r>
          </w:p>
          <w:p w14:paraId="5B141C7B" w14:textId="77777777" w:rsidR="00FC6EA1" w:rsidRPr="00F15FEB" w:rsidRDefault="00FC6EA1" w:rsidP="00E44AE9">
            <w:pPr>
              <w:numPr>
                <w:ilvl w:val="0"/>
                <w:numId w:val="4"/>
              </w:numPr>
              <w:spacing w:after="160" w:line="259"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Administratorów</w:t>
            </w:r>
          </w:p>
          <w:p w14:paraId="2D9573DA" w14:textId="77777777" w:rsidR="00FC6EA1" w:rsidRPr="00F15FEB" w:rsidRDefault="00FC6EA1" w:rsidP="00E44AE9">
            <w:pPr>
              <w:numPr>
                <w:ilvl w:val="0"/>
                <w:numId w:val="4"/>
              </w:numPr>
              <w:spacing w:after="160" w:line="259"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Użytkowników Kluczowych</w:t>
            </w:r>
          </w:p>
          <w:p w14:paraId="598A2B84" w14:textId="77777777" w:rsidR="00FC6EA1" w:rsidRPr="00F15FEB" w:rsidRDefault="00FC6EA1" w:rsidP="00B66CAF">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przewidzianych do obsługi Pilotażu zgodnie z przygotowanym Planem Szkoleń w oparciu o dostarczone materiały szkoleniowe</w:t>
            </w:r>
          </w:p>
        </w:tc>
      </w:tr>
      <w:tr w:rsidR="00FC6EA1" w:rsidRPr="00F15FEB" w14:paraId="26CF99D4" w14:textId="77777777" w:rsidTr="00FC6EA1">
        <w:tc>
          <w:tcPr>
            <w:cnfStyle w:val="001000000000" w:firstRow="0" w:lastRow="0" w:firstColumn="1" w:lastColumn="0" w:oddVBand="0" w:evenVBand="0" w:oddHBand="0" w:evenHBand="0" w:firstRowFirstColumn="0" w:firstRowLastColumn="0" w:lastRowFirstColumn="0" w:lastRowLastColumn="0"/>
            <w:tcW w:w="802" w:type="dxa"/>
            <w:vAlign w:val="center"/>
          </w:tcPr>
          <w:p w14:paraId="31E46065" w14:textId="77777777" w:rsidR="00FC6EA1" w:rsidRPr="00A05A42" w:rsidRDefault="00FC6EA1" w:rsidP="00B66CAF">
            <w:pPr>
              <w:spacing w:after="160" w:line="259" w:lineRule="auto"/>
              <w:jc w:val="center"/>
              <w:rPr>
                <w:rFonts w:ascii="Calibri" w:eastAsia="Calibri" w:hAnsi="Calibri"/>
                <w:bCs w:val="0"/>
                <w:sz w:val="18"/>
                <w:szCs w:val="18"/>
                <w:lang w:eastAsia="en-US"/>
              </w:rPr>
            </w:pPr>
            <w:r w:rsidRPr="00F15FEB">
              <w:rPr>
                <w:rFonts w:ascii="Calibri" w:eastAsia="Calibri" w:hAnsi="Calibri"/>
                <w:sz w:val="18"/>
                <w:szCs w:val="18"/>
                <w:lang w:eastAsia="en-US"/>
              </w:rPr>
              <w:t>Etap V</w:t>
            </w:r>
          </w:p>
        </w:tc>
        <w:tc>
          <w:tcPr>
            <w:tcW w:w="2233" w:type="dxa"/>
            <w:vAlign w:val="center"/>
          </w:tcPr>
          <w:p w14:paraId="2152C7C7" w14:textId="57A256E0" w:rsidR="00FC6EA1" w:rsidRPr="00A05A42" w:rsidRDefault="00FC6EA1" w:rsidP="00B66CAF">
            <w:pPr>
              <w:spacing w:after="160" w:line="259" w:lineRule="auto"/>
              <w:cnfStyle w:val="000000000000" w:firstRow="0" w:lastRow="0" w:firstColumn="0" w:lastColumn="0" w:oddVBand="0" w:evenVBand="0" w:oddHBand="0" w:evenHBand="0" w:firstRowFirstColumn="0" w:firstRowLastColumn="0" w:lastRowFirstColumn="0" w:lastRowLastColumn="0"/>
              <w:rPr>
                <w:rFonts w:ascii="Calibri" w:eastAsia="Calibri" w:hAnsi="Calibri"/>
                <w:b/>
                <w:sz w:val="18"/>
                <w:szCs w:val="18"/>
                <w:lang w:eastAsia="en-US"/>
              </w:rPr>
            </w:pPr>
            <w:r w:rsidRPr="00A05A42">
              <w:rPr>
                <w:rFonts w:ascii="Calibri" w:eastAsia="Calibri" w:hAnsi="Calibri"/>
                <w:b/>
                <w:sz w:val="18"/>
                <w:szCs w:val="18"/>
                <w:lang w:eastAsia="en-US"/>
              </w:rPr>
              <w:t xml:space="preserve">Przygotowanie do </w:t>
            </w:r>
            <w:r w:rsidR="00DE6FE1">
              <w:rPr>
                <w:rFonts w:ascii="Calibri" w:eastAsia="Calibri" w:hAnsi="Calibri"/>
                <w:b/>
                <w:sz w:val="18"/>
                <w:szCs w:val="18"/>
                <w:lang w:eastAsia="en-US"/>
              </w:rPr>
              <w:t>Uruchomienia</w:t>
            </w:r>
            <w:r w:rsidR="00DE6FE1" w:rsidRPr="00A05A42">
              <w:rPr>
                <w:rFonts w:ascii="Calibri" w:eastAsia="Calibri" w:hAnsi="Calibri"/>
                <w:b/>
                <w:sz w:val="18"/>
                <w:szCs w:val="18"/>
                <w:lang w:eastAsia="en-US"/>
              </w:rPr>
              <w:t xml:space="preserve"> </w:t>
            </w:r>
            <w:r w:rsidRPr="00A05A42">
              <w:rPr>
                <w:rFonts w:ascii="Calibri" w:eastAsia="Calibri" w:hAnsi="Calibri"/>
                <w:b/>
                <w:sz w:val="18"/>
                <w:szCs w:val="18"/>
                <w:lang w:eastAsia="en-US"/>
              </w:rPr>
              <w:t>Pilotażu</w:t>
            </w:r>
          </w:p>
        </w:tc>
        <w:tc>
          <w:tcPr>
            <w:tcW w:w="6027" w:type="dxa"/>
          </w:tcPr>
          <w:p w14:paraId="7FC6E2E6" w14:textId="43EF8A88" w:rsidR="00FC6EA1" w:rsidRPr="00F15FEB" w:rsidRDefault="00FC6EA1" w:rsidP="00E44AE9">
            <w:pPr>
              <w:numPr>
                <w:ilvl w:val="0"/>
                <w:numId w:val="5"/>
              </w:numPr>
              <w:spacing w:after="160" w:line="259"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 xml:space="preserve">Opracowanie i dostarczenie Planu </w:t>
            </w:r>
            <w:r w:rsidR="00DE6FE1">
              <w:rPr>
                <w:rFonts w:ascii="Calibri" w:eastAsia="Calibri" w:hAnsi="Calibri"/>
                <w:sz w:val="18"/>
                <w:szCs w:val="18"/>
                <w:lang w:eastAsia="en-US"/>
              </w:rPr>
              <w:t>Uruchomienia</w:t>
            </w:r>
            <w:r w:rsidRPr="00F15FEB">
              <w:rPr>
                <w:rFonts w:ascii="Calibri" w:eastAsia="Calibri" w:hAnsi="Calibri"/>
                <w:sz w:val="18"/>
                <w:szCs w:val="18"/>
                <w:lang w:eastAsia="en-US"/>
              </w:rPr>
              <w:t xml:space="preserve"> Pilotażu,</w:t>
            </w:r>
          </w:p>
          <w:p w14:paraId="0BFB87F2" w14:textId="77777777" w:rsidR="00FC6EA1" w:rsidRPr="00F15FEB" w:rsidRDefault="00FC6EA1" w:rsidP="00E44AE9">
            <w:pPr>
              <w:numPr>
                <w:ilvl w:val="0"/>
                <w:numId w:val="5"/>
              </w:numPr>
              <w:spacing w:after="160" w:line="259"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Opracowanie i dostarczenie Planu Asysty Pilotażu,</w:t>
            </w:r>
          </w:p>
          <w:p w14:paraId="4B9B0217" w14:textId="77777777" w:rsidR="00FC6EA1" w:rsidRPr="00F15FEB" w:rsidRDefault="00FC6EA1" w:rsidP="00E44AE9">
            <w:pPr>
              <w:numPr>
                <w:ilvl w:val="0"/>
                <w:numId w:val="5"/>
              </w:numPr>
              <w:spacing w:after="160" w:line="259"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Przeprowadzenie przez Zamawiającego Szkoleń Użytkowników Końcowych przewidzianych do obsługi Pilotażu</w:t>
            </w:r>
          </w:p>
          <w:p w14:paraId="14AC0885" w14:textId="77777777" w:rsidR="00FC6EA1" w:rsidRPr="00F15FEB" w:rsidRDefault="00FC6EA1" w:rsidP="00E44AE9">
            <w:pPr>
              <w:numPr>
                <w:ilvl w:val="0"/>
                <w:numId w:val="5"/>
              </w:numPr>
              <w:spacing w:after="160" w:line="259"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Przeprowadzenie Migracji Próbnej</w:t>
            </w:r>
          </w:p>
        </w:tc>
      </w:tr>
      <w:tr w:rsidR="00FC6EA1" w:rsidRPr="00F15FEB" w14:paraId="6F60F726" w14:textId="77777777" w:rsidTr="00FC6E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2" w:type="dxa"/>
            <w:vAlign w:val="center"/>
          </w:tcPr>
          <w:p w14:paraId="054D26BF" w14:textId="77777777" w:rsidR="00FC6EA1" w:rsidRPr="00A05A42" w:rsidRDefault="00FC6EA1" w:rsidP="00B66CAF">
            <w:pPr>
              <w:spacing w:after="160" w:line="259" w:lineRule="auto"/>
              <w:jc w:val="center"/>
              <w:rPr>
                <w:rFonts w:ascii="Calibri" w:eastAsia="Calibri" w:hAnsi="Calibri"/>
                <w:bCs w:val="0"/>
                <w:sz w:val="18"/>
                <w:szCs w:val="18"/>
                <w:lang w:eastAsia="en-US"/>
              </w:rPr>
            </w:pPr>
            <w:r w:rsidRPr="00F15FEB">
              <w:rPr>
                <w:rFonts w:ascii="Calibri" w:eastAsia="Calibri" w:hAnsi="Calibri"/>
                <w:sz w:val="18"/>
                <w:szCs w:val="18"/>
                <w:lang w:eastAsia="en-US"/>
              </w:rPr>
              <w:t>Etap VI</w:t>
            </w:r>
          </w:p>
        </w:tc>
        <w:tc>
          <w:tcPr>
            <w:tcW w:w="2233" w:type="dxa"/>
            <w:vAlign w:val="center"/>
          </w:tcPr>
          <w:p w14:paraId="7BD420DC" w14:textId="32C71DA2" w:rsidR="00FC6EA1" w:rsidRPr="00A05A42" w:rsidRDefault="00FC6EA1" w:rsidP="00B66CAF">
            <w:pPr>
              <w:spacing w:after="160" w:line="259" w:lineRule="auto"/>
              <w:cnfStyle w:val="000000100000" w:firstRow="0" w:lastRow="0" w:firstColumn="0" w:lastColumn="0" w:oddVBand="0" w:evenVBand="0" w:oddHBand="1" w:evenHBand="0" w:firstRowFirstColumn="0" w:firstRowLastColumn="0" w:lastRowFirstColumn="0" w:lastRowLastColumn="0"/>
              <w:rPr>
                <w:rFonts w:ascii="Calibri" w:eastAsia="Calibri" w:hAnsi="Calibri"/>
                <w:b/>
                <w:sz w:val="18"/>
                <w:szCs w:val="18"/>
                <w:lang w:eastAsia="en-US"/>
              </w:rPr>
            </w:pPr>
            <w:r w:rsidRPr="00A05A42">
              <w:rPr>
                <w:rFonts w:ascii="Calibri" w:eastAsia="Calibri" w:hAnsi="Calibri"/>
                <w:b/>
                <w:sz w:val="18"/>
                <w:szCs w:val="18"/>
                <w:lang w:eastAsia="en-US"/>
              </w:rPr>
              <w:t xml:space="preserve">Przeprowadzenie </w:t>
            </w:r>
            <w:r w:rsidR="00C85D13">
              <w:rPr>
                <w:rFonts w:ascii="Calibri" w:eastAsia="Calibri" w:hAnsi="Calibri"/>
                <w:b/>
                <w:sz w:val="18"/>
                <w:szCs w:val="18"/>
                <w:lang w:eastAsia="en-US"/>
              </w:rPr>
              <w:t>Uruchomienia</w:t>
            </w:r>
            <w:r w:rsidR="00C85D13" w:rsidRPr="00A05A42">
              <w:rPr>
                <w:rFonts w:ascii="Calibri" w:eastAsia="Calibri" w:hAnsi="Calibri"/>
                <w:b/>
                <w:sz w:val="18"/>
                <w:szCs w:val="18"/>
                <w:lang w:eastAsia="en-US"/>
              </w:rPr>
              <w:t xml:space="preserve"> </w:t>
            </w:r>
            <w:r w:rsidRPr="00A05A42">
              <w:rPr>
                <w:rFonts w:ascii="Calibri" w:eastAsia="Calibri" w:hAnsi="Calibri"/>
                <w:b/>
                <w:sz w:val="18"/>
                <w:szCs w:val="18"/>
                <w:lang w:eastAsia="en-US"/>
              </w:rPr>
              <w:t>Pilotażu i Asysty Pilotażu</w:t>
            </w:r>
          </w:p>
        </w:tc>
        <w:tc>
          <w:tcPr>
            <w:tcW w:w="6027" w:type="dxa"/>
          </w:tcPr>
          <w:p w14:paraId="13FD8FF6" w14:textId="09EBB68E" w:rsidR="00FC6EA1" w:rsidRPr="00F15FEB" w:rsidRDefault="00FC6EA1" w:rsidP="00E44AE9">
            <w:pPr>
              <w:numPr>
                <w:ilvl w:val="0"/>
                <w:numId w:val="6"/>
              </w:numPr>
              <w:spacing w:after="160" w:line="259" w:lineRule="auto"/>
              <w:contextualSpacing/>
              <w:cnfStyle w:val="000000100000" w:firstRow="0" w:lastRow="0" w:firstColumn="0" w:lastColumn="0" w:oddVBand="0" w:evenVBand="0" w:oddHBand="1"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 xml:space="preserve">Przygotowanie Systemu do </w:t>
            </w:r>
            <w:r w:rsidR="00C85D13">
              <w:rPr>
                <w:rFonts w:ascii="Calibri" w:eastAsia="Calibri" w:hAnsi="Calibri"/>
                <w:sz w:val="18"/>
                <w:szCs w:val="18"/>
                <w:lang w:eastAsia="en-US"/>
              </w:rPr>
              <w:t>U</w:t>
            </w:r>
            <w:r w:rsidR="00A14C0A">
              <w:rPr>
                <w:rFonts w:ascii="Calibri" w:eastAsia="Calibri" w:hAnsi="Calibri"/>
                <w:sz w:val="18"/>
                <w:szCs w:val="18"/>
                <w:lang w:eastAsia="en-US"/>
              </w:rPr>
              <w:t xml:space="preserve">ruchomienia </w:t>
            </w:r>
            <w:r w:rsidR="00A14C0A" w:rsidRPr="00F15FEB">
              <w:rPr>
                <w:rFonts w:ascii="Calibri" w:eastAsia="Calibri" w:hAnsi="Calibri"/>
                <w:sz w:val="18"/>
                <w:szCs w:val="18"/>
                <w:lang w:eastAsia="en-US"/>
              </w:rPr>
              <w:t xml:space="preserve"> </w:t>
            </w:r>
            <w:r w:rsidRPr="00F15FEB">
              <w:rPr>
                <w:rFonts w:ascii="Calibri" w:eastAsia="Calibri" w:hAnsi="Calibri"/>
                <w:sz w:val="18"/>
                <w:szCs w:val="18"/>
                <w:lang w:eastAsia="en-US"/>
              </w:rPr>
              <w:t>Pilotażu i jego przeprowadzenie,</w:t>
            </w:r>
          </w:p>
          <w:p w14:paraId="0188838C" w14:textId="77777777" w:rsidR="00FC6EA1" w:rsidRPr="00F15FEB" w:rsidRDefault="00FC6EA1" w:rsidP="00E44AE9">
            <w:pPr>
              <w:numPr>
                <w:ilvl w:val="0"/>
                <w:numId w:val="6"/>
              </w:numPr>
              <w:spacing w:after="160" w:line="259"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Dostarczenie Dokumentacji Powdrożeniowej,</w:t>
            </w:r>
          </w:p>
          <w:p w14:paraId="6D2B47A8" w14:textId="77777777" w:rsidR="00FC6EA1" w:rsidRPr="00F15FEB" w:rsidRDefault="00FC6EA1" w:rsidP="00E44AE9">
            <w:pPr>
              <w:numPr>
                <w:ilvl w:val="0"/>
                <w:numId w:val="6"/>
              </w:numPr>
              <w:spacing w:after="160" w:line="259"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Przeprowadzenie Asysty Pilotażu w trakcie trwania Pilotażu,</w:t>
            </w:r>
          </w:p>
          <w:p w14:paraId="3068E1E8" w14:textId="77777777" w:rsidR="00FC6EA1" w:rsidRPr="00F15FEB" w:rsidRDefault="00FC6EA1" w:rsidP="00E44AE9">
            <w:pPr>
              <w:numPr>
                <w:ilvl w:val="0"/>
                <w:numId w:val="6"/>
              </w:numPr>
              <w:spacing w:after="160" w:line="259"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Uaktualnienie przez Wykonawcę Dokumentacji:</w:t>
            </w:r>
          </w:p>
          <w:p w14:paraId="42AF599F" w14:textId="77777777" w:rsidR="00FC6EA1" w:rsidRPr="00F15FEB" w:rsidRDefault="00FC6EA1" w:rsidP="00E44AE9">
            <w:pPr>
              <w:numPr>
                <w:ilvl w:val="1"/>
                <w:numId w:val="6"/>
              </w:numPr>
              <w:spacing w:after="160" w:line="259"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Powdrożeniowej,</w:t>
            </w:r>
          </w:p>
          <w:p w14:paraId="5C0E0885" w14:textId="77777777" w:rsidR="00FC6EA1" w:rsidRPr="00F15FEB" w:rsidRDefault="00FC6EA1" w:rsidP="00E44AE9">
            <w:pPr>
              <w:numPr>
                <w:ilvl w:val="1"/>
                <w:numId w:val="6"/>
              </w:numPr>
              <w:spacing w:after="160" w:line="259"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Użytkowej</w:t>
            </w:r>
          </w:p>
          <w:p w14:paraId="2169B567" w14:textId="77777777" w:rsidR="00FC6EA1" w:rsidRPr="00F15FEB" w:rsidRDefault="00FC6EA1" w:rsidP="00E44AE9">
            <w:pPr>
              <w:numPr>
                <w:ilvl w:val="1"/>
                <w:numId w:val="6"/>
              </w:numPr>
              <w:spacing w:after="160" w:line="259"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Technicznej.</w:t>
            </w:r>
          </w:p>
        </w:tc>
      </w:tr>
      <w:tr w:rsidR="00FC6EA1" w:rsidRPr="00F15FEB" w14:paraId="4C4D010F" w14:textId="77777777" w:rsidTr="00FC6EA1">
        <w:tc>
          <w:tcPr>
            <w:cnfStyle w:val="001000000000" w:firstRow="0" w:lastRow="0" w:firstColumn="1" w:lastColumn="0" w:oddVBand="0" w:evenVBand="0" w:oddHBand="0" w:evenHBand="0" w:firstRowFirstColumn="0" w:firstRowLastColumn="0" w:lastRowFirstColumn="0" w:lastRowLastColumn="0"/>
            <w:tcW w:w="802" w:type="dxa"/>
            <w:vAlign w:val="center"/>
          </w:tcPr>
          <w:p w14:paraId="75F658A0" w14:textId="77777777" w:rsidR="00FC6EA1" w:rsidRPr="00F15FEB" w:rsidRDefault="00FC6EA1" w:rsidP="00B66CAF">
            <w:pPr>
              <w:jc w:val="center"/>
              <w:rPr>
                <w:rFonts w:ascii="Calibri" w:eastAsia="Calibri" w:hAnsi="Calibri"/>
                <w:sz w:val="18"/>
                <w:szCs w:val="18"/>
                <w:lang w:eastAsia="en-US"/>
              </w:rPr>
            </w:pPr>
            <w:r w:rsidRPr="00F15FEB">
              <w:rPr>
                <w:rFonts w:ascii="Calibri" w:eastAsia="Calibri" w:hAnsi="Calibri"/>
                <w:sz w:val="18"/>
                <w:szCs w:val="18"/>
                <w:lang w:eastAsia="en-US"/>
              </w:rPr>
              <w:t>Etap V</w:t>
            </w:r>
            <w:r>
              <w:rPr>
                <w:rFonts w:ascii="Calibri" w:eastAsia="Calibri" w:hAnsi="Calibri"/>
                <w:sz w:val="18"/>
                <w:szCs w:val="18"/>
                <w:lang w:eastAsia="en-US"/>
              </w:rPr>
              <w:t>I</w:t>
            </w:r>
            <w:r w:rsidRPr="00F15FEB">
              <w:rPr>
                <w:rFonts w:ascii="Calibri" w:eastAsia="Calibri" w:hAnsi="Calibri"/>
                <w:sz w:val="18"/>
                <w:szCs w:val="18"/>
                <w:lang w:eastAsia="en-US"/>
              </w:rPr>
              <w:t>I</w:t>
            </w:r>
          </w:p>
        </w:tc>
        <w:tc>
          <w:tcPr>
            <w:tcW w:w="2233" w:type="dxa"/>
            <w:vAlign w:val="center"/>
          </w:tcPr>
          <w:p w14:paraId="06B2DAA7" w14:textId="77777777" w:rsidR="00FC6EA1" w:rsidRPr="00A05A42" w:rsidRDefault="00FC6EA1" w:rsidP="00B66CAF">
            <w:pPr>
              <w:cnfStyle w:val="000000000000" w:firstRow="0" w:lastRow="0" w:firstColumn="0" w:lastColumn="0" w:oddVBand="0" w:evenVBand="0" w:oddHBand="0" w:evenHBand="0" w:firstRowFirstColumn="0" w:firstRowLastColumn="0" w:lastRowFirstColumn="0" w:lastRowLastColumn="0"/>
              <w:rPr>
                <w:rFonts w:ascii="Calibri" w:eastAsia="Calibri" w:hAnsi="Calibri"/>
                <w:b/>
                <w:sz w:val="18"/>
                <w:szCs w:val="18"/>
                <w:lang w:eastAsia="en-US"/>
              </w:rPr>
            </w:pPr>
            <w:r w:rsidRPr="007B7876">
              <w:rPr>
                <w:rFonts w:ascii="Calibri" w:eastAsia="Calibri" w:hAnsi="Calibri"/>
                <w:b/>
                <w:sz w:val="18"/>
                <w:szCs w:val="18"/>
                <w:lang w:eastAsia="en-US"/>
              </w:rPr>
              <w:t>Dostawa infrastruktury i oprogramowania wraz z instalacją i konfiguracją do zapasowego ośrodka przetwarzania danych (CZ)</w:t>
            </w:r>
          </w:p>
        </w:tc>
        <w:tc>
          <w:tcPr>
            <w:tcW w:w="6027" w:type="dxa"/>
          </w:tcPr>
          <w:p w14:paraId="167AFB22" w14:textId="77777777" w:rsidR="00FC6EA1" w:rsidRDefault="00FC6EA1" w:rsidP="00E44AE9">
            <w:pPr>
              <w:pStyle w:val="Akapitzlist"/>
              <w:numPr>
                <w:ilvl w:val="0"/>
                <w:numId w:val="11"/>
              </w:num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sz w:val="18"/>
                <w:szCs w:val="18"/>
                <w:lang w:eastAsia="en-US"/>
              </w:rPr>
            </w:pPr>
            <w:r w:rsidRPr="00A05A42">
              <w:rPr>
                <w:rFonts w:ascii="Calibri" w:eastAsia="Calibri" w:hAnsi="Calibri"/>
                <w:sz w:val="18"/>
                <w:szCs w:val="18"/>
                <w:lang w:eastAsia="en-US"/>
              </w:rPr>
              <w:t xml:space="preserve">Dostawa, instalacja i konfiguracja Infrastruktury Sprzętowej dla ośrodka </w:t>
            </w:r>
            <w:r>
              <w:rPr>
                <w:rFonts w:ascii="Calibri" w:eastAsia="Calibri" w:hAnsi="Calibri"/>
                <w:sz w:val="18"/>
                <w:szCs w:val="18"/>
                <w:lang w:eastAsia="en-US"/>
              </w:rPr>
              <w:t>zapasowego</w:t>
            </w:r>
            <w:r w:rsidRPr="00A05A42">
              <w:rPr>
                <w:rFonts w:ascii="Calibri" w:eastAsia="Calibri" w:hAnsi="Calibri"/>
                <w:sz w:val="18"/>
                <w:szCs w:val="18"/>
                <w:lang w:eastAsia="en-US"/>
              </w:rPr>
              <w:t xml:space="preserve"> </w:t>
            </w:r>
            <w:r>
              <w:rPr>
                <w:rFonts w:ascii="Calibri" w:eastAsia="Calibri" w:hAnsi="Calibri"/>
                <w:sz w:val="18"/>
                <w:szCs w:val="18"/>
                <w:lang w:eastAsia="en-US"/>
              </w:rPr>
              <w:t>(CZ)</w:t>
            </w:r>
            <w:r w:rsidRPr="00A05A42">
              <w:rPr>
                <w:rFonts w:ascii="Calibri" w:eastAsia="Calibri" w:hAnsi="Calibri"/>
                <w:sz w:val="18"/>
                <w:szCs w:val="18"/>
                <w:lang w:eastAsia="en-US"/>
              </w:rPr>
              <w:t xml:space="preserve">, niezbędnej do wdrożenia, uruchomienia i zapewnienia prawidłowego działania Systemu zgodnie z wymaganiami zawartymi w rozdziale </w:t>
            </w:r>
            <w:r w:rsidRPr="00A05A42">
              <w:rPr>
                <w:rFonts w:ascii="Calibri" w:eastAsia="Calibri" w:hAnsi="Calibri"/>
                <w:sz w:val="18"/>
                <w:szCs w:val="18"/>
                <w:highlight w:val="yellow"/>
                <w:lang w:eastAsia="en-US"/>
              </w:rPr>
              <w:t>13 OPZ</w:t>
            </w:r>
            <w:r>
              <w:rPr>
                <w:rFonts w:ascii="Calibri" w:eastAsia="Calibri" w:hAnsi="Calibri"/>
                <w:sz w:val="18"/>
                <w:szCs w:val="18"/>
                <w:lang w:eastAsia="en-US"/>
              </w:rPr>
              <w:t>;</w:t>
            </w:r>
          </w:p>
          <w:p w14:paraId="0700FF40" w14:textId="1BC8A499" w:rsidR="00FC6EA1" w:rsidRPr="00F15FEB" w:rsidRDefault="00FC6EA1" w:rsidP="00E44AE9">
            <w:pPr>
              <w:pStyle w:val="Akapitzlist"/>
              <w:numPr>
                <w:ilvl w:val="0"/>
                <w:numId w:val="11"/>
              </w:num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 xml:space="preserve">Dostarczenie i instalacja wymaganych licencji na Oprogramowanie, </w:t>
            </w:r>
            <w:r w:rsidR="00005CF9">
              <w:rPr>
                <w:rFonts w:ascii="Calibri" w:eastAsia="Calibri" w:hAnsi="Calibri"/>
                <w:sz w:val="18"/>
                <w:szCs w:val="18"/>
                <w:lang w:eastAsia="en-US"/>
              </w:rPr>
              <w:t>niezbędnych</w:t>
            </w:r>
            <w:r w:rsidRPr="00F15FEB">
              <w:rPr>
                <w:rFonts w:ascii="Calibri" w:eastAsia="Calibri" w:hAnsi="Calibri"/>
                <w:sz w:val="18"/>
                <w:szCs w:val="18"/>
                <w:lang w:eastAsia="en-US"/>
              </w:rPr>
              <w:t xml:space="preserve"> do realizacji Przedmiotu Zamówienia oraz zapewnienia ciągłego i prawidłowego funkcjonowania Systemu</w:t>
            </w:r>
          </w:p>
        </w:tc>
      </w:tr>
      <w:tr w:rsidR="00FC6EA1" w:rsidRPr="00F15FEB" w14:paraId="112146C1" w14:textId="77777777" w:rsidTr="00FC6E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2" w:type="dxa"/>
            <w:vAlign w:val="center"/>
          </w:tcPr>
          <w:p w14:paraId="412E68E0" w14:textId="77777777" w:rsidR="00FC6EA1" w:rsidRPr="00A05A42" w:rsidRDefault="00FC6EA1" w:rsidP="00B66CAF">
            <w:pPr>
              <w:spacing w:after="160" w:line="259" w:lineRule="auto"/>
              <w:jc w:val="center"/>
              <w:rPr>
                <w:rFonts w:ascii="Calibri" w:eastAsia="Calibri" w:hAnsi="Calibri"/>
                <w:bCs w:val="0"/>
                <w:sz w:val="18"/>
                <w:szCs w:val="18"/>
                <w:lang w:eastAsia="en-US"/>
              </w:rPr>
            </w:pPr>
            <w:r w:rsidRPr="00F15FEB">
              <w:rPr>
                <w:rFonts w:ascii="Calibri" w:eastAsia="Calibri" w:hAnsi="Calibri"/>
                <w:sz w:val="18"/>
                <w:szCs w:val="18"/>
                <w:lang w:eastAsia="en-US"/>
              </w:rPr>
              <w:lastRenderedPageBreak/>
              <w:t>Etap VIII</w:t>
            </w:r>
          </w:p>
        </w:tc>
        <w:tc>
          <w:tcPr>
            <w:tcW w:w="2233" w:type="dxa"/>
            <w:vAlign w:val="center"/>
          </w:tcPr>
          <w:p w14:paraId="2C7A3DB5" w14:textId="77777777" w:rsidR="00FC6EA1" w:rsidRPr="00A05A42" w:rsidRDefault="00FC6EA1" w:rsidP="00B66CAF">
            <w:pPr>
              <w:spacing w:after="160" w:line="259" w:lineRule="auto"/>
              <w:cnfStyle w:val="000000100000" w:firstRow="0" w:lastRow="0" w:firstColumn="0" w:lastColumn="0" w:oddVBand="0" w:evenVBand="0" w:oddHBand="1" w:evenHBand="0" w:firstRowFirstColumn="0" w:firstRowLastColumn="0" w:lastRowFirstColumn="0" w:lastRowLastColumn="0"/>
              <w:rPr>
                <w:rFonts w:ascii="Calibri" w:eastAsia="Calibri" w:hAnsi="Calibri"/>
                <w:b/>
                <w:sz w:val="18"/>
                <w:szCs w:val="18"/>
                <w:lang w:eastAsia="en-US"/>
              </w:rPr>
            </w:pPr>
            <w:r w:rsidRPr="00A05A42">
              <w:rPr>
                <w:rFonts w:ascii="Calibri" w:eastAsia="Calibri" w:hAnsi="Calibri"/>
                <w:b/>
                <w:sz w:val="18"/>
                <w:szCs w:val="18"/>
                <w:lang w:eastAsia="en-US"/>
              </w:rPr>
              <w:t>Ostateczna Optymalizacja i Konfiguracja Systemu</w:t>
            </w:r>
          </w:p>
        </w:tc>
        <w:tc>
          <w:tcPr>
            <w:tcW w:w="6027" w:type="dxa"/>
          </w:tcPr>
          <w:p w14:paraId="689E048B" w14:textId="77777777" w:rsidR="00FC6EA1" w:rsidRPr="00F15FEB" w:rsidRDefault="00FC6EA1" w:rsidP="00B66CAF">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Realizacja prac konfiguracyjnych Systemu oraz dostarczenie przez Wykonawcę gotowego, sparametryzowanego Systemu dla wszystkich jednostek PGW WP objętych wdrożeniem wraz z przeprowadzeniem Testów Akceptacyjnych oraz uaktualnieniem Analizy Przedwdrożeniowej, Dokumentacji Technicznej oraz Dokumentacji Użytkowej</w:t>
            </w:r>
          </w:p>
        </w:tc>
      </w:tr>
      <w:tr w:rsidR="00FC6EA1" w:rsidRPr="00F15FEB" w14:paraId="0C4ACE3E" w14:textId="77777777" w:rsidTr="00FC6EA1">
        <w:tc>
          <w:tcPr>
            <w:cnfStyle w:val="001000000000" w:firstRow="0" w:lastRow="0" w:firstColumn="1" w:lastColumn="0" w:oddVBand="0" w:evenVBand="0" w:oddHBand="0" w:evenHBand="0" w:firstRowFirstColumn="0" w:firstRowLastColumn="0" w:lastRowFirstColumn="0" w:lastRowLastColumn="0"/>
            <w:tcW w:w="802" w:type="dxa"/>
            <w:vAlign w:val="center"/>
          </w:tcPr>
          <w:p w14:paraId="44A41010" w14:textId="77777777" w:rsidR="00FC6EA1" w:rsidRPr="00A05A42" w:rsidRDefault="00FC6EA1" w:rsidP="00B66CAF">
            <w:pPr>
              <w:spacing w:after="160" w:line="259" w:lineRule="auto"/>
              <w:jc w:val="center"/>
              <w:rPr>
                <w:rFonts w:ascii="Calibri" w:eastAsia="Calibri" w:hAnsi="Calibri"/>
                <w:bCs w:val="0"/>
                <w:sz w:val="18"/>
                <w:szCs w:val="18"/>
                <w:lang w:eastAsia="en-US"/>
              </w:rPr>
            </w:pPr>
            <w:r w:rsidRPr="00F15FEB">
              <w:rPr>
                <w:rFonts w:ascii="Calibri" w:eastAsia="Calibri" w:hAnsi="Calibri"/>
                <w:sz w:val="18"/>
                <w:szCs w:val="18"/>
                <w:lang w:eastAsia="en-US"/>
              </w:rPr>
              <w:t>Etap IX</w:t>
            </w:r>
          </w:p>
        </w:tc>
        <w:tc>
          <w:tcPr>
            <w:tcW w:w="2233" w:type="dxa"/>
            <w:vAlign w:val="center"/>
          </w:tcPr>
          <w:p w14:paraId="65090742" w14:textId="77777777" w:rsidR="00FC6EA1" w:rsidRPr="00A05A42" w:rsidRDefault="00FC6EA1" w:rsidP="00B66CAF">
            <w:pPr>
              <w:spacing w:after="160" w:line="259" w:lineRule="auto"/>
              <w:cnfStyle w:val="000000000000" w:firstRow="0" w:lastRow="0" w:firstColumn="0" w:lastColumn="0" w:oddVBand="0" w:evenVBand="0" w:oddHBand="0" w:evenHBand="0" w:firstRowFirstColumn="0" w:firstRowLastColumn="0" w:lastRowFirstColumn="0" w:lastRowLastColumn="0"/>
              <w:rPr>
                <w:rFonts w:ascii="Calibri" w:eastAsia="Calibri" w:hAnsi="Calibri"/>
                <w:b/>
                <w:sz w:val="18"/>
                <w:szCs w:val="18"/>
                <w:lang w:eastAsia="en-US"/>
              </w:rPr>
            </w:pPr>
            <w:r w:rsidRPr="00A05A42">
              <w:rPr>
                <w:rFonts w:ascii="Calibri" w:eastAsia="Calibri" w:hAnsi="Calibri"/>
                <w:b/>
                <w:sz w:val="18"/>
                <w:szCs w:val="18"/>
                <w:lang w:eastAsia="en-US"/>
              </w:rPr>
              <w:t>Przeprowadzenie szkoleń dla Administratorów i Użytkowników Kluczowych</w:t>
            </w:r>
          </w:p>
        </w:tc>
        <w:tc>
          <w:tcPr>
            <w:tcW w:w="6027" w:type="dxa"/>
          </w:tcPr>
          <w:p w14:paraId="266859D4" w14:textId="77777777" w:rsidR="00FC6EA1" w:rsidRPr="00F15FEB" w:rsidRDefault="00FC6EA1" w:rsidP="00B66CAF">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sz w:val="18"/>
                <w:szCs w:val="18"/>
                <w:lang w:eastAsia="en-US"/>
              </w:rPr>
            </w:pPr>
            <w:r>
              <w:rPr>
                <w:rFonts w:ascii="Calibri" w:eastAsia="Calibri" w:hAnsi="Calibri"/>
                <w:sz w:val="18"/>
                <w:szCs w:val="18"/>
                <w:lang w:eastAsia="en-US"/>
              </w:rPr>
              <w:t>P</w:t>
            </w:r>
            <w:r w:rsidRPr="00F15FEB">
              <w:rPr>
                <w:rFonts w:ascii="Calibri" w:eastAsia="Calibri" w:hAnsi="Calibri"/>
                <w:sz w:val="18"/>
                <w:szCs w:val="18"/>
                <w:lang w:eastAsia="en-US"/>
              </w:rPr>
              <w:t>rzeprowadzenie Szkoleń dla Administratorów i Użytkowników Kluczowych zgodnie z przygotowanym Planem Szkoleń w oparciu o dostarczone materiały szkoleniowe</w:t>
            </w:r>
          </w:p>
        </w:tc>
      </w:tr>
      <w:tr w:rsidR="00FC6EA1" w:rsidRPr="00F15FEB" w14:paraId="3B6015DD" w14:textId="77777777" w:rsidTr="00FC6E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2" w:type="dxa"/>
            <w:vAlign w:val="center"/>
          </w:tcPr>
          <w:p w14:paraId="2CD6EB27" w14:textId="77777777" w:rsidR="00FC6EA1" w:rsidRPr="00A05A42" w:rsidRDefault="00FC6EA1" w:rsidP="00B66CAF">
            <w:pPr>
              <w:spacing w:after="160" w:line="259" w:lineRule="auto"/>
              <w:jc w:val="center"/>
              <w:rPr>
                <w:rFonts w:ascii="Calibri" w:eastAsia="Calibri" w:hAnsi="Calibri"/>
                <w:bCs w:val="0"/>
                <w:sz w:val="18"/>
                <w:szCs w:val="18"/>
                <w:lang w:eastAsia="en-US"/>
              </w:rPr>
            </w:pPr>
            <w:r w:rsidRPr="00F15FEB">
              <w:rPr>
                <w:rFonts w:ascii="Calibri" w:eastAsia="Calibri" w:hAnsi="Calibri"/>
                <w:sz w:val="18"/>
                <w:szCs w:val="18"/>
                <w:lang w:eastAsia="en-US"/>
              </w:rPr>
              <w:t>Etap X</w:t>
            </w:r>
          </w:p>
        </w:tc>
        <w:tc>
          <w:tcPr>
            <w:tcW w:w="2233" w:type="dxa"/>
            <w:vAlign w:val="center"/>
          </w:tcPr>
          <w:p w14:paraId="4C080DB6" w14:textId="6E488657" w:rsidR="00FC6EA1" w:rsidRPr="00A05A42" w:rsidRDefault="00FC6EA1" w:rsidP="00B66CAF">
            <w:pPr>
              <w:spacing w:after="160" w:line="259" w:lineRule="auto"/>
              <w:cnfStyle w:val="000000100000" w:firstRow="0" w:lastRow="0" w:firstColumn="0" w:lastColumn="0" w:oddVBand="0" w:evenVBand="0" w:oddHBand="1" w:evenHBand="0" w:firstRowFirstColumn="0" w:firstRowLastColumn="0" w:lastRowFirstColumn="0" w:lastRowLastColumn="0"/>
              <w:rPr>
                <w:rFonts w:ascii="Calibri" w:eastAsia="Calibri" w:hAnsi="Calibri"/>
                <w:b/>
                <w:sz w:val="18"/>
                <w:szCs w:val="18"/>
                <w:lang w:eastAsia="en-US"/>
              </w:rPr>
            </w:pPr>
            <w:r w:rsidRPr="00A05A42">
              <w:rPr>
                <w:rFonts w:ascii="Calibri" w:eastAsia="Calibri" w:hAnsi="Calibri"/>
                <w:b/>
                <w:sz w:val="18"/>
                <w:szCs w:val="18"/>
                <w:lang w:eastAsia="en-US"/>
              </w:rPr>
              <w:t xml:space="preserve">Przygotowanie do </w:t>
            </w:r>
            <w:r w:rsidR="002E7A89">
              <w:rPr>
                <w:rFonts w:ascii="Calibri" w:eastAsia="Calibri" w:hAnsi="Calibri"/>
                <w:b/>
                <w:sz w:val="18"/>
                <w:szCs w:val="18"/>
                <w:lang w:eastAsia="en-US"/>
              </w:rPr>
              <w:t>Uruchomienia</w:t>
            </w:r>
            <w:r w:rsidR="002E7A89" w:rsidRPr="00A05A42">
              <w:rPr>
                <w:rFonts w:ascii="Calibri" w:eastAsia="Calibri" w:hAnsi="Calibri"/>
                <w:b/>
                <w:sz w:val="18"/>
                <w:szCs w:val="18"/>
                <w:lang w:eastAsia="en-US"/>
              </w:rPr>
              <w:t xml:space="preserve"> </w:t>
            </w:r>
            <w:r w:rsidRPr="00A05A42">
              <w:rPr>
                <w:rFonts w:ascii="Calibri" w:eastAsia="Calibri" w:hAnsi="Calibri"/>
                <w:b/>
                <w:sz w:val="18"/>
                <w:szCs w:val="18"/>
                <w:lang w:eastAsia="en-US"/>
              </w:rPr>
              <w:t>Produkcyjnego Systemu i przeprowadzenie produkcyjnej Migracji Danych</w:t>
            </w:r>
          </w:p>
        </w:tc>
        <w:tc>
          <w:tcPr>
            <w:tcW w:w="6027" w:type="dxa"/>
          </w:tcPr>
          <w:p w14:paraId="6C02D116" w14:textId="11045549" w:rsidR="00FC6EA1" w:rsidRPr="00F15FEB" w:rsidRDefault="00FC6EA1" w:rsidP="00E44AE9">
            <w:pPr>
              <w:numPr>
                <w:ilvl w:val="0"/>
                <w:numId w:val="7"/>
              </w:numPr>
              <w:spacing w:after="160" w:line="259"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 xml:space="preserve">Opracowanie i dostarczenie procedury </w:t>
            </w:r>
            <w:r w:rsidR="002E7A89">
              <w:rPr>
                <w:rFonts w:ascii="Calibri" w:eastAsia="Calibri" w:hAnsi="Calibri"/>
                <w:sz w:val="18"/>
                <w:szCs w:val="18"/>
                <w:lang w:eastAsia="en-US"/>
              </w:rPr>
              <w:t>Uruchomienia</w:t>
            </w:r>
            <w:r w:rsidRPr="00F15FEB">
              <w:rPr>
                <w:rFonts w:ascii="Calibri" w:eastAsia="Calibri" w:hAnsi="Calibri"/>
                <w:sz w:val="18"/>
                <w:szCs w:val="18"/>
                <w:lang w:eastAsia="en-US"/>
              </w:rPr>
              <w:t xml:space="preserve"> Produkcyjnego Systemu</w:t>
            </w:r>
          </w:p>
          <w:p w14:paraId="431C2E41" w14:textId="77777777" w:rsidR="00FC6EA1" w:rsidRPr="00F15FEB" w:rsidRDefault="00FC6EA1" w:rsidP="00E44AE9">
            <w:pPr>
              <w:numPr>
                <w:ilvl w:val="0"/>
                <w:numId w:val="7"/>
              </w:numPr>
              <w:spacing w:after="160" w:line="259"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Opracowanie i dostarczenie Planu Asysty Powdrożeniowej,</w:t>
            </w:r>
          </w:p>
          <w:p w14:paraId="2B2757CB" w14:textId="77777777" w:rsidR="00FC6EA1" w:rsidRPr="00F15FEB" w:rsidRDefault="00FC6EA1" w:rsidP="00E44AE9">
            <w:pPr>
              <w:numPr>
                <w:ilvl w:val="0"/>
                <w:numId w:val="7"/>
              </w:numPr>
              <w:spacing w:after="160" w:line="259"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Przeprowadzenie przez Zamawiającego Szkoleń Użytkowników Końcowych</w:t>
            </w:r>
          </w:p>
          <w:p w14:paraId="1F5FDAF8" w14:textId="77777777" w:rsidR="00FC6EA1" w:rsidRPr="00F15FEB" w:rsidRDefault="00FC6EA1" w:rsidP="00E44AE9">
            <w:pPr>
              <w:numPr>
                <w:ilvl w:val="0"/>
                <w:numId w:val="7"/>
              </w:numPr>
              <w:spacing w:after="160" w:line="259"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Przeprowadzenie Migracji Produkcyjnej</w:t>
            </w:r>
          </w:p>
        </w:tc>
      </w:tr>
      <w:tr w:rsidR="00FC6EA1" w:rsidRPr="00F15FEB" w14:paraId="4F3E770E" w14:textId="77777777" w:rsidTr="00FC6EA1">
        <w:tc>
          <w:tcPr>
            <w:cnfStyle w:val="001000000000" w:firstRow="0" w:lastRow="0" w:firstColumn="1" w:lastColumn="0" w:oddVBand="0" w:evenVBand="0" w:oddHBand="0" w:evenHBand="0" w:firstRowFirstColumn="0" w:firstRowLastColumn="0" w:lastRowFirstColumn="0" w:lastRowLastColumn="0"/>
            <w:tcW w:w="802" w:type="dxa"/>
            <w:vAlign w:val="center"/>
          </w:tcPr>
          <w:p w14:paraId="70339AD8" w14:textId="77777777" w:rsidR="00FC6EA1" w:rsidRPr="00A05A42" w:rsidRDefault="00FC6EA1" w:rsidP="00B66CAF">
            <w:pPr>
              <w:spacing w:after="160" w:line="259" w:lineRule="auto"/>
              <w:jc w:val="center"/>
              <w:rPr>
                <w:rFonts w:ascii="Calibri" w:eastAsia="Calibri" w:hAnsi="Calibri"/>
                <w:bCs w:val="0"/>
                <w:sz w:val="18"/>
                <w:szCs w:val="18"/>
                <w:lang w:eastAsia="en-US"/>
              </w:rPr>
            </w:pPr>
            <w:r w:rsidRPr="00F15FEB">
              <w:rPr>
                <w:rFonts w:ascii="Calibri" w:eastAsia="Calibri" w:hAnsi="Calibri"/>
                <w:sz w:val="18"/>
                <w:szCs w:val="18"/>
                <w:lang w:eastAsia="en-US"/>
              </w:rPr>
              <w:t>Etap XI</w:t>
            </w:r>
          </w:p>
        </w:tc>
        <w:tc>
          <w:tcPr>
            <w:tcW w:w="2233" w:type="dxa"/>
            <w:vAlign w:val="center"/>
          </w:tcPr>
          <w:p w14:paraId="06C84F53" w14:textId="77777777" w:rsidR="00FC6EA1" w:rsidRPr="00A05A42" w:rsidRDefault="00FC6EA1" w:rsidP="00B66CAF">
            <w:pPr>
              <w:spacing w:after="160" w:line="259" w:lineRule="auto"/>
              <w:cnfStyle w:val="000000000000" w:firstRow="0" w:lastRow="0" w:firstColumn="0" w:lastColumn="0" w:oddVBand="0" w:evenVBand="0" w:oddHBand="0" w:evenHBand="0" w:firstRowFirstColumn="0" w:firstRowLastColumn="0" w:lastRowFirstColumn="0" w:lastRowLastColumn="0"/>
              <w:rPr>
                <w:rFonts w:ascii="Calibri" w:eastAsia="Calibri" w:hAnsi="Calibri"/>
                <w:b/>
                <w:sz w:val="18"/>
                <w:szCs w:val="18"/>
                <w:lang w:eastAsia="en-US"/>
              </w:rPr>
            </w:pPr>
            <w:r w:rsidRPr="00A05A42">
              <w:rPr>
                <w:rFonts w:ascii="Calibri" w:eastAsia="Calibri" w:hAnsi="Calibri"/>
                <w:b/>
                <w:sz w:val="18"/>
                <w:szCs w:val="18"/>
                <w:lang w:eastAsia="en-US"/>
              </w:rPr>
              <w:t>Przeprowadzenie Startu Produkcyjnego Systemu i Asysty Powdrożeniowej w tym przeprowadzenie produkcyjnej Migracji Danych</w:t>
            </w:r>
          </w:p>
        </w:tc>
        <w:tc>
          <w:tcPr>
            <w:tcW w:w="6027" w:type="dxa"/>
          </w:tcPr>
          <w:p w14:paraId="4D97EA8F" w14:textId="77777777" w:rsidR="00FC6EA1" w:rsidRPr="00F15FEB" w:rsidRDefault="00FC6EA1" w:rsidP="00E44AE9">
            <w:pPr>
              <w:numPr>
                <w:ilvl w:val="0"/>
                <w:numId w:val="8"/>
              </w:numPr>
              <w:spacing w:after="160" w:line="259"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Przeprowadzenie Startu Produkcyjnego,</w:t>
            </w:r>
          </w:p>
          <w:p w14:paraId="580E4DC2" w14:textId="77777777" w:rsidR="00FC6EA1" w:rsidRPr="00F15FEB" w:rsidRDefault="00FC6EA1" w:rsidP="00E44AE9">
            <w:pPr>
              <w:numPr>
                <w:ilvl w:val="0"/>
                <w:numId w:val="8"/>
              </w:numPr>
              <w:spacing w:after="160" w:line="259"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Przeprowadzenie Asysty Powdrożeniowej w pierwszym okresie eksploatacji Systemu,</w:t>
            </w:r>
          </w:p>
          <w:p w14:paraId="37C9F534" w14:textId="77777777" w:rsidR="00FC6EA1" w:rsidRPr="00F15FEB" w:rsidRDefault="00FC6EA1" w:rsidP="00E44AE9">
            <w:pPr>
              <w:numPr>
                <w:ilvl w:val="0"/>
                <w:numId w:val="8"/>
              </w:numPr>
              <w:spacing w:after="160" w:line="259"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Uaktualnienie przez Wykonawcę Dokumentacji:</w:t>
            </w:r>
          </w:p>
          <w:p w14:paraId="59D08AAE" w14:textId="77777777" w:rsidR="00FC6EA1" w:rsidRPr="00F15FEB" w:rsidRDefault="00FC6EA1" w:rsidP="00E44AE9">
            <w:pPr>
              <w:numPr>
                <w:ilvl w:val="1"/>
                <w:numId w:val="8"/>
              </w:numPr>
              <w:spacing w:after="160" w:line="259"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Powdrożeniowej,</w:t>
            </w:r>
          </w:p>
          <w:p w14:paraId="3065174B" w14:textId="77777777" w:rsidR="00FC6EA1" w:rsidRPr="00F15FEB" w:rsidRDefault="00FC6EA1" w:rsidP="00E44AE9">
            <w:pPr>
              <w:numPr>
                <w:ilvl w:val="1"/>
                <w:numId w:val="8"/>
              </w:numPr>
              <w:spacing w:after="160" w:line="259"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Użytkowej,</w:t>
            </w:r>
          </w:p>
          <w:p w14:paraId="313B692B" w14:textId="77777777" w:rsidR="00FC6EA1" w:rsidRPr="00F15FEB" w:rsidRDefault="00FC6EA1" w:rsidP="00E44AE9">
            <w:pPr>
              <w:numPr>
                <w:ilvl w:val="1"/>
                <w:numId w:val="8"/>
              </w:numPr>
              <w:spacing w:after="160" w:line="259"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sz w:val="18"/>
                <w:szCs w:val="18"/>
                <w:lang w:eastAsia="en-US"/>
              </w:rPr>
            </w:pPr>
            <w:r w:rsidRPr="00F15FEB">
              <w:rPr>
                <w:rFonts w:ascii="Calibri" w:eastAsia="Calibri" w:hAnsi="Calibri"/>
                <w:sz w:val="18"/>
                <w:szCs w:val="18"/>
                <w:lang w:eastAsia="en-US"/>
              </w:rPr>
              <w:t>Technicznej.</w:t>
            </w:r>
          </w:p>
        </w:tc>
      </w:tr>
    </w:tbl>
    <w:p w14:paraId="79593C1B" w14:textId="06EEDC0E" w:rsidR="00FC6EA1" w:rsidRDefault="00FC6EA1" w:rsidP="00384B3B">
      <w:pPr>
        <w:spacing w:before="240" w:line="360" w:lineRule="auto"/>
        <w:jc w:val="both"/>
      </w:pPr>
      <w:r w:rsidRPr="00FC6EA1">
        <w:t>Serwis Utrzymaniowy – obejmujący świadczenie usługi wsparcia Zamawiającego w okresie trzydziestu sześciu (36) miesięcy liczonych od dnia podpisania Protokołu Odbioru Etapu XI zgodnie z warunkami wskazanymi w rozdziale 20 OPZ.</w:t>
      </w:r>
    </w:p>
    <w:p w14:paraId="147CB844" w14:textId="02C3F663" w:rsidR="00EF7489" w:rsidRDefault="00EF7489" w:rsidP="00384B3B">
      <w:pPr>
        <w:spacing w:line="360" w:lineRule="auto"/>
        <w:jc w:val="both"/>
      </w:pPr>
      <w:r>
        <w:t>Etapy zostaną zrealizowane przez Wykonawcę zgodnie z Harmonogramem Ramowym przedstawionym w tabeli 1:</w:t>
      </w:r>
    </w:p>
    <w:tbl>
      <w:tblPr>
        <w:tblStyle w:val="Tabelasiatki1jasnaakcent11"/>
        <w:tblW w:w="9286" w:type="dxa"/>
        <w:tblLayout w:type="fixed"/>
        <w:tblLook w:val="04A0" w:firstRow="1" w:lastRow="0" w:firstColumn="1" w:lastColumn="0" w:noHBand="0" w:noVBand="1"/>
      </w:tblPr>
      <w:tblGrid>
        <w:gridCol w:w="4503"/>
        <w:gridCol w:w="4783"/>
      </w:tblGrid>
      <w:tr w:rsidR="00EF7489" w:rsidRPr="006654D2" w14:paraId="26394333" w14:textId="77777777" w:rsidTr="00384B3B">
        <w:trPr>
          <w:cnfStyle w:val="100000000000" w:firstRow="1" w:lastRow="0" w:firstColumn="0" w:lastColumn="0" w:oddVBand="0" w:evenVBand="0" w:oddHBand="0" w:evenHBand="0" w:firstRowFirstColumn="0" w:firstRowLastColumn="0" w:lastRowFirstColumn="0" w:lastRowLastColumn="0"/>
          <w:trHeight w:val="461"/>
          <w:tblHeader/>
        </w:trPr>
        <w:tc>
          <w:tcPr>
            <w:cnfStyle w:val="001000000000" w:firstRow="0" w:lastRow="0" w:firstColumn="1" w:lastColumn="0" w:oddVBand="0" w:evenVBand="0" w:oddHBand="0" w:evenHBand="0" w:firstRowFirstColumn="0" w:firstRowLastColumn="0" w:lastRowFirstColumn="0" w:lastRowLastColumn="0"/>
            <w:tcW w:w="0" w:type="dxa"/>
            <w:vAlign w:val="center"/>
          </w:tcPr>
          <w:p w14:paraId="3C720FB0" w14:textId="77777777" w:rsidR="00EF7489" w:rsidRPr="00384B3B" w:rsidRDefault="00EF7489">
            <w:pPr>
              <w:pStyle w:val="Tabela"/>
              <w:jc w:val="center"/>
              <w:rPr>
                <w:rFonts w:asciiTheme="minorHAnsi" w:hAnsiTheme="minorHAnsi" w:cstheme="minorHAnsi"/>
                <w:sz w:val="24"/>
                <w:szCs w:val="36"/>
              </w:rPr>
            </w:pPr>
            <w:r w:rsidRPr="00384B3B">
              <w:rPr>
                <w:rFonts w:asciiTheme="minorHAnsi" w:hAnsiTheme="minorHAnsi" w:cstheme="minorHAnsi"/>
                <w:sz w:val="24"/>
                <w:szCs w:val="36"/>
              </w:rPr>
              <w:t>Etap</w:t>
            </w:r>
          </w:p>
        </w:tc>
        <w:tc>
          <w:tcPr>
            <w:tcW w:w="0" w:type="dxa"/>
            <w:vAlign w:val="center"/>
          </w:tcPr>
          <w:p w14:paraId="7ED0AAE6" w14:textId="77777777" w:rsidR="00EF7489" w:rsidRPr="00384B3B" w:rsidRDefault="00EF7489">
            <w:pPr>
              <w:pStyle w:val="Tabela"/>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4"/>
                <w:szCs w:val="36"/>
              </w:rPr>
            </w:pPr>
            <w:r w:rsidRPr="00384B3B">
              <w:rPr>
                <w:rFonts w:asciiTheme="minorHAnsi" w:hAnsiTheme="minorHAnsi" w:cstheme="minorHAnsi"/>
                <w:sz w:val="24"/>
                <w:szCs w:val="36"/>
              </w:rPr>
              <w:t>Czas realizacji</w:t>
            </w:r>
          </w:p>
        </w:tc>
      </w:tr>
      <w:tr w:rsidR="00EF7489" w:rsidRPr="00A05A42" w14:paraId="6AFFD4C6" w14:textId="77777777" w:rsidTr="00B66CAF">
        <w:tc>
          <w:tcPr>
            <w:cnfStyle w:val="001000000000" w:firstRow="0" w:lastRow="0" w:firstColumn="1" w:lastColumn="0" w:oddVBand="0" w:evenVBand="0" w:oddHBand="0" w:evenHBand="0" w:firstRowFirstColumn="0" w:firstRowLastColumn="0" w:lastRowFirstColumn="0" w:lastRowLastColumn="0"/>
            <w:tcW w:w="4503" w:type="dxa"/>
            <w:vAlign w:val="center"/>
          </w:tcPr>
          <w:p w14:paraId="7DD3C8ED" w14:textId="77777777" w:rsidR="00EF7489" w:rsidRPr="00A05A42" w:rsidRDefault="00EF7489" w:rsidP="00B66CAF">
            <w:pPr>
              <w:pStyle w:val="Tabela"/>
              <w:rPr>
                <w:rFonts w:asciiTheme="minorHAnsi" w:hAnsiTheme="minorHAnsi" w:cstheme="minorHAnsi"/>
                <w:sz w:val="20"/>
                <w:szCs w:val="28"/>
              </w:rPr>
            </w:pPr>
            <w:r w:rsidRPr="00A05A42">
              <w:rPr>
                <w:rFonts w:asciiTheme="minorHAnsi" w:hAnsiTheme="minorHAnsi" w:cstheme="minorHAnsi"/>
                <w:sz w:val="20"/>
                <w:szCs w:val="28"/>
              </w:rPr>
              <w:t>Etap 0</w:t>
            </w:r>
          </w:p>
          <w:p w14:paraId="40D01E4A" w14:textId="77777777" w:rsidR="00EF7489" w:rsidRPr="00A05A42" w:rsidRDefault="00EF7489" w:rsidP="00B66CAF">
            <w:pPr>
              <w:pStyle w:val="Tabela"/>
              <w:rPr>
                <w:rFonts w:asciiTheme="minorHAnsi" w:hAnsiTheme="minorHAnsi" w:cstheme="minorHAnsi"/>
                <w:i/>
                <w:iCs/>
                <w:sz w:val="20"/>
                <w:szCs w:val="28"/>
              </w:rPr>
            </w:pPr>
            <w:r w:rsidRPr="00A05A42">
              <w:rPr>
                <w:rFonts w:asciiTheme="minorHAnsi" w:hAnsiTheme="minorHAnsi" w:cstheme="minorHAnsi"/>
                <w:i/>
                <w:iCs/>
                <w:sz w:val="20"/>
                <w:szCs w:val="28"/>
              </w:rPr>
              <w:t>Przygotowanie i organizacja projektu</w:t>
            </w:r>
          </w:p>
        </w:tc>
        <w:tc>
          <w:tcPr>
            <w:tcW w:w="4783" w:type="dxa"/>
            <w:vAlign w:val="center"/>
          </w:tcPr>
          <w:p w14:paraId="0B26CFD5" w14:textId="77777777" w:rsidR="00EF7489" w:rsidRPr="00A05A42" w:rsidRDefault="00EF7489"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8"/>
              </w:rPr>
            </w:pPr>
            <w:r w:rsidRPr="00A05A42">
              <w:rPr>
                <w:rFonts w:asciiTheme="minorHAnsi" w:eastAsia="Franklin Gothic Book" w:hAnsiTheme="minorHAnsi" w:cstheme="minorHAnsi"/>
                <w:sz w:val="20"/>
                <w:szCs w:val="28"/>
              </w:rPr>
              <w:t xml:space="preserve"> do 30 dni kalendarzowych od daty podpisania Umowy</w:t>
            </w:r>
          </w:p>
        </w:tc>
      </w:tr>
      <w:tr w:rsidR="00EF7489" w:rsidRPr="00A05A42" w14:paraId="0A47D8A6" w14:textId="77777777" w:rsidTr="00B66CAF">
        <w:tc>
          <w:tcPr>
            <w:cnfStyle w:val="001000000000" w:firstRow="0" w:lastRow="0" w:firstColumn="1" w:lastColumn="0" w:oddVBand="0" w:evenVBand="0" w:oddHBand="0" w:evenHBand="0" w:firstRowFirstColumn="0" w:firstRowLastColumn="0" w:lastRowFirstColumn="0" w:lastRowLastColumn="0"/>
            <w:tcW w:w="4503" w:type="dxa"/>
            <w:vAlign w:val="center"/>
          </w:tcPr>
          <w:p w14:paraId="7392AB2F" w14:textId="77777777" w:rsidR="00EF7489" w:rsidRPr="00A05A42" w:rsidRDefault="00EF7489" w:rsidP="00B66CAF">
            <w:pPr>
              <w:pStyle w:val="Tabela"/>
              <w:rPr>
                <w:rFonts w:asciiTheme="minorHAnsi" w:hAnsiTheme="minorHAnsi" w:cstheme="minorHAnsi"/>
                <w:sz w:val="20"/>
                <w:szCs w:val="28"/>
              </w:rPr>
            </w:pPr>
            <w:r w:rsidRPr="00A05A42">
              <w:rPr>
                <w:rFonts w:asciiTheme="minorHAnsi" w:hAnsiTheme="minorHAnsi" w:cstheme="minorHAnsi"/>
                <w:sz w:val="20"/>
                <w:szCs w:val="28"/>
              </w:rPr>
              <w:t>Etap I</w:t>
            </w:r>
          </w:p>
          <w:p w14:paraId="5CBE22A2" w14:textId="77777777" w:rsidR="00EF7489" w:rsidRPr="00A05A42" w:rsidRDefault="00EF7489" w:rsidP="00B66CAF">
            <w:pPr>
              <w:pStyle w:val="Tabela"/>
              <w:rPr>
                <w:rFonts w:asciiTheme="minorHAnsi" w:hAnsiTheme="minorHAnsi" w:cstheme="minorHAnsi"/>
                <w:i/>
                <w:iCs/>
                <w:sz w:val="20"/>
                <w:szCs w:val="28"/>
              </w:rPr>
            </w:pPr>
            <w:r w:rsidRPr="00A05A42">
              <w:rPr>
                <w:rFonts w:asciiTheme="minorHAnsi" w:hAnsiTheme="minorHAnsi" w:cstheme="minorHAnsi"/>
                <w:i/>
                <w:iCs/>
                <w:sz w:val="20"/>
                <w:szCs w:val="28"/>
              </w:rPr>
              <w:t>Analiza Przedwdrożeniowa</w:t>
            </w:r>
          </w:p>
        </w:tc>
        <w:tc>
          <w:tcPr>
            <w:tcW w:w="4783" w:type="dxa"/>
            <w:vAlign w:val="center"/>
          </w:tcPr>
          <w:p w14:paraId="054384BC" w14:textId="77777777" w:rsidR="00EF7489" w:rsidRPr="00A05A42" w:rsidRDefault="00EF7489"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8"/>
              </w:rPr>
            </w:pPr>
            <w:r w:rsidRPr="00A05A42">
              <w:rPr>
                <w:rFonts w:asciiTheme="minorHAnsi" w:eastAsia="Franklin Gothic Book" w:hAnsiTheme="minorHAnsi" w:cstheme="minorHAnsi"/>
                <w:sz w:val="20"/>
                <w:szCs w:val="28"/>
              </w:rPr>
              <w:t xml:space="preserve"> do 180 dni kalendarzowych</w:t>
            </w:r>
            <w:r w:rsidRPr="00A05A42">
              <w:rPr>
                <w:rFonts w:asciiTheme="minorHAnsi" w:eastAsia="Tahoma" w:hAnsiTheme="minorHAnsi" w:cstheme="minorHAnsi"/>
                <w:sz w:val="20"/>
                <w:szCs w:val="28"/>
              </w:rPr>
              <w:t xml:space="preserve"> </w:t>
            </w:r>
            <w:r w:rsidRPr="00A05A42">
              <w:rPr>
                <w:rFonts w:asciiTheme="minorHAnsi" w:eastAsia="Franklin Gothic Book" w:hAnsiTheme="minorHAnsi" w:cstheme="minorHAnsi"/>
                <w:sz w:val="20"/>
                <w:szCs w:val="28"/>
              </w:rPr>
              <w:t>od daty podpisania Umowy</w:t>
            </w:r>
            <w:r w:rsidRPr="00A05A42">
              <w:rPr>
                <w:rFonts w:asciiTheme="minorHAnsi" w:hAnsiTheme="minorHAnsi" w:cstheme="minorHAnsi"/>
                <w:sz w:val="20"/>
                <w:szCs w:val="28"/>
              </w:rPr>
              <w:t xml:space="preserve"> </w:t>
            </w:r>
          </w:p>
        </w:tc>
      </w:tr>
      <w:tr w:rsidR="00EF7489" w:rsidRPr="00A05A42" w14:paraId="05C397CD" w14:textId="77777777" w:rsidTr="00B66CAF">
        <w:tc>
          <w:tcPr>
            <w:cnfStyle w:val="001000000000" w:firstRow="0" w:lastRow="0" w:firstColumn="1" w:lastColumn="0" w:oddVBand="0" w:evenVBand="0" w:oddHBand="0" w:evenHBand="0" w:firstRowFirstColumn="0" w:firstRowLastColumn="0" w:lastRowFirstColumn="0" w:lastRowLastColumn="0"/>
            <w:tcW w:w="4503" w:type="dxa"/>
            <w:vAlign w:val="center"/>
          </w:tcPr>
          <w:p w14:paraId="014EFC33" w14:textId="77777777" w:rsidR="00EF7489" w:rsidRPr="00A05A42" w:rsidRDefault="00EF7489" w:rsidP="00B66CAF">
            <w:pPr>
              <w:pStyle w:val="Tabela"/>
              <w:rPr>
                <w:rFonts w:asciiTheme="minorHAnsi" w:eastAsia="Franklin Gothic Book" w:hAnsiTheme="minorHAnsi" w:cstheme="minorHAnsi"/>
                <w:b w:val="0"/>
                <w:bCs w:val="0"/>
                <w:sz w:val="20"/>
                <w:szCs w:val="28"/>
              </w:rPr>
            </w:pPr>
            <w:r w:rsidRPr="00A05A42">
              <w:rPr>
                <w:rFonts w:asciiTheme="minorHAnsi" w:eastAsia="Franklin Gothic Book" w:hAnsiTheme="minorHAnsi" w:cstheme="minorHAnsi"/>
                <w:sz w:val="20"/>
                <w:szCs w:val="28"/>
              </w:rPr>
              <w:t>Etap II</w:t>
            </w:r>
          </w:p>
          <w:p w14:paraId="4E2DE43A" w14:textId="77777777" w:rsidR="00EF7489" w:rsidRPr="00A05A42" w:rsidRDefault="00EF7489" w:rsidP="00B66CAF">
            <w:pPr>
              <w:pStyle w:val="Tabela"/>
              <w:rPr>
                <w:rFonts w:asciiTheme="minorHAnsi" w:hAnsiTheme="minorHAnsi" w:cstheme="minorHAnsi"/>
                <w:i/>
                <w:iCs/>
                <w:sz w:val="20"/>
                <w:szCs w:val="28"/>
              </w:rPr>
            </w:pPr>
            <w:r w:rsidRPr="00A05A42">
              <w:rPr>
                <w:rFonts w:asciiTheme="minorHAnsi" w:eastAsia="Franklin Gothic Book" w:hAnsiTheme="minorHAnsi" w:cstheme="minorHAnsi"/>
                <w:i/>
                <w:iCs/>
                <w:sz w:val="20"/>
                <w:szCs w:val="28"/>
              </w:rPr>
              <w:t>Dostawa infrastruktury i oprogramowania wraz</w:t>
            </w:r>
            <w:r w:rsidRPr="00A05A42">
              <w:rPr>
                <w:rFonts w:asciiTheme="minorHAnsi" w:eastAsia="Franklin Gothic Book" w:hAnsiTheme="minorHAnsi" w:cstheme="minorHAnsi"/>
                <w:i/>
                <w:iCs/>
                <w:sz w:val="20"/>
                <w:szCs w:val="28"/>
              </w:rPr>
              <w:br/>
              <w:t>z instalacją i konfiguracją do podstawowego ośrodka przetwarzania danych (CP)</w:t>
            </w:r>
          </w:p>
        </w:tc>
        <w:tc>
          <w:tcPr>
            <w:tcW w:w="4783" w:type="dxa"/>
            <w:vAlign w:val="center"/>
          </w:tcPr>
          <w:p w14:paraId="51996BA6" w14:textId="77777777" w:rsidR="00EF7489" w:rsidRPr="00A05A42" w:rsidRDefault="00EF7489"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8"/>
              </w:rPr>
            </w:pPr>
            <w:r w:rsidRPr="00A05A42">
              <w:rPr>
                <w:rFonts w:asciiTheme="minorHAnsi" w:eastAsia="Franklin Gothic Book" w:hAnsiTheme="minorHAnsi" w:cstheme="minorHAnsi"/>
                <w:sz w:val="20"/>
                <w:szCs w:val="28"/>
              </w:rPr>
              <w:t xml:space="preserve"> do 90 dni kalendarzowych od odbioru Etapu I</w:t>
            </w:r>
          </w:p>
        </w:tc>
      </w:tr>
      <w:tr w:rsidR="00EF7489" w:rsidRPr="00A05A42" w14:paraId="3F73146A" w14:textId="77777777" w:rsidTr="00B66CAF">
        <w:tc>
          <w:tcPr>
            <w:cnfStyle w:val="001000000000" w:firstRow="0" w:lastRow="0" w:firstColumn="1" w:lastColumn="0" w:oddVBand="0" w:evenVBand="0" w:oddHBand="0" w:evenHBand="0" w:firstRowFirstColumn="0" w:firstRowLastColumn="0" w:lastRowFirstColumn="0" w:lastRowLastColumn="0"/>
            <w:tcW w:w="4503" w:type="dxa"/>
            <w:vAlign w:val="center"/>
          </w:tcPr>
          <w:p w14:paraId="3BA33471" w14:textId="77777777" w:rsidR="00EF7489" w:rsidRPr="00A05A42" w:rsidRDefault="00EF7489" w:rsidP="00B66CAF">
            <w:pPr>
              <w:pStyle w:val="Tabela"/>
              <w:rPr>
                <w:rFonts w:asciiTheme="minorHAnsi" w:hAnsiTheme="minorHAnsi" w:cstheme="minorHAnsi"/>
                <w:sz w:val="20"/>
                <w:szCs w:val="28"/>
              </w:rPr>
            </w:pPr>
            <w:r w:rsidRPr="00A05A42">
              <w:rPr>
                <w:rFonts w:asciiTheme="minorHAnsi" w:hAnsiTheme="minorHAnsi" w:cstheme="minorHAnsi"/>
                <w:sz w:val="20"/>
                <w:szCs w:val="28"/>
              </w:rPr>
              <w:t>Etap III</w:t>
            </w:r>
          </w:p>
          <w:p w14:paraId="7F1FA9E4" w14:textId="77777777" w:rsidR="00EF7489" w:rsidRPr="00A05A42" w:rsidRDefault="00EF7489" w:rsidP="00B66CAF">
            <w:pPr>
              <w:pStyle w:val="Tabela"/>
              <w:rPr>
                <w:rFonts w:asciiTheme="minorHAnsi" w:hAnsiTheme="minorHAnsi" w:cstheme="minorHAnsi"/>
                <w:i/>
                <w:iCs/>
                <w:sz w:val="20"/>
                <w:szCs w:val="28"/>
              </w:rPr>
            </w:pPr>
            <w:r w:rsidRPr="00A05A42">
              <w:rPr>
                <w:rFonts w:asciiTheme="minorHAnsi" w:hAnsiTheme="minorHAnsi" w:cstheme="minorHAnsi"/>
                <w:i/>
                <w:iCs/>
                <w:sz w:val="20"/>
                <w:szCs w:val="28"/>
              </w:rPr>
              <w:t>Wdrożenie Systemu w ramach Pilotażu</w:t>
            </w:r>
          </w:p>
        </w:tc>
        <w:tc>
          <w:tcPr>
            <w:tcW w:w="4783" w:type="dxa"/>
            <w:vAlign w:val="center"/>
          </w:tcPr>
          <w:p w14:paraId="7CC57DAB" w14:textId="77777777" w:rsidR="00EF7489" w:rsidRPr="00A05A42" w:rsidRDefault="00EF7489"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8"/>
              </w:rPr>
            </w:pPr>
            <w:r w:rsidRPr="00A05A42">
              <w:rPr>
                <w:rFonts w:asciiTheme="minorHAnsi" w:eastAsia="Franklin Gothic Book" w:hAnsiTheme="minorHAnsi" w:cstheme="minorHAnsi"/>
                <w:sz w:val="20"/>
                <w:szCs w:val="28"/>
              </w:rPr>
              <w:t xml:space="preserve"> do 150 dni kalendarzowych od odbioru Etapu II</w:t>
            </w:r>
          </w:p>
        </w:tc>
      </w:tr>
      <w:tr w:rsidR="00EF7489" w:rsidRPr="00A05A42" w14:paraId="2A282346" w14:textId="77777777" w:rsidTr="00B66CAF">
        <w:tc>
          <w:tcPr>
            <w:cnfStyle w:val="001000000000" w:firstRow="0" w:lastRow="0" w:firstColumn="1" w:lastColumn="0" w:oddVBand="0" w:evenVBand="0" w:oddHBand="0" w:evenHBand="0" w:firstRowFirstColumn="0" w:firstRowLastColumn="0" w:lastRowFirstColumn="0" w:lastRowLastColumn="0"/>
            <w:tcW w:w="4503" w:type="dxa"/>
            <w:vAlign w:val="center"/>
          </w:tcPr>
          <w:p w14:paraId="3CE2F3C2" w14:textId="77777777" w:rsidR="00EF7489" w:rsidRPr="00A05A42" w:rsidRDefault="00EF7489" w:rsidP="00B66CAF">
            <w:pPr>
              <w:pStyle w:val="Tabela"/>
              <w:rPr>
                <w:rFonts w:asciiTheme="minorHAnsi" w:hAnsiTheme="minorHAnsi" w:cstheme="minorHAnsi"/>
                <w:sz w:val="20"/>
                <w:szCs w:val="28"/>
              </w:rPr>
            </w:pPr>
            <w:r w:rsidRPr="00A05A42">
              <w:rPr>
                <w:rFonts w:asciiTheme="minorHAnsi" w:hAnsiTheme="minorHAnsi" w:cstheme="minorHAnsi"/>
                <w:sz w:val="20"/>
                <w:szCs w:val="28"/>
              </w:rPr>
              <w:t>Etap IV</w:t>
            </w:r>
          </w:p>
          <w:p w14:paraId="69AE3DBA" w14:textId="77777777" w:rsidR="00EF7489" w:rsidRPr="00A05A42" w:rsidRDefault="00EF7489" w:rsidP="00B66CAF">
            <w:pPr>
              <w:pStyle w:val="Tabela"/>
              <w:rPr>
                <w:rFonts w:asciiTheme="minorHAnsi" w:hAnsiTheme="minorHAnsi" w:cstheme="minorHAnsi"/>
                <w:i/>
                <w:iCs/>
                <w:sz w:val="20"/>
                <w:szCs w:val="28"/>
              </w:rPr>
            </w:pPr>
            <w:r w:rsidRPr="00A05A42">
              <w:rPr>
                <w:rFonts w:asciiTheme="minorHAnsi" w:hAnsiTheme="minorHAnsi" w:cstheme="minorHAnsi"/>
                <w:i/>
                <w:iCs/>
                <w:sz w:val="20"/>
                <w:szCs w:val="28"/>
              </w:rPr>
              <w:t xml:space="preserve">Przeprowadzenie szkoleń dla Administratorów i </w:t>
            </w:r>
            <w:r w:rsidRPr="00A05A42">
              <w:rPr>
                <w:rFonts w:asciiTheme="minorHAnsi" w:hAnsiTheme="minorHAnsi" w:cstheme="minorHAnsi"/>
                <w:i/>
                <w:iCs/>
                <w:sz w:val="20"/>
                <w:szCs w:val="28"/>
              </w:rPr>
              <w:br/>
              <w:t>Użytkowników Kluczowych przewidzianych do obsługi Pilotażu</w:t>
            </w:r>
          </w:p>
        </w:tc>
        <w:tc>
          <w:tcPr>
            <w:tcW w:w="4783" w:type="dxa"/>
            <w:vAlign w:val="center"/>
          </w:tcPr>
          <w:p w14:paraId="5C830A1F" w14:textId="77777777" w:rsidR="00EF7489" w:rsidRPr="00A05A42" w:rsidRDefault="00EF7489"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8"/>
              </w:rPr>
            </w:pPr>
            <w:r w:rsidRPr="00A05A42">
              <w:rPr>
                <w:rFonts w:asciiTheme="minorHAnsi" w:eastAsia="Franklin Gothic Book" w:hAnsiTheme="minorHAnsi" w:cstheme="minorHAnsi"/>
                <w:sz w:val="20"/>
                <w:szCs w:val="28"/>
              </w:rPr>
              <w:t>do 30 dni kalendarzowych od odbioru Etapu III</w:t>
            </w:r>
            <w:r w:rsidRPr="00A05A42">
              <w:rPr>
                <w:rFonts w:asciiTheme="minorHAnsi" w:hAnsiTheme="minorHAnsi" w:cstheme="minorHAnsi"/>
                <w:sz w:val="20"/>
                <w:szCs w:val="28"/>
              </w:rPr>
              <w:t xml:space="preserve"> </w:t>
            </w:r>
          </w:p>
        </w:tc>
      </w:tr>
      <w:tr w:rsidR="00EF7489" w:rsidRPr="00A05A42" w14:paraId="10E130A1" w14:textId="77777777" w:rsidTr="00B66CAF">
        <w:tc>
          <w:tcPr>
            <w:cnfStyle w:val="001000000000" w:firstRow="0" w:lastRow="0" w:firstColumn="1" w:lastColumn="0" w:oddVBand="0" w:evenVBand="0" w:oddHBand="0" w:evenHBand="0" w:firstRowFirstColumn="0" w:firstRowLastColumn="0" w:lastRowFirstColumn="0" w:lastRowLastColumn="0"/>
            <w:tcW w:w="4503" w:type="dxa"/>
            <w:vAlign w:val="center"/>
          </w:tcPr>
          <w:p w14:paraId="60DE105D" w14:textId="77777777" w:rsidR="00EF7489" w:rsidRPr="00A05A42" w:rsidRDefault="00EF7489" w:rsidP="00B66CAF">
            <w:pPr>
              <w:pStyle w:val="Tabela"/>
              <w:rPr>
                <w:rFonts w:asciiTheme="minorHAnsi" w:hAnsiTheme="minorHAnsi" w:cstheme="minorHAnsi"/>
                <w:b w:val="0"/>
                <w:bCs w:val="0"/>
                <w:sz w:val="20"/>
                <w:szCs w:val="28"/>
              </w:rPr>
            </w:pPr>
            <w:r w:rsidRPr="00A05A42">
              <w:rPr>
                <w:rFonts w:asciiTheme="minorHAnsi" w:hAnsiTheme="minorHAnsi" w:cstheme="minorHAnsi"/>
                <w:sz w:val="20"/>
                <w:szCs w:val="28"/>
              </w:rPr>
              <w:t>Etap V</w:t>
            </w:r>
          </w:p>
          <w:p w14:paraId="4226BB1E" w14:textId="77777777" w:rsidR="00EF7489" w:rsidRPr="00A05A42" w:rsidRDefault="00EF7489" w:rsidP="00B66CAF">
            <w:pPr>
              <w:pStyle w:val="Tabela"/>
              <w:rPr>
                <w:rFonts w:asciiTheme="minorHAnsi" w:hAnsiTheme="minorHAnsi" w:cstheme="minorHAnsi"/>
                <w:i/>
                <w:iCs/>
                <w:sz w:val="20"/>
                <w:szCs w:val="28"/>
              </w:rPr>
            </w:pPr>
            <w:r w:rsidRPr="00A05A42">
              <w:rPr>
                <w:rFonts w:asciiTheme="minorHAnsi" w:hAnsiTheme="minorHAnsi" w:cstheme="minorHAnsi"/>
                <w:i/>
                <w:iCs/>
                <w:sz w:val="20"/>
                <w:szCs w:val="28"/>
              </w:rPr>
              <w:t>Przygotowanie do Startu Pilotażu</w:t>
            </w:r>
          </w:p>
        </w:tc>
        <w:tc>
          <w:tcPr>
            <w:tcW w:w="4783" w:type="dxa"/>
            <w:vAlign w:val="center"/>
          </w:tcPr>
          <w:p w14:paraId="62E546FD" w14:textId="6DF44DCF" w:rsidR="00EF7489" w:rsidRPr="00A05A42" w:rsidRDefault="00EF7489"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8"/>
              </w:rPr>
            </w:pPr>
            <w:r w:rsidRPr="00A05A42">
              <w:rPr>
                <w:rFonts w:asciiTheme="minorHAnsi" w:eastAsia="Franklin Gothic Book" w:hAnsiTheme="minorHAnsi" w:cstheme="minorHAnsi"/>
                <w:sz w:val="20"/>
                <w:szCs w:val="28"/>
              </w:rPr>
              <w:t xml:space="preserve"> do 30 dni kalendarzowych od odbioru Etapu </w:t>
            </w:r>
            <w:r w:rsidR="00706564">
              <w:rPr>
                <w:rFonts w:asciiTheme="minorHAnsi" w:eastAsia="Franklin Gothic Book" w:hAnsiTheme="minorHAnsi" w:cstheme="minorHAnsi"/>
                <w:sz w:val="20"/>
                <w:szCs w:val="28"/>
              </w:rPr>
              <w:t>I</w:t>
            </w:r>
            <w:r w:rsidRPr="00A05A42">
              <w:rPr>
                <w:rFonts w:asciiTheme="minorHAnsi" w:eastAsia="Franklin Gothic Book" w:hAnsiTheme="minorHAnsi" w:cstheme="minorHAnsi"/>
                <w:sz w:val="20"/>
                <w:szCs w:val="28"/>
              </w:rPr>
              <w:t>V</w:t>
            </w:r>
          </w:p>
        </w:tc>
      </w:tr>
      <w:tr w:rsidR="00EF7489" w:rsidRPr="00A05A42" w14:paraId="37C58DEA" w14:textId="77777777" w:rsidTr="00B66CAF">
        <w:tc>
          <w:tcPr>
            <w:cnfStyle w:val="001000000000" w:firstRow="0" w:lastRow="0" w:firstColumn="1" w:lastColumn="0" w:oddVBand="0" w:evenVBand="0" w:oddHBand="0" w:evenHBand="0" w:firstRowFirstColumn="0" w:firstRowLastColumn="0" w:lastRowFirstColumn="0" w:lastRowLastColumn="0"/>
            <w:tcW w:w="4503" w:type="dxa"/>
            <w:vAlign w:val="center"/>
          </w:tcPr>
          <w:p w14:paraId="2A13465D" w14:textId="77777777" w:rsidR="00EF7489" w:rsidRPr="00A05A42" w:rsidRDefault="00EF7489" w:rsidP="00B66CAF">
            <w:pPr>
              <w:pStyle w:val="Tabela"/>
              <w:rPr>
                <w:rFonts w:asciiTheme="minorHAnsi" w:hAnsiTheme="minorHAnsi" w:cstheme="minorHAnsi"/>
                <w:sz w:val="20"/>
                <w:szCs w:val="28"/>
              </w:rPr>
            </w:pPr>
            <w:r w:rsidRPr="00A05A42">
              <w:rPr>
                <w:rFonts w:asciiTheme="minorHAnsi" w:hAnsiTheme="minorHAnsi" w:cstheme="minorHAnsi"/>
                <w:sz w:val="20"/>
                <w:szCs w:val="28"/>
              </w:rPr>
              <w:t>Etap VI</w:t>
            </w:r>
          </w:p>
          <w:p w14:paraId="407F2844" w14:textId="77777777" w:rsidR="00EF7489" w:rsidRPr="00A05A42" w:rsidRDefault="00EF7489" w:rsidP="00B66CAF">
            <w:pPr>
              <w:pStyle w:val="Tabela"/>
              <w:rPr>
                <w:rFonts w:asciiTheme="minorHAnsi" w:hAnsiTheme="minorHAnsi" w:cstheme="minorHAnsi"/>
                <w:i/>
                <w:iCs/>
                <w:sz w:val="20"/>
                <w:szCs w:val="28"/>
              </w:rPr>
            </w:pPr>
            <w:r w:rsidRPr="00A05A42">
              <w:rPr>
                <w:rFonts w:asciiTheme="minorHAnsi" w:hAnsiTheme="minorHAnsi" w:cstheme="minorHAnsi"/>
                <w:i/>
                <w:iCs/>
                <w:sz w:val="20"/>
                <w:szCs w:val="28"/>
              </w:rPr>
              <w:t xml:space="preserve">Przeprowadzenie Startu Pilotażu i Asysty Pilotażu </w:t>
            </w:r>
          </w:p>
        </w:tc>
        <w:tc>
          <w:tcPr>
            <w:tcW w:w="4783" w:type="dxa"/>
            <w:vAlign w:val="center"/>
          </w:tcPr>
          <w:p w14:paraId="6938814E" w14:textId="6F56B9FA" w:rsidR="00EF7489" w:rsidRPr="00A05A42" w:rsidRDefault="00EF7489"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8"/>
              </w:rPr>
            </w:pPr>
            <w:r w:rsidRPr="00A05A42">
              <w:rPr>
                <w:rFonts w:asciiTheme="minorHAnsi" w:eastAsia="Franklin Gothic Book" w:hAnsiTheme="minorHAnsi" w:cstheme="minorHAnsi"/>
                <w:sz w:val="20"/>
                <w:szCs w:val="28"/>
              </w:rPr>
              <w:t xml:space="preserve"> do 90 dni kalendarzowych od odbioru Etapu V</w:t>
            </w:r>
          </w:p>
        </w:tc>
      </w:tr>
      <w:tr w:rsidR="00EF7489" w:rsidRPr="00A05A42" w14:paraId="2BF39749" w14:textId="77777777" w:rsidTr="00B66CAF">
        <w:tc>
          <w:tcPr>
            <w:cnfStyle w:val="001000000000" w:firstRow="0" w:lastRow="0" w:firstColumn="1" w:lastColumn="0" w:oddVBand="0" w:evenVBand="0" w:oddHBand="0" w:evenHBand="0" w:firstRowFirstColumn="0" w:firstRowLastColumn="0" w:lastRowFirstColumn="0" w:lastRowLastColumn="0"/>
            <w:tcW w:w="4503" w:type="dxa"/>
            <w:vAlign w:val="center"/>
          </w:tcPr>
          <w:p w14:paraId="30E21829" w14:textId="77777777" w:rsidR="00EF7489" w:rsidRPr="00A05A42" w:rsidRDefault="00EF7489" w:rsidP="00B66CAF">
            <w:pPr>
              <w:pStyle w:val="Tabela"/>
              <w:rPr>
                <w:rFonts w:asciiTheme="minorHAnsi" w:hAnsiTheme="minorHAnsi" w:cstheme="minorHAnsi"/>
                <w:b w:val="0"/>
                <w:bCs w:val="0"/>
                <w:sz w:val="20"/>
                <w:szCs w:val="28"/>
              </w:rPr>
            </w:pPr>
            <w:r w:rsidRPr="00A05A42">
              <w:rPr>
                <w:rFonts w:asciiTheme="minorHAnsi" w:hAnsiTheme="minorHAnsi" w:cstheme="minorHAnsi"/>
                <w:sz w:val="20"/>
                <w:szCs w:val="28"/>
              </w:rPr>
              <w:lastRenderedPageBreak/>
              <w:t>Etap VII</w:t>
            </w:r>
          </w:p>
          <w:p w14:paraId="6CC5A1AD" w14:textId="77777777" w:rsidR="00EF7489" w:rsidRPr="00A05A42" w:rsidRDefault="00EF7489" w:rsidP="00B66CAF">
            <w:pPr>
              <w:pStyle w:val="Tabela"/>
              <w:rPr>
                <w:rFonts w:asciiTheme="minorHAnsi" w:hAnsiTheme="minorHAnsi" w:cstheme="minorHAnsi"/>
                <w:i/>
                <w:iCs/>
                <w:sz w:val="20"/>
                <w:szCs w:val="28"/>
              </w:rPr>
            </w:pPr>
            <w:r w:rsidRPr="00A05A42">
              <w:rPr>
                <w:rFonts w:asciiTheme="minorHAnsi" w:hAnsiTheme="minorHAnsi" w:cstheme="minorHAnsi"/>
                <w:i/>
                <w:iCs/>
                <w:sz w:val="20"/>
                <w:szCs w:val="28"/>
              </w:rPr>
              <w:t>Dostawa infrastruktury i oprogramowania wraz</w:t>
            </w:r>
            <w:r w:rsidRPr="00A05A42">
              <w:rPr>
                <w:rFonts w:asciiTheme="minorHAnsi" w:hAnsiTheme="minorHAnsi" w:cstheme="minorHAnsi"/>
                <w:i/>
                <w:iCs/>
                <w:sz w:val="20"/>
                <w:szCs w:val="28"/>
              </w:rPr>
              <w:br/>
              <w:t>z instalacją i konfiguracją do zapasowego ośrodka</w:t>
            </w:r>
            <w:r w:rsidRPr="00A05A42">
              <w:rPr>
                <w:rFonts w:asciiTheme="minorHAnsi" w:hAnsiTheme="minorHAnsi" w:cstheme="minorHAnsi"/>
                <w:i/>
                <w:iCs/>
                <w:sz w:val="20"/>
                <w:szCs w:val="28"/>
              </w:rPr>
              <w:br/>
              <w:t>przetwarzania danych (CZ)</w:t>
            </w:r>
          </w:p>
        </w:tc>
        <w:tc>
          <w:tcPr>
            <w:tcW w:w="4783" w:type="dxa"/>
            <w:vAlign w:val="center"/>
          </w:tcPr>
          <w:p w14:paraId="74D8604E" w14:textId="5CB09B6C" w:rsidR="00EF7489" w:rsidRPr="00A05A42" w:rsidRDefault="00CE6CB5"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eastAsia="Franklin Gothic Book" w:hAnsiTheme="minorHAnsi" w:cstheme="minorHAnsi"/>
                <w:sz w:val="20"/>
                <w:szCs w:val="28"/>
              </w:rPr>
            </w:pPr>
            <w:r>
              <w:rPr>
                <w:rFonts w:asciiTheme="minorHAnsi" w:eastAsia="Franklin Gothic Book" w:hAnsiTheme="minorHAnsi" w:cstheme="minorHAnsi"/>
                <w:sz w:val="20"/>
                <w:szCs w:val="28"/>
              </w:rPr>
              <w:t xml:space="preserve">do </w:t>
            </w:r>
            <w:r w:rsidR="00EF7489">
              <w:rPr>
                <w:rFonts w:asciiTheme="minorHAnsi" w:eastAsia="Franklin Gothic Book" w:hAnsiTheme="minorHAnsi" w:cstheme="minorHAnsi"/>
                <w:sz w:val="20"/>
                <w:szCs w:val="28"/>
              </w:rPr>
              <w:t>60 dni kalendarzowych od odbioru Etapu V</w:t>
            </w:r>
            <w:r w:rsidR="00481E5D">
              <w:rPr>
                <w:rFonts w:asciiTheme="minorHAnsi" w:eastAsia="Franklin Gothic Book" w:hAnsiTheme="minorHAnsi" w:cstheme="minorHAnsi"/>
                <w:sz w:val="20"/>
                <w:szCs w:val="28"/>
              </w:rPr>
              <w:t>I</w:t>
            </w:r>
          </w:p>
        </w:tc>
      </w:tr>
      <w:tr w:rsidR="00EF7489" w:rsidRPr="00A05A42" w14:paraId="1F6CDCDA" w14:textId="77777777" w:rsidTr="00B66CAF">
        <w:tc>
          <w:tcPr>
            <w:cnfStyle w:val="001000000000" w:firstRow="0" w:lastRow="0" w:firstColumn="1" w:lastColumn="0" w:oddVBand="0" w:evenVBand="0" w:oddHBand="0" w:evenHBand="0" w:firstRowFirstColumn="0" w:firstRowLastColumn="0" w:lastRowFirstColumn="0" w:lastRowLastColumn="0"/>
            <w:tcW w:w="4503" w:type="dxa"/>
            <w:vAlign w:val="center"/>
          </w:tcPr>
          <w:p w14:paraId="3AFF843E" w14:textId="77777777" w:rsidR="00EF7489" w:rsidRPr="00A05A42" w:rsidRDefault="00EF7489" w:rsidP="00B66CAF">
            <w:pPr>
              <w:pStyle w:val="Tabela"/>
              <w:rPr>
                <w:rFonts w:asciiTheme="minorHAnsi" w:hAnsiTheme="minorHAnsi" w:cstheme="minorHAnsi"/>
                <w:sz w:val="20"/>
                <w:szCs w:val="28"/>
              </w:rPr>
            </w:pPr>
            <w:r w:rsidRPr="00A05A42">
              <w:rPr>
                <w:rFonts w:asciiTheme="minorHAnsi" w:hAnsiTheme="minorHAnsi" w:cstheme="minorHAnsi"/>
                <w:sz w:val="20"/>
                <w:szCs w:val="28"/>
              </w:rPr>
              <w:t>Etap VIII</w:t>
            </w:r>
          </w:p>
          <w:p w14:paraId="77810541" w14:textId="77777777" w:rsidR="00EF7489" w:rsidRPr="00A05A42" w:rsidRDefault="00EF7489" w:rsidP="00B66CAF">
            <w:pPr>
              <w:pStyle w:val="Tabela"/>
              <w:rPr>
                <w:rFonts w:asciiTheme="minorHAnsi" w:hAnsiTheme="minorHAnsi" w:cstheme="minorHAnsi"/>
                <w:i/>
                <w:iCs/>
                <w:sz w:val="20"/>
                <w:szCs w:val="28"/>
              </w:rPr>
            </w:pPr>
            <w:r w:rsidRPr="00A05A42">
              <w:rPr>
                <w:rFonts w:asciiTheme="minorHAnsi" w:hAnsiTheme="minorHAnsi" w:cstheme="minorHAnsi"/>
                <w:i/>
                <w:iCs/>
                <w:sz w:val="20"/>
                <w:szCs w:val="28"/>
              </w:rPr>
              <w:t>Ostateczna Konfiguracja Systemu</w:t>
            </w:r>
          </w:p>
        </w:tc>
        <w:tc>
          <w:tcPr>
            <w:tcW w:w="4783" w:type="dxa"/>
            <w:vAlign w:val="center"/>
          </w:tcPr>
          <w:p w14:paraId="2BB37A70" w14:textId="4C725A5F" w:rsidR="00EF7489" w:rsidRPr="00A05A42" w:rsidRDefault="00EF7489"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8"/>
              </w:rPr>
            </w:pPr>
            <w:r w:rsidRPr="00A05A42">
              <w:rPr>
                <w:rFonts w:asciiTheme="minorHAnsi" w:eastAsia="Franklin Gothic Book" w:hAnsiTheme="minorHAnsi" w:cstheme="minorHAnsi"/>
                <w:sz w:val="20"/>
                <w:szCs w:val="28"/>
              </w:rPr>
              <w:t xml:space="preserve"> do 90 dni kalendarzowych od odbioru Etapu VI</w:t>
            </w:r>
            <w:r w:rsidR="00481E5D">
              <w:rPr>
                <w:rFonts w:asciiTheme="minorHAnsi" w:eastAsia="Franklin Gothic Book" w:hAnsiTheme="minorHAnsi" w:cstheme="minorHAnsi"/>
                <w:sz w:val="20"/>
                <w:szCs w:val="28"/>
              </w:rPr>
              <w:t>I</w:t>
            </w:r>
          </w:p>
        </w:tc>
      </w:tr>
      <w:tr w:rsidR="00EF7489" w:rsidRPr="00A05A42" w14:paraId="6C80694F" w14:textId="77777777" w:rsidTr="00B66CAF">
        <w:tc>
          <w:tcPr>
            <w:cnfStyle w:val="001000000000" w:firstRow="0" w:lastRow="0" w:firstColumn="1" w:lastColumn="0" w:oddVBand="0" w:evenVBand="0" w:oddHBand="0" w:evenHBand="0" w:firstRowFirstColumn="0" w:firstRowLastColumn="0" w:lastRowFirstColumn="0" w:lastRowLastColumn="0"/>
            <w:tcW w:w="4503" w:type="dxa"/>
            <w:vAlign w:val="center"/>
          </w:tcPr>
          <w:p w14:paraId="2E615995" w14:textId="77777777" w:rsidR="00EF7489" w:rsidRPr="00A05A42" w:rsidRDefault="00EF7489" w:rsidP="00B66CAF">
            <w:pPr>
              <w:pStyle w:val="Tabela"/>
              <w:rPr>
                <w:rFonts w:asciiTheme="minorHAnsi" w:hAnsiTheme="minorHAnsi" w:cstheme="minorHAnsi"/>
                <w:sz w:val="20"/>
                <w:szCs w:val="28"/>
              </w:rPr>
            </w:pPr>
            <w:r w:rsidRPr="00A05A42">
              <w:rPr>
                <w:rFonts w:asciiTheme="minorHAnsi" w:hAnsiTheme="minorHAnsi" w:cstheme="minorHAnsi"/>
                <w:sz w:val="20"/>
                <w:szCs w:val="28"/>
              </w:rPr>
              <w:t>Etap IX</w:t>
            </w:r>
          </w:p>
          <w:p w14:paraId="67B6806B" w14:textId="77777777" w:rsidR="00EF7489" w:rsidRPr="00A05A42" w:rsidRDefault="00EF7489" w:rsidP="00B66CAF">
            <w:pPr>
              <w:pStyle w:val="Tabela"/>
              <w:rPr>
                <w:rFonts w:asciiTheme="minorHAnsi" w:hAnsiTheme="minorHAnsi" w:cstheme="minorHAnsi"/>
                <w:i/>
                <w:iCs/>
                <w:sz w:val="20"/>
                <w:szCs w:val="28"/>
              </w:rPr>
            </w:pPr>
            <w:r w:rsidRPr="00A05A42">
              <w:rPr>
                <w:rFonts w:asciiTheme="minorHAnsi" w:hAnsiTheme="minorHAnsi" w:cstheme="minorHAnsi"/>
                <w:i/>
                <w:iCs/>
                <w:sz w:val="20"/>
                <w:szCs w:val="28"/>
              </w:rPr>
              <w:t>Przeprowadzenie szkoleń dla Administratorów i Użytkowników Kluczowych</w:t>
            </w:r>
          </w:p>
        </w:tc>
        <w:tc>
          <w:tcPr>
            <w:tcW w:w="4783" w:type="dxa"/>
            <w:vAlign w:val="center"/>
          </w:tcPr>
          <w:p w14:paraId="5F697A29" w14:textId="77777777" w:rsidR="00EF7489" w:rsidRPr="00A05A42" w:rsidRDefault="00EF7489"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8"/>
              </w:rPr>
            </w:pPr>
            <w:r w:rsidRPr="00A05A42">
              <w:rPr>
                <w:rFonts w:asciiTheme="minorHAnsi" w:eastAsia="Franklin Gothic Book" w:hAnsiTheme="minorHAnsi" w:cstheme="minorHAnsi"/>
                <w:sz w:val="20"/>
                <w:szCs w:val="28"/>
              </w:rPr>
              <w:t xml:space="preserve"> do </w:t>
            </w:r>
            <w:r>
              <w:rPr>
                <w:rFonts w:asciiTheme="minorHAnsi" w:eastAsia="Franklin Gothic Book" w:hAnsiTheme="minorHAnsi" w:cstheme="minorHAnsi"/>
                <w:sz w:val="20"/>
                <w:szCs w:val="28"/>
              </w:rPr>
              <w:t>6</w:t>
            </w:r>
            <w:r w:rsidRPr="00A05A42">
              <w:rPr>
                <w:rFonts w:asciiTheme="minorHAnsi" w:eastAsia="Franklin Gothic Book" w:hAnsiTheme="minorHAnsi" w:cstheme="minorHAnsi"/>
                <w:sz w:val="20"/>
                <w:szCs w:val="28"/>
              </w:rPr>
              <w:t>0 dni kalendarzowych od odbioru Etapu VIII</w:t>
            </w:r>
          </w:p>
        </w:tc>
      </w:tr>
      <w:tr w:rsidR="00EF7489" w:rsidRPr="00A05A42" w14:paraId="45B2A125" w14:textId="77777777" w:rsidTr="00B66CAF">
        <w:tc>
          <w:tcPr>
            <w:cnfStyle w:val="001000000000" w:firstRow="0" w:lastRow="0" w:firstColumn="1" w:lastColumn="0" w:oddVBand="0" w:evenVBand="0" w:oddHBand="0" w:evenHBand="0" w:firstRowFirstColumn="0" w:firstRowLastColumn="0" w:lastRowFirstColumn="0" w:lastRowLastColumn="0"/>
            <w:tcW w:w="4503" w:type="dxa"/>
            <w:vAlign w:val="center"/>
          </w:tcPr>
          <w:p w14:paraId="1554E38E" w14:textId="77777777" w:rsidR="00EF7489" w:rsidRPr="00A05A42" w:rsidRDefault="00EF7489" w:rsidP="00B66CAF">
            <w:pPr>
              <w:pStyle w:val="Tabela"/>
              <w:rPr>
                <w:rFonts w:asciiTheme="minorHAnsi" w:hAnsiTheme="minorHAnsi" w:cstheme="minorHAnsi"/>
                <w:b w:val="0"/>
                <w:bCs w:val="0"/>
                <w:sz w:val="20"/>
                <w:szCs w:val="28"/>
              </w:rPr>
            </w:pPr>
            <w:r w:rsidRPr="00A05A42">
              <w:rPr>
                <w:rFonts w:asciiTheme="minorHAnsi" w:hAnsiTheme="minorHAnsi" w:cstheme="minorHAnsi"/>
                <w:sz w:val="20"/>
                <w:szCs w:val="28"/>
              </w:rPr>
              <w:t>Etap X</w:t>
            </w:r>
          </w:p>
          <w:p w14:paraId="74AA68C5" w14:textId="77777777" w:rsidR="00EF7489" w:rsidRPr="00A05A42" w:rsidRDefault="00EF7489" w:rsidP="00B66CAF">
            <w:pPr>
              <w:pStyle w:val="Tabela"/>
              <w:rPr>
                <w:rFonts w:asciiTheme="minorHAnsi" w:hAnsiTheme="minorHAnsi" w:cstheme="minorHAnsi"/>
                <w:i/>
                <w:iCs/>
                <w:sz w:val="20"/>
                <w:szCs w:val="28"/>
              </w:rPr>
            </w:pPr>
            <w:r w:rsidRPr="00A05A42">
              <w:rPr>
                <w:rFonts w:asciiTheme="minorHAnsi" w:hAnsiTheme="minorHAnsi" w:cstheme="minorHAnsi"/>
                <w:i/>
                <w:iCs/>
                <w:sz w:val="20"/>
                <w:szCs w:val="28"/>
              </w:rPr>
              <w:t>Przygotowanie do Startu Produkcyjnego Systemu</w:t>
            </w:r>
          </w:p>
        </w:tc>
        <w:tc>
          <w:tcPr>
            <w:tcW w:w="4783" w:type="dxa"/>
            <w:vAlign w:val="center"/>
          </w:tcPr>
          <w:p w14:paraId="48823185" w14:textId="77777777" w:rsidR="00EF7489" w:rsidRPr="00A05A42" w:rsidRDefault="00EF7489"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8"/>
              </w:rPr>
            </w:pPr>
            <w:r w:rsidRPr="00A05A42">
              <w:rPr>
                <w:rFonts w:asciiTheme="minorHAnsi" w:eastAsia="Franklin Gothic Book" w:hAnsiTheme="minorHAnsi" w:cstheme="minorHAnsi"/>
                <w:sz w:val="20"/>
                <w:szCs w:val="28"/>
              </w:rPr>
              <w:t xml:space="preserve"> do 30 dni kalendarzowych od odbioru Etapu IX</w:t>
            </w:r>
          </w:p>
        </w:tc>
      </w:tr>
      <w:tr w:rsidR="00EF7489" w:rsidRPr="00A05A42" w14:paraId="7EACA743" w14:textId="77777777" w:rsidTr="00B66CAF">
        <w:tc>
          <w:tcPr>
            <w:cnfStyle w:val="001000000000" w:firstRow="0" w:lastRow="0" w:firstColumn="1" w:lastColumn="0" w:oddVBand="0" w:evenVBand="0" w:oddHBand="0" w:evenHBand="0" w:firstRowFirstColumn="0" w:firstRowLastColumn="0" w:lastRowFirstColumn="0" w:lastRowLastColumn="0"/>
            <w:tcW w:w="4503" w:type="dxa"/>
            <w:vAlign w:val="center"/>
          </w:tcPr>
          <w:p w14:paraId="70DCDC82" w14:textId="77777777" w:rsidR="00EF7489" w:rsidRPr="00A05A42" w:rsidRDefault="00EF7489" w:rsidP="00B66CAF">
            <w:pPr>
              <w:pStyle w:val="Tabela"/>
              <w:rPr>
                <w:rFonts w:asciiTheme="minorHAnsi" w:hAnsiTheme="minorHAnsi" w:cstheme="minorHAnsi"/>
                <w:b w:val="0"/>
                <w:bCs w:val="0"/>
                <w:sz w:val="20"/>
                <w:szCs w:val="28"/>
              </w:rPr>
            </w:pPr>
            <w:r w:rsidRPr="00A05A42">
              <w:rPr>
                <w:rFonts w:asciiTheme="minorHAnsi" w:hAnsiTheme="minorHAnsi" w:cstheme="minorHAnsi"/>
                <w:sz w:val="20"/>
                <w:szCs w:val="28"/>
              </w:rPr>
              <w:t>Etap XI</w:t>
            </w:r>
          </w:p>
          <w:p w14:paraId="64045FC9" w14:textId="77777777" w:rsidR="00EF7489" w:rsidRPr="00A05A42" w:rsidRDefault="00EF7489" w:rsidP="00B66CAF">
            <w:pPr>
              <w:pStyle w:val="Tabela"/>
              <w:rPr>
                <w:rFonts w:asciiTheme="minorHAnsi" w:hAnsiTheme="minorHAnsi" w:cstheme="minorHAnsi"/>
                <w:i/>
                <w:iCs/>
                <w:sz w:val="20"/>
                <w:szCs w:val="28"/>
              </w:rPr>
            </w:pPr>
            <w:r w:rsidRPr="00A05A42">
              <w:rPr>
                <w:rFonts w:asciiTheme="minorHAnsi" w:hAnsiTheme="minorHAnsi" w:cstheme="minorHAnsi"/>
                <w:i/>
                <w:iCs/>
                <w:sz w:val="20"/>
                <w:szCs w:val="28"/>
              </w:rPr>
              <w:t>Przeprowadzenie Startu Produkcyjnego Systemu i Asysty Powdrożeniowej</w:t>
            </w:r>
          </w:p>
        </w:tc>
        <w:tc>
          <w:tcPr>
            <w:tcW w:w="4783" w:type="dxa"/>
            <w:vAlign w:val="center"/>
          </w:tcPr>
          <w:p w14:paraId="16DB85E7" w14:textId="77777777" w:rsidR="00EF7489" w:rsidRPr="00A05A42" w:rsidRDefault="00EF7489"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8"/>
              </w:rPr>
            </w:pPr>
            <w:r w:rsidRPr="00A05A42">
              <w:rPr>
                <w:rFonts w:asciiTheme="minorHAnsi" w:eastAsia="Franklin Gothic Book" w:hAnsiTheme="minorHAnsi" w:cstheme="minorHAnsi"/>
                <w:sz w:val="20"/>
                <w:szCs w:val="28"/>
              </w:rPr>
              <w:t>do 120 dni kalendarzowych od odbioru Etapu X</w:t>
            </w:r>
          </w:p>
        </w:tc>
      </w:tr>
      <w:tr w:rsidR="00EF7489" w:rsidRPr="00A05A42" w14:paraId="1A0D8CA0" w14:textId="77777777" w:rsidTr="00B66CAF">
        <w:tc>
          <w:tcPr>
            <w:cnfStyle w:val="001000000000" w:firstRow="0" w:lastRow="0" w:firstColumn="1" w:lastColumn="0" w:oddVBand="0" w:evenVBand="0" w:oddHBand="0" w:evenHBand="0" w:firstRowFirstColumn="0" w:firstRowLastColumn="0" w:lastRowFirstColumn="0" w:lastRowLastColumn="0"/>
            <w:tcW w:w="4503" w:type="dxa"/>
            <w:vAlign w:val="center"/>
          </w:tcPr>
          <w:p w14:paraId="4099A5F5" w14:textId="77777777" w:rsidR="00EF7489" w:rsidRPr="00A05A42" w:rsidRDefault="00EF7489" w:rsidP="00B66CAF">
            <w:pPr>
              <w:pStyle w:val="Tabela"/>
              <w:rPr>
                <w:rFonts w:asciiTheme="minorHAnsi" w:hAnsiTheme="minorHAnsi" w:cstheme="minorHAnsi"/>
                <w:i/>
                <w:iCs/>
                <w:sz w:val="20"/>
                <w:szCs w:val="28"/>
              </w:rPr>
            </w:pPr>
            <w:r w:rsidRPr="00A05A42">
              <w:rPr>
                <w:rFonts w:asciiTheme="minorHAnsi" w:hAnsiTheme="minorHAnsi" w:cstheme="minorHAnsi"/>
                <w:i/>
                <w:iCs/>
                <w:sz w:val="20"/>
                <w:szCs w:val="28"/>
              </w:rPr>
              <w:t>Serwis Utrzymaniowy</w:t>
            </w:r>
          </w:p>
        </w:tc>
        <w:tc>
          <w:tcPr>
            <w:tcW w:w="4783" w:type="dxa"/>
            <w:vAlign w:val="center"/>
          </w:tcPr>
          <w:p w14:paraId="61808224" w14:textId="77777777" w:rsidR="00EF7489" w:rsidRPr="00A05A42" w:rsidRDefault="00EF7489"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8"/>
              </w:rPr>
            </w:pPr>
            <w:r w:rsidRPr="00A05A42">
              <w:rPr>
                <w:rFonts w:asciiTheme="minorHAnsi" w:hAnsiTheme="minorHAnsi" w:cstheme="minorHAnsi"/>
                <w:sz w:val="20"/>
                <w:szCs w:val="28"/>
              </w:rPr>
              <w:t>36 miesięcy od dnia podpisania Protokołu Odbioru Etapu XI</w:t>
            </w:r>
          </w:p>
        </w:tc>
      </w:tr>
    </w:tbl>
    <w:p w14:paraId="32CFF754" w14:textId="7BFB5B17" w:rsidR="00EF7489" w:rsidRDefault="00EF7489" w:rsidP="00EF7489">
      <w:pPr>
        <w:pStyle w:val="Legenda"/>
      </w:pPr>
      <w:bookmarkStart w:id="8" w:name="_Toc90890440"/>
      <w:r>
        <w:t xml:space="preserve">Tabela </w:t>
      </w:r>
      <w:r>
        <w:rPr>
          <w:color w:val="2B579A"/>
          <w:shd w:val="clear" w:color="auto" w:fill="E6E6E6"/>
        </w:rPr>
        <w:fldChar w:fldCharType="begin"/>
      </w:r>
      <w:r>
        <w:instrText>SEQ Tabela \* ARABIC</w:instrText>
      </w:r>
      <w:r>
        <w:rPr>
          <w:color w:val="2B579A"/>
          <w:shd w:val="clear" w:color="auto" w:fill="E6E6E6"/>
        </w:rPr>
        <w:fldChar w:fldCharType="separate"/>
      </w:r>
      <w:r w:rsidR="006662E5">
        <w:rPr>
          <w:noProof/>
        </w:rPr>
        <w:t>1</w:t>
      </w:r>
      <w:r>
        <w:rPr>
          <w:color w:val="2B579A"/>
          <w:shd w:val="clear" w:color="auto" w:fill="E6E6E6"/>
        </w:rPr>
        <w:fldChar w:fldCharType="end"/>
      </w:r>
      <w:r>
        <w:t xml:space="preserve">. </w:t>
      </w:r>
      <w:r w:rsidRPr="006213F5">
        <w:t>Harmonogram Ramowy realizacji Przedmiotu Zamówienia</w:t>
      </w:r>
      <w:r>
        <w:t>.</w:t>
      </w:r>
      <w:bookmarkEnd w:id="8"/>
    </w:p>
    <w:p w14:paraId="2EE4AF1C" w14:textId="34B6976E" w:rsidR="00EF7489" w:rsidRDefault="00BA4A8C" w:rsidP="00BA4A8C">
      <w:pPr>
        <w:pStyle w:val="Nagwek1"/>
      </w:pPr>
      <w:bookmarkStart w:id="9" w:name="_Toc90890421"/>
      <w:bookmarkStart w:id="10" w:name="_Toc844531959"/>
      <w:r>
        <w:t>Wymagania w zakresie prac do wykonania w Etapach</w:t>
      </w:r>
      <w:bookmarkEnd w:id="9"/>
      <w:bookmarkEnd w:id="10"/>
    </w:p>
    <w:p w14:paraId="5BDC191F" w14:textId="25BCA303" w:rsidR="00BA4A8C" w:rsidRDefault="00BA4A8C" w:rsidP="00BA4A8C"/>
    <w:tbl>
      <w:tblPr>
        <w:tblStyle w:val="Tabelasiatki1jasnaakcent51"/>
        <w:tblW w:w="0" w:type="auto"/>
        <w:tblLook w:val="04A0" w:firstRow="1" w:lastRow="0" w:firstColumn="1" w:lastColumn="0" w:noHBand="0" w:noVBand="1"/>
      </w:tblPr>
      <w:tblGrid>
        <w:gridCol w:w="1356"/>
        <w:gridCol w:w="7706"/>
      </w:tblGrid>
      <w:tr w:rsidR="006E3B99" w:rsidRPr="009333D4" w14:paraId="7627185A" w14:textId="77777777" w:rsidTr="009333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56" w:type="dxa"/>
            <w:vAlign w:val="center"/>
          </w:tcPr>
          <w:p w14:paraId="6A5E5787" w14:textId="77777777" w:rsidR="00BA4A8C" w:rsidRPr="006A6794" w:rsidRDefault="00BA4A8C" w:rsidP="006A6794">
            <w:pPr>
              <w:spacing w:before="120" w:after="120"/>
              <w:jc w:val="center"/>
              <w:rPr>
                <w:sz w:val="20"/>
                <w:szCs w:val="20"/>
              </w:rPr>
            </w:pPr>
            <w:r w:rsidRPr="006A6794">
              <w:rPr>
                <w:sz w:val="20"/>
                <w:szCs w:val="20"/>
              </w:rPr>
              <w:t>Nazwa etapu</w:t>
            </w:r>
          </w:p>
        </w:tc>
        <w:tc>
          <w:tcPr>
            <w:tcW w:w="7706" w:type="dxa"/>
          </w:tcPr>
          <w:p w14:paraId="4050C875" w14:textId="77777777" w:rsidR="00BA4A8C" w:rsidRPr="006A6794" w:rsidRDefault="00BA4A8C" w:rsidP="00B66CAF">
            <w:pPr>
              <w:spacing w:before="120" w:after="120"/>
              <w:jc w:val="center"/>
              <w:cnfStyle w:val="100000000000" w:firstRow="1" w:lastRow="0" w:firstColumn="0" w:lastColumn="0" w:oddVBand="0" w:evenVBand="0" w:oddHBand="0" w:evenHBand="0" w:firstRowFirstColumn="0" w:firstRowLastColumn="0" w:lastRowFirstColumn="0" w:lastRowLastColumn="0"/>
              <w:rPr>
                <w:sz w:val="20"/>
                <w:szCs w:val="20"/>
              </w:rPr>
            </w:pPr>
            <w:r w:rsidRPr="006A6794">
              <w:rPr>
                <w:sz w:val="20"/>
                <w:szCs w:val="20"/>
              </w:rPr>
              <w:t>Wymagania w zakresie prac do wykonania w poszczególnych Etapach</w:t>
            </w:r>
          </w:p>
        </w:tc>
      </w:tr>
      <w:tr w:rsidR="00BA4A8C" w:rsidRPr="009F45D6" w14:paraId="5C8BBF17" w14:textId="77777777" w:rsidTr="00384B3B">
        <w:tc>
          <w:tcPr>
            <w:cnfStyle w:val="001000000000" w:firstRow="0" w:lastRow="0" w:firstColumn="1" w:lastColumn="0" w:oddVBand="0" w:evenVBand="0" w:oddHBand="0" w:evenHBand="0" w:firstRowFirstColumn="0" w:firstRowLastColumn="0" w:lastRowFirstColumn="0" w:lastRowLastColumn="0"/>
            <w:tcW w:w="1356" w:type="dxa"/>
            <w:vAlign w:val="center"/>
          </w:tcPr>
          <w:p w14:paraId="54DE2B75" w14:textId="77777777" w:rsidR="00BA4A8C" w:rsidRPr="00384B3B" w:rsidRDefault="00BA4A8C" w:rsidP="006A6794">
            <w:pPr>
              <w:jc w:val="center"/>
              <w:rPr>
                <w:sz w:val="18"/>
                <w:szCs w:val="18"/>
              </w:rPr>
            </w:pPr>
            <w:r w:rsidRPr="00384B3B">
              <w:rPr>
                <w:sz w:val="18"/>
                <w:szCs w:val="18"/>
              </w:rPr>
              <w:t>Etap 0</w:t>
            </w:r>
          </w:p>
        </w:tc>
        <w:tc>
          <w:tcPr>
            <w:tcW w:w="7706" w:type="dxa"/>
          </w:tcPr>
          <w:p w14:paraId="6A35FD98" w14:textId="77777777" w:rsidR="00BA4A8C" w:rsidRPr="00384B3B" w:rsidRDefault="00BA4A8C" w:rsidP="00384B3B">
            <w:pPr>
              <w:spacing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Ustalenie zasad obowiązujących podczas Wdrożenia Systemu i uszczegółowienie Harmonogramu Ramowego:</w:t>
            </w:r>
          </w:p>
          <w:p w14:paraId="344EA51C" w14:textId="77777777" w:rsidR="00BA4A8C" w:rsidRPr="00384B3B" w:rsidRDefault="00BA4A8C" w:rsidP="00384B3B">
            <w:pPr>
              <w:numPr>
                <w:ilvl w:val="0"/>
                <w:numId w:val="1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omówienie planu działania podczas wdrożenia Systemu oraz przygotowanie przez Wykonawcę Harmonogramu Szczegółowego,</w:t>
            </w:r>
          </w:p>
          <w:p w14:paraId="4820E46F" w14:textId="77777777" w:rsidR="00BA4A8C" w:rsidRPr="00384B3B" w:rsidRDefault="00BA4A8C" w:rsidP="00384B3B">
            <w:pPr>
              <w:numPr>
                <w:ilvl w:val="0"/>
                <w:numId w:val="1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wyznaczenie przez Zamawiającego oraz Wykonawcę osób odpowiedzialnych za współpracę oraz</w:t>
            </w:r>
            <w:r w:rsidRPr="00384B3B" w:rsidDel="00BF0F9C">
              <w:rPr>
                <w:sz w:val="18"/>
                <w:szCs w:val="18"/>
              </w:rPr>
              <w:t xml:space="preserve"> </w:t>
            </w:r>
            <w:r w:rsidRPr="00384B3B">
              <w:rPr>
                <w:sz w:val="18"/>
                <w:szCs w:val="18"/>
              </w:rPr>
              <w:t>sposobu komunikacji,</w:t>
            </w:r>
          </w:p>
          <w:p w14:paraId="30E8582F" w14:textId="77777777" w:rsidR="00BA4A8C" w:rsidRPr="00384B3B" w:rsidRDefault="00BA4A8C" w:rsidP="00384B3B">
            <w:pPr>
              <w:numPr>
                <w:ilvl w:val="0"/>
                <w:numId w:val="1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dostarczenie przez Wykonawcę uzgodnionego z Zamawiającym Dokumentu Inicjującego Projekt.</w:t>
            </w:r>
          </w:p>
        </w:tc>
      </w:tr>
      <w:tr w:rsidR="00BA4A8C" w:rsidRPr="009F45D6" w14:paraId="12CEF4FE" w14:textId="77777777" w:rsidTr="00384B3B">
        <w:tc>
          <w:tcPr>
            <w:cnfStyle w:val="001000000000" w:firstRow="0" w:lastRow="0" w:firstColumn="1" w:lastColumn="0" w:oddVBand="0" w:evenVBand="0" w:oddHBand="0" w:evenHBand="0" w:firstRowFirstColumn="0" w:firstRowLastColumn="0" w:lastRowFirstColumn="0" w:lastRowLastColumn="0"/>
            <w:tcW w:w="1356" w:type="dxa"/>
            <w:vAlign w:val="center"/>
          </w:tcPr>
          <w:p w14:paraId="782EC226" w14:textId="77777777" w:rsidR="00BA4A8C" w:rsidRPr="00384B3B" w:rsidRDefault="00BA4A8C" w:rsidP="006A6794">
            <w:pPr>
              <w:jc w:val="center"/>
              <w:rPr>
                <w:sz w:val="18"/>
                <w:szCs w:val="18"/>
              </w:rPr>
            </w:pPr>
            <w:r w:rsidRPr="00384B3B">
              <w:rPr>
                <w:sz w:val="18"/>
                <w:szCs w:val="18"/>
              </w:rPr>
              <w:t>Etap I</w:t>
            </w:r>
          </w:p>
        </w:tc>
        <w:tc>
          <w:tcPr>
            <w:tcW w:w="7706" w:type="dxa"/>
          </w:tcPr>
          <w:p w14:paraId="34DB221E" w14:textId="77777777" w:rsidR="00BA4A8C" w:rsidRPr="00384B3B" w:rsidRDefault="00BA4A8C" w:rsidP="00384B3B">
            <w:pPr>
              <w:spacing w:line="276" w:lineRule="auto"/>
              <w:jc w:val="both"/>
              <w:cnfStyle w:val="000000000000" w:firstRow="0" w:lastRow="0" w:firstColumn="0" w:lastColumn="0" w:oddVBand="0" w:evenVBand="0" w:oddHBand="0" w:evenHBand="0" w:firstRowFirstColumn="0" w:firstRowLastColumn="0" w:lastRowFirstColumn="0" w:lastRowLastColumn="0"/>
              <w:rPr>
                <w:rFonts w:cs="Calibri"/>
                <w:sz w:val="18"/>
                <w:szCs w:val="18"/>
              </w:rPr>
            </w:pPr>
            <w:r w:rsidRPr="00384B3B">
              <w:rPr>
                <w:rFonts w:cs="Calibri"/>
                <w:sz w:val="18"/>
                <w:szCs w:val="18"/>
              </w:rPr>
              <w:t>Opracowanie i dostarczenie Analizy Przedwdrożeniowej, zgodnej z wymaganiami zawartymi w rozdziale 17 OPZ, obejmującej w szczególności:</w:t>
            </w:r>
          </w:p>
          <w:p w14:paraId="55B8AB8B" w14:textId="77777777" w:rsidR="00BA4A8C" w:rsidRPr="00384B3B" w:rsidRDefault="00BA4A8C" w:rsidP="00384B3B">
            <w:pPr>
              <w:numPr>
                <w:ilvl w:val="0"/>
                <w:numId w:val="14"/>
              </w:numPr>
              <w:spacing w:line="276" w:lineRule="auto"/>
              <w:ind w:left="741"/>
              <w:contextualSpacing/>
              <w:jc w:val="both"/>
              <w:cnfStyle w:val="000000000000" w:firstRow="0" w:lastRow="0" w:firstColumn="0" w:lastColumn="0" w:oddVBand="0" w:evenVBand="0" w:oddHBand="0" w:evenHBand="0" w:firstRowFirstColumn="0" w:firstRowLastColumn="0" w:lastRowFirstColumn="0" w:lastRowLastColumn="0"/>
              <w:rPr>
                <w:rFonts w:cs="Calibri"/>
                <w:sz w:val="18"/>
                <w:szCs w:val="18"/>
              </w:rPr>
            </w:pPr>
            <w:r w:rsidRPr="00384B3B">
              <w:rPr>
                <w:rFonts w:cs="Calibri"/>
                <w:sz w:val="18"/>
                <w:szCs w:val="18"/>
              </w:rPr>
              <w:t>przeprowadzenie spotkań analitycznych z Zamawiającym,</w:t>
            </w:r>
          </w:p>
          <w:p w14:paraId="2899DAC0" w14:textId="77777777" w:rsidR="00BA4A8C" w:rsidRPr="00384B3B" w:rsidRDefault="00BA4A8C" w:rsidP="00384B3B">
            <w:pPr>
              <w:numPr>
                <w:ilvl w:val="0"/>
                <w:numId w:val="14"/>
              </w:numPr>
              <w:spacing w:line="276" w:lineRule="auto"/>
              <w:ind w:left="741"/>
              <w:contextualSpacing/>
              <w:jc w:val="both"/>
              <w:cnfStyle w:val="000000000000" w:firstRow="0" w:lastRow="0" w:firstColumn="0" w:lastColumn="0" w:oddVBand="0" w:evenVBand="0" w:oddHBand="0" w:evenHBand="0" w:firstRowFirstColumn="0" w:firstRowLastColumn="0" w:lastRowFirstColumn="0" w:lastRowLastColumn="0"/>
              <w:rPr>
                <w:rFonts w:cs="Calibri"/>
                <w:sz w:val="18"/>
                <w:szCs w:val="18"/>
              </w:rPr>
            </w:pPr>
            <w:r w:rsidRPr="00384B3B">
              <w:rPr>
                <w:rFonts w:cs="Calibri"/>
                <w:sz w:val="18"/>
                <w:szCs w:val="18"/>
              </w:rPr>
              <w:t>przygotowanie szczegółowego opisu sposobu realizacji wszystkich wymagań funkcjonalnych związanych z Systemem określonych w Załączniku nr 1 do OPZ z uwzględnieniem wniosków ustalonych podczas spotkań z Użytkownikami Kluczowymi poszczególnych obszarów,</w:t>
            </w:r>
          </w:p>
          <w:p w14:paraId="3169B6C4" w14:textId="3AB7BADC" w:rsidR="00BA4A8C" w:rsidRDefault="00BA4A8C" w:rsidP="00384B3B">
            <w:pPr>
              <w:numPr>
                <w:ilvl w:val="0"/>
                <w:numId w:val="14"/>
              </w:numPr>
              <w:spacing w:line="276" w:lineRule="auto"/>
              <w:ind w:left="741"/>
              <w:contextualSpacing/>
              <w:jc w:val="both"/>
              <w:cnfStyle w:val="000000000000" w:firstRow="0" w:lastRow="0" w:firstColumn="0" w:lastColumn="0" w:oddVBand="0" w:evenVBand="0" w:oddHBand="0" w:evenHBand="0" w:firstRowFirstColumn="0" w:firstRowLastColumn="0" w:lastRowFirstColumn="0" w:lastRowLastColumn="0"/>
              <w:rPr>
                <w:rFonts w:cs="Calibri"/>
                <w:sz w:val="18"/>
                <w:szCs w:val="18"/>
              </w:rPr>
            </w:pPr>
            <w:r w:rsidRPr="00384B3B">
              <w:rPr>
                <w:rFonts w:cs="Calibri"/>
                <w:sz w:val="18"/>
                <w:szCs w:val="18"/>
              </w:rPr>
              <w:t>przygotowanie koncepcji funkcjonowania Systemu obejmującej opis architektury logicznej i fizycznej przy uwzględnieniu niezbędnej Infrastruktury Sprzętowej i Oprogramowania,</w:t>
            </w:r>
          </w:p>
          <w:p w14:paraId="3588626A" w14:textId="517088FC" w:rsidR="009E48C8" w:rsidRPr="00384B3B" w:rsidRDefault="009E48C8" w:rsidP="00384B3B">
            <w:pPr>
              <w:numPr>
                <w:ilvl w:val="0"/>
                <w:numId w:val="14"/>
              </w:numPr>
              <w:spacing w:line="276" w:lineRule="auto"/>
              <w:ind w:left="741"/>
              <w:contextualSpacing/>
              <w:jc w:val="both"/>
              <w:cnfStyle w:val="000000000000" w:firstRow="0" w:lastRow="0" w:firstColumn="0" w:lastColumn="0" w:oddVBand="0" w:evenVBand="0" w:oddHBand="0" w:evenHBand="0" w:firstRowFirstColumn="0" w:firstRowLastColumn="0" w:lastRowFirstColumn="0" w:lastRowLastColumn="0"/>
              <w:rPr>
                <w:rFonts w:cs="Calibri"/>
                <w:sz w:val="18"/>
                <w:szCs w:val="18"/>
              </w:rPr>
            </w:pPr>
            <w:r>
              <w:rPr>
                <w:rFonts w:cs="Calibri"/>
                <w:sz w:val="18"/>
                <w:szCs w:val="18"/>
              </w:rPr>
              <w:t>opracowanie zmienionego planu kont</w:t>
            </w:r>
          </w:p>
          <w:p w14:paraId="3F954DD4" w14:textId="77777777" w:rsidR="00BA4A8C" w:rsidRPr="00384B3B" w:rsidRDefault="00BA4A8C" w:rsidP="00384B3B">
            <w:pPr>
              <w:numPr>
                <w:ilvl w:val="0"/>
                <w:numId w:val="14"/>
              </w:numPr>
              <w:spacing w:line="276" w:lineRule="auto"/>
              <w:ind w:left="741"/>
              <w:contextualSpacing/>
              <w:jc w:val="both"/>
              <w:cnfStyle w:val="000000000000" w:firstRow="0" w:lastRow="0" w:firstColumn="0" w:lastColumn="0" w:oddVBand="0" w:evenVBand="0" w:oddHBand="0" w:evenHBand="0" w:firstRowFirstColumn="0" w:firstRowLastColumn="0" w:lastRowFirstColumn="0" w:lastRowLastColumn="0"/>
              <w:rPr>
                <w:rFonts w:cs="Calibri"/>
                <w:sz w:val="18"/>
                <w:szCs w:val="18"/>
              </w:rPr>
            </w:pPr>
            <w:r w:rsidRPr="00384B3B">
              <w:rPr>
                <w:rFonts w:cs="Calibri"/>
                <w:sz w:val="18"/>
                <w:szCs w:val="18"/>
              </w:rPr>
              <w:t xml:space="preserve">opracowanie koncepcji funkcjonowania odrębnej aplikacji do obsługi Opłat za usługi wodne, </w:t>
            </w:r>
          </w:p>
          <w:p w14:paraId="5DD78293" w14:textId="77777777" w:rsidR="00BA4A8C" w:rsidRPr="00384B3B" w:rsidRDefault="00BA4A8C" w:rsidP="00384B3B">
            <w:pPr>
              <w:numPr>
                <w:ilvl w:val="0"/>
                <w:numId w:val="14"/>
              </w:numPr>
              <w:spacing w:line="276" w:lineRule="auto"/>
              <w:ind w:left="741"/>
              <w:contextualSpacing/>
              <w:jc w:val="both"/>
              <w:cnfStyle w:val="000000000000" w:firstRow="0" w:lastRow="0" w:firstColumn="0" w:lastColumn="0" w:oddVBand="0" w:evenVBand="0" w:oddHBand="0" w:evenHBand="0" w:firstRowFirstColumn="0" w:firstRowLastColumn="0" w:lastRowFirstColumn="0" w:lastRowLastColumn="0"/>
              <w:rPr>
                <w:rFonts w:cs="Calibri"/>
                <w:sz w:val="18"/>
                <w:szCs w:val="18"/>
              </w:rPr>
            </w:pPr>
            <w:r w:rsidRPr="00384B3B">
              <w:rPr>
                <w:rFonts w:cs="Calibri"/>
                <w:sz w:val="18"/>
                <w:szCs w:val="18"/>
              </w:rPr>
              <w:t>opracowanie założeń konfiguracji i parametryzacji Systemu,</w:t>
            </w:r>
          </w:p>
          <w:p w14:paraId="2FB922F6" w14:textId="77777777" w:rsidR="00BA4A8C" w:rsidRPr="00384B3B" w:rsidRDefault="00BA4A8C" w:rsidP="00384B3B">
            <w:pPr>
              <w:numPr>
                <w:ilvl w:val="0"/>
                <w:numId w:val="14"/>
              </w:numPr>
              <w:spacing w:line="276" w:lineRule="auto"/>
              <w:ind w:left="741"/>
              <w:contextualSpacing/>
              <w:jc w:val="both"/>
              <w:cnfStyle w:val="000000000000" w:firstRow="0" w:lastRow="0" w:firstColumn="0" w:lastColumn="0" w:oddVBand="0" w:evenVBand="0" w:oddHBand="0" w:evenHBand="0" w:firstRowFirstColumn="0" w:firstRowLastColumn="0" w:lastRowFirstColumn="0" w:lastRowLastColumn="0"/>
              <w:rPr>
                <w:rFonts w:cs="Calibri"/>
                <w:sz w:val="18"/>
                <w:szCs w:val="18"/>
              </w:rPr>
            </w:pPr>
            <w:r w:rsidRPr="00384B3B">
              <w:rPr>
                <w:rFonts w:cs="Calibri"/>
                <w:sz w:val="18"/>
                <w:szCs w:val="18"/>
              </w:rPr>
              <w:t>przeprowadzenie analizy struktur danych źródłowych oraz poprawności danych źródłowych w kontekście poprawnego wykonania Migracji danych.</w:t>
            </w:r>
          </w:p>
          <w:p w14:paraId="6C7EFDDF" w14:textId="77777777" w:rsidR="00BA4A8C" w:rsidRPr="00384B3B" w:rsidRDefault="00BA4A8C" w:rsidP="00384B3B">
            <w:pPr>
              <w:numPr>
                <w:ilvl w:val="0"/>
                <w:numId w:val="14"/>
              </w:numPr>
              <w:spacing w:line="276" w:lineRule="auto"/>
              <w:ind w:left="741"/>
              <w:contextualSpacing/>
              <w:jc w:val="both"/>
              <w:cnfStyle w:val="000000000000" w:firstRow="0" w:lastRow="0" w:firstColumn="0" w:lastColumn="0" w:oddVBand="0" w:evenVBand="0" w:oddHBand="0" w:evenHBand="0" w:firstRowFirstColumn="0" w:firstRowLastColumn="0" w:lastRowFirstColumn="0" w:lastRowLastColumn="0"/>
              <w:rPr>
                <w:rFonts w:cs="Calibri"/>
                <w:sz w:val="18"/>
                <w:szCs w:val="18"/>
              </w:rPr>
            </w:pPr>
            <w:r w:rsidRPr="00384B3B">
              <w:rPr>
                <w:rFonts w:cs="Calibri"/>
                <w:sz w:val="18"/>
                <w:szCs w:val="18"/>
              </w:rPr>
              <w:t>opracowanie i dostarczenie planu przeprowadzenia Migracji Danych z obecnie wykorzystywanych przez Zamawiającego systemów informatycznych do Systemu, zawierającego w szczególności szczegółowe uzgodnienia dotyczące zakresu i sposobu przeniesienia danych (migracji automatycznej lub wprowadzenia ręcznego) oraz harmonogram Migracji Danych, przy jednoczesnym uwzględnieniu wymagań w zakresie Migracji Danych opisanych w rozdziale 12 OPZ,</w:t>
            </w:r>
          </w:p>
          <w:p w14:paraId="5EDE514A" w14:textId="77777777" w:rsidR="00BA4A8C" w:rsidRPr="00384B3B" w:rsidRDefault="00BA4A8C" w:rsidP="00384B3B">
            <w:pPr>
              <w:numPr>
                <w:ilvl w:val="0"/>
                <w:numId w:val="14"/>
              </w:numPr>
              <w:spacing w:line="276" w:lineRule="auto"/>
              <w:ind w:left="741"/>
              <w:contextualSpacing/>
              <w:jc w:val="both"/>
              <w:cnfStyle w:val="000000000000" w:firstRow="0" w:lastRow="0" w:firstColumn="0" w:lastColumn="0" w:oddVBand="0" w:evenVBand="0" w:oddHBand="0" w:evenHBand="0" w:firstRowFirstColumn="0" w:firstRowLastColumn="0" w:lastRowFirstColumn="0" w:lastRowLastColumn="0"/>
              <w:rPr>
                <w:rFonts w:cs="Calibri"/>
                <w:sz w:val="18"/>
                <w:szCs w:val="18"/>
              </w:rPr>
            </w:pPr>
            <w:r w:rsidRPr="00384B3B">
              <w:rPr>
                <w:rFonts w:cs="Calibri"/>
                <w:sz w:val="18"/>
                <w:szCs w:val="18"/>
              </w:rPr>
              <w:t>opracowanie koncepcji i planu integracji Systemu z innymi Systemami Zamawiającego i opisanymi w rozdziale 11 OPZ,</w:t>
            </w:r>
          </w:p>
          <w:p w14:paraId="11E178B3" w14:textId="77777777" w:rsidR="00BA4A8C" w:rsidRPr="00384B3B" w:rsidRDefault="00BA4A8C" w:rsidP="00384B3B">
            <w:pPr>
              <w:numPr>
                <w:ilvl w:val="0"/>
                <w:numId w:val="14"/>
              </w:numPr>
              <w:spacing w:line="276" w:lineRule="auto"/>
              <w:ind w:left="741"/>
              <w:contextualSpacing/>
              <w:jc w:val="both"/>
              <w:cnfStyle w:val="000000000000" w:firstRow="0" w:lastRow="0" w:firstColumn="0" w:lastColumn="0" w:oddVBand="0" w:evenVBand="0" w:oddHBand="0" w:evenHBand="0" w:firstRowFirstColumn="0" w:firstRowLastColumn="0" w:lastRowFirstColumn="0" w:lastRowLastColumn="0"/>
              <w:rPr>
                <w:rFonts w:cs="Calibri"/>
                <w:sz w:val="18"/>
                <w:szCs w:val="18"/>
              </w:rPr>
            </w:pPr>
            <w:r w:rsidRPr="00384B3B">
              <w:rPr>
                <w:rFonts w:cs="Calibri"/>
                <w:sz w:val="18"/>
                <w:szCs w:val="18"/>
              </w:rPr>
              <w:t xml:space="preserve">opracowanie i dostarczenie wykazu prac wdrożeniowych oraz niezbędnych prac </w:t>
            </w:r>
            <w:r w:rsidRPr="00384B3B">
              <w:rPr>
                <w:rFonts w:cs="Calibri"/>
                <w:sz w:val="18"/>
                <w:szCs w:val="18"/>
              </w:rPr>
              <w:lastRenderedPageBreak/>
              <w:t>programistycznych;</w:t>
            </w:r>
          </w:p>
          <w:p w14:paraId="11E02553" w14:textId="77777777" w:rsidR="00BA4A8C" w:rsidRPr="00384B3B" w:rsidRDefault="00BA4A8C" w:rsidP="00384B3B">
            <w:pPr>
              <w:numPr>
                <w:ilvl w:val="0"/>
                <w:numId w:val="14"/>
              </w:numPr>
              <w:spacing w:line="276" w:lineRule="auto"/>
              <w:ind w:left="741"/>
              <w:contextualSpacing/>
              <w:jc w:val="both"/>
              <w:cnfStyle w:val="000000000000" w:firstRow="0" w:lastRow="0" w:firstColumn="0" w:lastColumn="0" w:oddVBand="0" w:evenVBand="0" w:oddHBand="0" w:evenHBand="0" w:firstRowFirstColumn="0" w:firstRowLastColumn="0" w:lastRowFirstColumn="0" w:lastRowLastColumn="0"/>
              <w:rPr>
                <w:rFonts w:cs="Calibri"/>
                <w:sz w:val="18"/>
                <w:szCs w:val="18"/>
              </w:rPr>
            </w:pPr>
            <w:r w:rsidRPr="00384B3B">
              <w:rPr>
                <w:rFonts w:cs="Calibri"/>
                <w:sz w:val="18"/>
                <w:szCs w:val="18"/>
              </w:rPr>
              <w:t>opracowanie i dostarczenie koncepcji uprawnień zawierającej opis ról systemowych wraz z relacjami pomiędzy poszczególnymi rolami systemowymi,</w:t>
            </w:r>
          </w:p>
          <w:p w14:paraId="5F04A0C4" w14:textId="77777777" w:rsidR="00BA4A8C" w:rsidRPr="00384B3B" w:rsidRDefault="00BA4A8C" w:rsidP="00384B3B">
            <w:pPr>
              <w:numPr>
                <w:ilvl w:val="0"/>
                <w:numId w:val="14"/>
              </w:numPr>
              <w:spacing w:line="276" w:lineRule="auto"/>
              <w:ind w:left="741"/>
              <w:contextualSpacing/>
              <w:jc w:val="both"/>
              <w:cnfStyle w:val="000000000000" w:firstRow="0" w:lastRow="0" w:firstColumn="0" w:lastColumn="0" w:oddVBand="0" w:evenVBand="0" w:oddHBand="0" w:evenHBand="0" w:firstRowFirstColumn="0" w:firstRowLastColumn="0" w:lastRowFirstColumn="0" w:lastRowLastColumn="0"/>
              <w:rPr>
                <w:rFonts w:cs="Calibri"/>
                <w:sz w:val="18"/>
                <w:szCs w:val="18"/>
              </w:rPr>
            </w:pPr>
            <w:r w:rsidRPr="00384B3B">
              <w:rPr>
                <w:rFonts w:cs="Calibri"/>
                <w:sz w:val="18"/>
                <w:szCs w:val="18"/>
              </w:rPr>
              <w:t>przygotowanie założeń do administracji Systemem w trakcie jego eksploatacji,</w:t>
            </w:r>
          </w:p>
          <w:p w14:paraId="4F986135" w14:textId="77777777" w:rsidR="00BA4A8C" w:rsidRPr="00384B3B" w:rsidRDefault="00BA4A8C" w:rsidP="00384B3B">
            <w:pPr>
              <w:numPr>
                <w:ilvl w:val="0"/>
                <w:numId w:val="14"/>
              </w:numPr>
              <w:spacing w:line="276" w:lineRule="auto"/>
              <w:ind w:left="741"/>
              <w:contextualSpacing/>
              <w:jc w:val="both"/>
              <w:cnfStyle w:val="000000000000" w:firstRow="0" w:lastRow="0" w:firstColumn="0" w:lastColumn="0" w:oddVBand="0" w:evenVBand="0" w:oddHBand="0" w:evenHBand="0" w:firstRowFirstColumn="0" w:firstRowLastColumn="0" w:lastRowFirstColumn="0" w:lastRowLastColumn="0"/>
              <w:rPr>
                <w:rFonts w:cs="Calibri"/>
                <w:sz w:val="18"/>
                <w:szCs w:val="18"/>
              </w:rPr>
            </w:pPr>
            <w:r w:rsidRPr="00384B3B">
              <w:rPr>
                <w:rFonts w:cs="Calibri"/>
                <w:sz w:val="18"/>
                <w:szCs w:val="18"/>
              </w:rPr>
              <w:t>wskazanie punktów krytycznych i zagrożeń mających wpływ na niezawodne działanie Systemu,</w:t>
            </w:r>
          </w:p>
          <w:p w14:paraId="23D61E93" w14:textId="77777777" w:rsidR="00BA4A8C" w:rsidRPr="00384B3B" w:rsidRDefault="00BA4A8C" w:rsidP="00384B3B">
            <w:pPr>
              <w:numPr>
                <w:ilvl w:val="0"/>
                <w:numId w:val="14"/>
              </w:numPr>
              <w:spacing w:line="276" w:lineRule="auto"/>
              <w:ind w:left="741"/>
              <w:contextualSpacing/>
              <w:jc w:val="both"/>
              <w:cnfStyle w:val="000000000000" w:firstRow="0" w:lastRow="0" w:firstColumn="0" w:lastColumn="0" w:oddVBand="0" w:evenVBand="0" w:oddHBand="0" w:evenHBand="0" w:firstRowFirstColumn="0" w:firstRowLastColumn="0" w:lastRowFirstColumn="0" w:lastRowLastColumn="0"/>
              <w:rPr>
                <w:rFonts w:cs="Calibri"/>
                <w:sz w:val="18"/>
                <w:szCs w:val="18"/>
              </w:rPr>
            </w:pPr>
            <w:r w:rsidRPr="00384B3B">
              <w:rPr>
                <w:rFonts w:cs="Calibri"/>
                <w:sz w:val="18"/>
                <w:szCs w:val="18"/>
              </w:rPr>
              <w:t>przeprowadzenie warsztatów z Zespołem Projektowym Zamawiającego</w:t>
            </w:r>
          </w:p>
          <w:p w14:paraId="685FAB97" w14:textId="77777777" w:rsidR="00BA4A8C" w:rsidRPr="00384B3B" w:rsidRDefault="00BA4A8C" w:rsidP="00384B3B">
            <w:pPr>
              <w:spacing w:before="120" w:line="276" w:lineRule="auto"/>
              <w:jc w:val="both"/>
              <w:cnfStyle w:val="000000000000" w:firstRow="0" w:lastRow="0" w:firstColumn="0" w:lastColumn="0" w:oddVBand="0" w:evenVBand="0" w:oddHBand="0" w:evenHBand="0" w:firstRowFirstColumn="0" w:firstRowLastColumn="0" w:lastRowFirstColumn="0" w:lastRowLastColumn="0"/>
              <w:rPr>
                <w:rFonts w:cs="Calibri"/>
                <w:sz w:val="18"/>
                <w:szCs w:val="18"/>
              </w:rPr>
            </w:pPr>
            <w:r w:rsidRPr="00384B3B">
              <w:rPr>
                <w:rFonts w:cs="Calibri"/>
                <w:sz w:val="18"/>
                <w:szCs w:val="18"/>
              </w:rPr>
              <w:t>Dodatkowo w ramach realizacji Etapu I Wykonawca zobowiązany jest do opracowania i dostarczenia następujących Produktów zgodnych z wymaganiami określonymi w rozdziale 17 OPZ:</w:t>
            </w:r>
          </w:p>
          <w:p w14:paraId="3946B6EB" w14:textId="77777777" w:rsidR="00BA4A8C" w:rsidRPr="00384B3B" w:rsidRDefault="00BA4A8C" w:rsidP="00406A42">
            <w:pPr>
              <w:numPr>
                <w:ilvl w:val="0"/>
                <w:numId w:val="13"/>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Calibri"/>
                <w:sz w:val="18"/>
                <w:szCs w:val="18"/>
              </w:rPr>
            </w:pPr>
            <w:r w:rsidRPr="00384B3B">
              <w:rPr>
                <w:rFonts w:cs="Calibri"/>
                <w:sz w:val="18"/>
                <w:szCs w:val="18"/>
              </w:rPr>
              <w:t>Plan Testów Akceptacyjnych,</w:t>
            </w:r>
          </w:p>
          <w:p w14:paraId="68E420E6" w14:textId="77777777" w:rsidR="00BA4A8C" w:rsidRPr="00384B3B" w:rsidRDefault="00BA4A8C" w:rsidP="00406A42">
            <w:pPr>
              <w:numPr>
                <w:ilvl w:val="0"/>
                <w:numId w:val="13"/>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Calibri"/>
                <w:sz w:val="18"/>
                <w:szCs w:val="18"/>
              </w:rPr>
            </w:pPr>
            <w:r w:rsidRPr="00384B3B">
              <w:rPr>
                <w:rFonts w:cs="Calibri"/>
                <w:sz w:val="18"/>
                <w:szCs w:val="18"/>
              </w:rPr>
              <w:t>Plan Szkoleń</w:t>
            </w:r>
          </w:p>
        </w:tc>
      </w:tr>
      <w:tr w:rsidR="00BA4A8C" w:rsidRPr="009F45D6" w14:paraId="315CE44F" w14:textId="77777777" w:rsidTr="00384B3B">
        <w:tc>
          <w:tcPr>
            <w:cnfStyle w:val="001000000000" w:firstRow="0" w:lastRow="0" w:firstColumn="1" w:lastColumn="0" w:oddVBand="0" w:evenVBand="0" w:oddHBand="0" w:evenHBand="0" w:firstRowFirstColumn="0" w:firstRowLastColumn="0" w:lastRowFirstColumn="0" w:lastRowLastColumn="0"/>
            <w:tcW w:w="1356" w:type="dxa"/>
            <w:vAlign w:val="center"/>
          </w:tcPr>
          <w:p w14:paraId="28997B28" w14:textId="77777777" w:rsidR="00BA4A8C" w:rsidRPr="00384B3B" w:rsidRDefault="00BA4A8C" w:rsidP="006A6794">
            <w:pPr>
              <w:jc w:val="center"/>
              <w:rPr>
                <w:sz w:val="18"/>
                <w:szCs w:val="18"/>
              </w:rPr>
            </w:pPr>
            <w:r w:rsidRPr="00384B3B">
              <w:rPr>
                <w:sz w:val="18"/>
                <w:szCs w:val="18"/>
              </w:rPr>
              <w:lastRenderedPageBreak/>
              <w:t>Etap II</w:t>
            </w:r>
          </w:p>
        </w:tc>
        <w:tc>
          <w:tcPr>
            <w:tcW w:w="7706" w:type="dxa"/>
          </w:tcPr>
          <w:p w14:paraId="4953A39D" w14:textId="61F6573B" w:rsidR="00BA4A8C" w:rsidRPr="00384B3B" w:rsidRDefault="00F524F7" w:rsidP="00384B3B">
            <w:pPr>
              <w:pStyle w:val="Akapitzlist"/>
              <w:numPr>
                <w:ilvl w:val="0"/>
                <w:numId w:val="83"/>
              </w:numPr>
              <w:spacing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Dostawa infrastruktury i oprogramowania wraz z instalacją i konfiguracją do podstawowego ośrodka przetwarzania danych (CP)</w:t>
            </w:r>
            <w:r w:rsidR="00BA4A8C" w:rsidRPr="00384B3B">
              <w:rPr>
                <w:sz w:val="18"/>
                <w:szCs w:val="18"/>
              </w:rPr>
              <w:t>, przy jednoczesnym uwzględnieniu wymagań opisanych w rozdziale 13 OPZ</w:t>
            </w:r>
          </w:p>
          <w:p w14:paraId="28B89F12" w14:textId="0C743000" w:rsidR="00F524F7" w:rsidRPr="00384B3B" w:rsidRDefault="00F524F7" w:rsidP="00384B3B">
            <w:pPr>
              <w:numPr>
                <w:ilvl w:val="0"/>
                <w:numId w:val="83"/>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Dostarczenie niezbędnego Oprogramowania Standardowego zapewniającego ciągłe i prawidłowe funkcjonowanie systemu dla Użytkowników Końcowych,</w:t>
            </w:r>
          </w:p>
          <w:p w14:paraId="4DBB31A2" w14:textId="3067EBF3" w:rsidR="00F524F7" w:rsidRPr="00384B3B" w:rsidRDefault="00F524F7" w:rsidP="00384B3B">
            <w:pPr>
              <w:numPr>
                <w:ilvl w:val="0"/>
                <w:numId w:val="83"/>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Instalacja Oprogramowania Standardowego na dostarczonej przez Wykonawcę Infrastrukturze Sprzętowej,</w:t>
            </w:r>
          </w:p>
          <w:p w14:paraId="231680EE" w14:textId="59FD74E4" w:rsidR="00F524F7" w:rsidRPr="00384B3B" w:rsidRDefault="00F524F7" w:rsidP="00384B3B">
            <w:pPr>
              <w:pStyle w:val="Akapitzlist"/>
              <w:numPr>
                <w:ilvl w:val="0"/>
                <w:numId w:val="83"/>
              </w:numPr>
              <w:spacing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Dostarczenie dokumentacji potwierdzających udzielenie licencji na Oprogramowanie Standardowe</w:t>
            </w:r>
          </w:p>
        </w:tc>
      </w:tr>
      <w:tr w:rsidR="00BA4A8C" w:rsidRPr="009F45D6" w14:paraId="14739344" w14:textId="77777777" w:rsidTr="00384B3B">
        <w:tc>
          <w:tcPr>
            <w:cnfStyle w:val="001000000000" w:firstRow="0" w:lastRow="0" w:firstColumn="1" w:lastColumn="0" w:oddVBand="0" w:evenVBand="0" w:oddHBand="0" w:evenHBand="0" w:firstRowFirstColumn="0" w:firstRowLastColumn="0" w:lastRowFirstColumn="0" w:lastRowLastColumn="0"/>
            <w:tcW w:w="1356" w:type="dxa"/>
            <w:vAlign w:val="center"/>
          </w:tcPr>
          <w:p w14:paraId="633FDC8E" w14:textId="206023A3" w:rsidR="00BA4A8C" w:rsidRPr="00384B3B" w:rsidRDefault="00BA4A8C" w:rsidP="00384B3B">
            <w:pPr>
              <w:spacing w:line="276" w:lineRule="auto"/>
              <w:jc w:val="both"/>
              <w:rPr>
                <w:sz w:val="18"/>
                <w:szCs w:val="18"/>
              </w:rPr>
            </w:pPr>
            <w:r w:rsidRPr="00384B3B">
              <w:rPr>
                <w:sz w:val="18"/>
                <w:szCs w:val="18"/>
              </w:rPr>
              <w:t xml:space="preserve">Etap </w:t>
            </w:r>
            <w:r w:rsidR="00F524F7" w:rsidRPr="00384B3B">
              <w:rPr>
                <w:sz w:val="18"/>
                <w:szCs w:val="18"/>
              </w:rPr>
              <w:t>III</w:t>
            </w:r>
          </w:p>
        </w:tc>
        <w:tc>
          <w:tcPr>
            <w:tcW w:w="7706" w:type="dxa"/>
          </w:tcPr>
          <w:p w14:paraId="23FD252E" w14:textId="77777777" w:rsidR="00BA4A8C" w:rsidRPr="00384B3B" w:rsidRDefault="00BA4A8C" w:rsidP="00384B3B">
            <w:pPr>
              <w:spacing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 xml:space="preserve">Realizacja prac wdrożeniowych Systemu w ramach Pilotażu, mających na celu dostarczenie i instalację przez Wykonawcę gotowego i sparametryzowanego Systemu po odbytych Testach Akceptacyjnych w wybranym RZGW i podległych mu Zarządach Zlewni oraz </w:t>
            </w:r>
          </w:p>
          <w:p w14:paraId="41881746" w14:textId="77777777" w:rsidR="00BA4A8C" w:rsidRPr="00384B3B" w:rsidRDefault="00BA4A8C" w:rsidP="00384B3B">
            <w:pPr>
              <w:spacing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w KZGW.</w:t>
            </w:r>
          </w:p>
          <w:p w14:paraId="1CF1AFCC" w14:textId="77777777" w:rsidR="00BA4A8C" w:rsidRPr="00384B3B" w:rsidRDefault="00BA4A8C" w:rsidP="00384B3B">
            <w:pPr>
              <w:spacing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ace, które powinny zostać wykonane w tym Etapie to w szczególności:</w:t>
            </w:r>
          </w:p>
          <w:p w14:paraId="7EF1F701" w14:textId="77777777" w:rsidR="00BA4A8C" w:rsidRPr="00384B3B" w:rsidRDefault="00BA4A8C" w:rsidP="00384B3B">
            <w:pPr>
              <w:numPr>
                <w:ilvl w:val="0"/>
                <w:numId w:val="16"/>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wykonanie wszelkich niezbędnych czynności mających na celu instalację, uruchomienie i zapewnienie prawidłowego działania Systemu w wybranym RZGW i podległych mu Zarządach Zlewni oraz w KZGW jako całości zgodnie z OPZ,</w:t>
            </w:r>
          </w:p>
          <w:p w14:paraId="239DCFA9" w14:textId="77777777" w:rsidR="00BA4A8C" w:rsidRPr="00384B3B" w:rsidRDefault="00BA4A8C" w:rsidP="00384B3B">
            <w:pPr>
              <w:numPr>
                <w:ilvl w:val="0"/>
                <w:numId w:val="16"/>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wykonanie konfiguracji i prac opisanych w Analizie Przedwdrożeniowej przygotowanej w ramach realizacji prac Etapu I,</w:t>
            </w:r>
          </w:p>
          <w:p w14:paraId="78344841" w14:textId="77777777" w:rsidR="00BA4A8C" w:rsidRPr="00384B3B" w:rsidRDefault="00BA4A8C" w:rsidP="00384B3B">
            <w:pPr>
              <w:numPr>
                <w:ilvl w:val="0"/>
                <w:numId w:val="16"/>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opracowanie i dostarczenie Oprogramowania Dedykowanego – w tym stworzenie i konfiguracja odrębnej aplikacji do obsługi Opłat za usługi wodne. W ramach dostarczenia Wykonawca zobowiązany jest przekazać Zamawiającemu kod źródłowy Oprogramowania Dedykowanego – dla odrębnej aplikacji do obsługi Opłat za usługi wodne nie później niż z chwilą jego odbioru.</w:t>
            </w:r>
          </w:p>
          <w:p w14:paraId="08C4D8DB" w14:textId="77777777" w:rsidR="00BA4A8C" w:rsidRPr="00384B3B" w:rsidRDefault="00BA4A8C" w:rsidP="00384B3B">
            <w:pPr>
              <w:numPr>
                <w:ilvl w:val="0"/>
                <w:numId w:val="16"/>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ygotowanie modelu uprawnień i jego implementacja w Systemie,</w:t>
            </w:r>
          </w:p>
          <w:p w14:paraId="02C00B20" w14:textId="77777777" w:rsidR="00BA4A8C" w:rsidRPr="00384B3B" w:rsidRDefault="00BA4A8C" w:rsidP="00384B3B">
            <w:pPr>
              <w:numPr>
                <w:ilvl w:val="0"/>
                <w:numId w:val="16"/>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opracowanie i dostarczenie opisu struktury migrowanych danych w formie plików arkuszy migracyjnych,</w:t>
            </w:r>
          </w:p>
          <w:p w14:paraId="1C777BA1" w14:textId="77777777" w:rsidR="00BA4A8C" w:rsidRPr="00384B3B" w:rsidRDefault="00BA4A8C" w:rsidP="00384B3B">
            <w:pPr>
              <w:numPr>
                <w:ilvl w:val="0"/>
                <w:numId w:val="16"/>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 xml:space="preserve">przeprowadzenie wspólnie z Zamawiającym procesu poprawy danych w systemach źródłowych, o ile wcześniejsza analiza danych w systemach źródłowych wykaże taką konieczność. </w:t>
            </w:r>
          </w:p>
          <w:p w14:paraId="2ECEA163" w14:textId="25EA6162" w:rsidR="00BA4A8C" w:rsidRPr="00384B3B" w:rsidRDefault="00BA4A8C" w:rsidP="00384B3B">
            <w:pPr>
              <w:spacing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W ramach procesu poprawy danych w systemach źródłowych, Wykonawca będzie wspierał Zamawiającego poprzez tworzenie skryptów i innych narzędzi pozwalających na poprawę danych. Jeżeli na skutek analizy, okaże się, że jedyną formą poprawy danych jest ich ręczna edycja wówczas, takiej poprawy dokona Zamawiający w swoich systemach źródłowych.</w:t>
            </w:r>
          </w:p>
          <w:p w14:paraId="481231E6" w14:textId="6038CA15" w:rsidR="00BA4A8C" w:rsidRPr="00384B3B" w:rsidRDefault="00BA4A8C" w:rsidP="00384B3B">
            <w:pPr>
              <w:numPr>
                <w:ilvl w:val="0"/>
                <w:numId w:val="16"/>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 xml:space="preserve">przygotowanie narzędzi i mechanizmów służących </w:t>
            </w:r>
            <w:r w:rsidR="00930485">
              <w:rPr>
                <w:sz w:val="18"/>
                <w:szCs w:val="18"/>
              </w:rPr>
              <w:t xml:space="preserve">do </w:t>
            </w:r>
            <w:r w:rsidRPr="00384B3B">
              <w:rPr>
                <w:sz w:val="18"/>
                <w:szCs w:val="18"/>
              </w:rPr>
              <w:t>Migracji Danych,</w:t>
            </w:r>
          </w:p>
          <w:p w14:paraId="7D1123B6" w14:textId="77777777" w:rsidR="00BA4A8C" w:rsidRPr="00384B3B" w:rsidRDefault="00BA4A8C" w:rsidP="00384B3B">
            <w:pPr>
              <w:numPr>
                <w:ilvl w:val="0"/>
                <w:numId w:val="16"/>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prowadzenie próbnej Migracji Danych, która musi obejmować reprezentatywną próbkę danych z systemów źródłowych, na potrzeby Testów Akceptacyjnych,</w:t>
            </w:r>
          </w:p>
          <w:p w14:paraId="1593F12F" w14:textId="77777777" w:rsidR="00BA4A8C" w:rsidRPr="00384B3B" w:rsidRDefault="00BA4A8C" w:rsidP="00384B3B">
            <w:pPr>
              <w:numPr>
                <w:ilvl w:val="0"/>
                <w:numId w:val="16"/>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aktualizacja Planu Testów Akceptacyjnych obejmujących poszczególne funkcje Systemu,</w:t>
            </w:r>
          </w:p>
          <w:p w14:paraId="6798597C" w14:textId="77777777" w:rsidR="00BA4A8C" w:rsidRPr="00384B3B" w:rsidRDefault="00BA4A8C" w:rsidP="00384B3B">
            <w:pPr>
              <w:numPr>
                <w:ilvl w:val="0"/>
                <w:numId w:val="16"/>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ygotowanie Scenariuszy Testowych zgodnych z wymaganiami zawartymi w rozdziale 17 OPZ,</w:t>
            </w:r>
          </w:p>
          <w:p w14:paraId="5AADD9D7" w14:textId="77777777" w:rsidR="00BA4A8C" w:rsidRPr="00384B3B" w:rsidRDefault="00BA4A8C" w:rsidP="00384B3B">
            <w:pPr>
              <w:numPr>
                <w:ilvl w:val="0"/>
                <w:numId w:val="16"/>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 xml:space="preserve">aktualizacja Planu Szkoleń Użytkowników Kluczowych i Administratorów przewidzianych do </w:t>
            </w:r>
            <w:r w:rsidRPr="00384B3B">
              <w:rPr>
                <w:sz w:val="18"/>
                <w:szCs w:val="18"/>
              </w:rPr>
              <w:lastRenderedPageBreak/>
              <w:t>obsługi Pilotażu,</w:t>
            </w:r>
          </w:p>
          <w:p w14:paraId="5A8AE73E" w14:textId="77777777" w:rsidR="00BA4A8C" w:rsidRPr="00384B3B" w:rsidRDefault="00BA4A8C" w:rsidP="00384B3B">
            <w:pPr>
              <w:numPr>
                <w:ilvl w:val="0"/>
                <w:numId w:val="16"/>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utworzenie kont Użytkowników wraz z przeprowadzeniem niezbędnej konfiguracji oraz zaimplementowaniem systemu uprawnień,</w:t>
            </w:r>
          </w:p>
          <w:p w14:paraId="1DD62312" w14:textId="77777777" w:rsidR="00BA4A8C" w:rsidRPr="00384B3B" w:rsidRDefault="00BA4A8C" w:rsidP="00384B3B">
            <w:pPr>
              <w:numPr>
                <w:ilvl w:val="0"/>
                <w:numId w:val="16"/>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 xml:space="preserve">przeprowadzenie minimum dwóch iteracji Testów Akceptacyjnych zgodnie z przygotowanym planem Testów Akceptacyjnych w oparciu o dokument zawierający Scenariusze Testowe. </w:t>
            </w:r>
          </w:p>
          <w:p w14:paraId="3B0C3272" w14:textId="09A4ACD2" w:rsidR="00BA4A8C" w:rsidRPr="00384B3B" w:rsidRDefault="00BA4A8C" w:rsidP="00384B3B">
            <w:pPr>
              <w:spacing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Czynności wykonane w ramach Testów Akceptacyjnych będą obejmowały:</w:t>
            </w:r>
          </w:p>
          <w:p w14:paraId="5DF80F23" w14:textId="77777777" w:rsidR="00BA4A8C" w:rsidRPr="00384B3B" w:rsidRDefault="00BA4A8C" w:rsidP="00384B3B">
            <w:pPr>
              <w:numPr>
                <w:ilvl w:val="0"/>
                <w:numId w:val="17"/>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prowadzenie Testów Wydajnościowych,</w:t>
            </w:r>
          </w:p>
          <w:p w14:paraId="106995BF" w14:textId="77777777" w:rsidR="00BA4A8C" w:rsidRPr="00384B3B" w:rsidRDefault="00BA4A8C" w:rsidP="00384B3B">
            <w:pPr>
              <w:numPr>
                <w:ilvl w:val="0"/>
                <w:numId w:val="17"/>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prowadzenie Testów Funkcjonalnych,</w:t>
            </w:r>
          </w:p>
          <w:p w14:paraId="3DA286AC" w14:textId="77777777" w:rsidR="00BA4A8C" w:rsidRPr="00384B3B" w:rsidRDefault="00BA4A8C" w:rsidP="00384B3B">
            <w:pPr>
              <w:numPr>
                <w:ilvl w:val="0"/>
                <w:numId w:val="17"/>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prowadzenie Testów Uprawnień,</w:t>
            </w:r>
          </w:p>
          <w:p w14:paraId="1F153680" w14:textId="77777777" w:rsidR="00BA4A8C" w:rsidRPr="00384B3B" w:rsidRDefault="00BA4A8C" w:rsidP="00384B3B">
            <w:pPr>
              <w:numPr>
                <w:ilvl w:val="0"/>
                <w:numId w:val="17"/>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prowadzenie Testów Migracji Danych,</w:t>
            </w:r>
          </w:p>
          <w:p w14:paraId="0BD880F4" w14:textId="77777777" w:rsidR="00BA4A8C" w:rsidRPr="00384B3B" w:rsidRDefault="00BA4A8C" w:rsidP="00384B3B">
            <w:pPr>
              <w:numPr>
                <w:ilvl w:val="0"/>
                <w:numId w:val="17"/>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prowadzenie Testów Integracyjnych,</w:t>
            </w:r>
          </w:p>
          <w:p w14:paraId="0BD7C9D0" w14:textId="77777777" w:rsidR="00BA4A8C" w:rsidRPr="00384B3B" w:rsidRDefault="00BA4A8C" w:rsidP="00384B3B">
            <w:pPr>
              <w:numPr>
                <w:ilvl w:val="0"/>
                <w:numId w:val="17"/>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ygotowanie niezależnych raportów z każdego przeprowadzanego rodzaju Testu, niezależnie,</w:t>
            </w:r>
          </w:p>
          <w:p w14:paraId="7065FABD" w14:textId="77777777" w:rsidR="00BA4A8C" w:rsidRPr="00384B3B" w:rsidRDefault="00BA4A8C" w:rsidP="00384B3B">
            <w:pPr>
              <w:numPr>
                <w:ilvl w:val="0"/>
                <w:numId w:val="17"/>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naprawa zidentyfikowanych Nieprawidłowości zgłoszonych przez Zamawiającego podczas przeprowadzania Testów Akceptacyjnych,</w:t>
            </w:r>
          </w:p>
          <w:p w14:paraId="13511E1F" w14:textId="77777777" w:rsidR="00BA4A8C" w:rsidRPr="00384B3B" w:rsidRDefault="00BA4A8C" w:rsidP="00384B3B">
            <w:pPr>
              <w:numPr>
                <w:ilvl w:val="0"/>
                <w:numId w:val="17"/>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dostarczenie przetestowanego Systemu,</w:t>
            </w:r>
          </w:p>
          <w:p w14:paraId="29FD4FAC" w14:textId="77777777" w:rsidR="00BA4A8C" w:rsidRPr="00384B3B" w:rsidRDefault="00BA4A8C" w:rsidP="00384B3B">
            <w:pPr>
              <w:numPr>
                <w:ilvl w:val="0"/>
                <w:numId w:val="16"/>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Wykonanie i dostarczenie Dokumentacji Użytkowej oraz Dokumentacji Technicznej,</w:t>
            </w:r>
          </w:p>
          <w:p w14:paraId="75E64D1A" w14:textId="77777777" w:rsidR="00BA4A8C" w:rsidRPr="00384B3B" w:rsidRDefault="00BA4A8C" w:rsidP="00384B3B">
            <w:pPr>
              <w:numPr>
                <w:ilvl w:val="0"/>
                <w:numId w:val="16"/>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opracowanie i dostarczenie planu Startu Pilotażu wraz ze szczegółowym harmonogramem,</w:t>
            </w:r>
          </w:p>
          <w:p w14:paraId="1F28D390" w14:textId="77777777" w:rsidR="00BA4A8C" w:rsidRPr="00384B3B" w:rsidRDefault="00BA4A8C" w:rsidP="00384B3B">
            <w:pPr>
              <w:numPr>
                <w:ilvl w:val="0"/>
                <w:numId w:val="16"/>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ygotowanie i dostarczenie środowiska pracy Użytkowników Końcowych,</w:t>
            </w:r>
          </w:p>
          <w:p w14:paraId="7C48EB30" w14:textId="77777777" w:rsidR="00BA4A8C" w:rsidRPr="00384B3B" w:rsidRDefault="00BA4A8C" w:rsidP="00384B3B">
            <w:pPr>
              <w:numPr>
                <w:ilvl w:val="0"/>
                <w:numId w:val="16"/>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kazanie loginów i haseł do wbudowanych kont administracyjnych na poszczególnych warstwach środowiska wirtualnego i serwerowego.</w:t>
            </w:r>
          </w:p>
        </w:tc>
      </w:tr>
      <w:tr w:rsidR="00BA4A8C" w:rsidRPr="009F45D6" w14:paraId="3C96F9AF" w14:textId="77777777" w:rsidTr="00384B3B">
        <w:tc>
          <w:tcPr>
            <w:cnfStyle w:val="001000000000" w:firstRow="0" w:lastRow="0" w:firstColumn="1" w:lastColumn="0" w:oddVBand="0" w:evenVBand="0" w:oddHBand="0" w:evenHBand="0" w:firstRowFirstColumn="0" w:firstRowLastColumn="0" w:lastRowFirstColumn="0" w:lastRowLastColumn="0"/>
            <w:tcW w:w="1356" w:type="dxa"/>
            <w:vAlign w:val="center"/>
          </w:tcPr>
          <w:p w14:paraId="30E550E0" w14:textId="449EFDDC" w:rsidR="00BA4A8C" w:rsidRPr="00384B3B" w:rsidRDefault="00BA4A8C" w:rsidP="006A6794">
            <w:pPr>
              <w:jc w:val="center"/>
              <w:rPr>
                <w:sz w:val="18"/>
                <w:szCs w:val="18"/>
              </w:rPr>
            </w:pPr>
            <w:r w:rsidRPr="00384B3B">
              <w:rPr>
                <w:sz w:val="18"/>
                <w:szCs w:val="18"/>
              </w:rPr>
              <w:lastRenderedPageBreak/>
              <w:t xml:space="preserve">Etap </w:t>
            </w:r>
            <w:r w:rsidR="00F524F7" w:rsidRPr="00384B3B">
              <w:rPr>
                <w:sz w:val="18"/>
                <w:szCs w:val="18"/>
              </w:rPr>
              <w:t>I</w:t>
            </w:r>
            <w:r w:rsidRPr="00384B3B">
              <w:rPr>
                <w:sz w:val="18"/>
                <w:szCs w:val="18"/>
              </w:rPr>
              <w:t>V</w:t>
            </w:r>
          </w:p>
        </w:tc>
        <w:tc>
          <w:tcPr>
            <w:tcW w:w="7706" w:type="dxa"/>
          </w:tcPr>
          <w:p w14:paraId="685C6B8D" w14:textId="77777777" w:rsidR="00BA4A8C" w:rsidRPr="00384B3B" w:rsidRDefault="00BA4A8C" w:rsidP="00384B3B">
            <w:pPr>
              <w:spacing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prowadzenie Szkoleń dla Administratorów oraz Użytkowników Kluczowych przewidzianych do obsługi Pilotażu, zgodnie z wymaganiami zawartymi w rozdziale 15 OPZ</w:t>
            </w:r>
          </w:p>
        </w:tc>
      </w:tr>
      <w:tr w:rsidR="00BA4A8C" w:rsidRPr="009F45D6" w14:paraId="27910CA7" w14:textId="77777777" w:rsidTr="00384B3B">
        <w:tc>
          <w:tcPr>
            <w:cnfStyle w:val="001000000000" w:firstRow="0" w:lastRow="0" w:firstColumn="1" w:lastColumn="0" w:oddVBand="0" w:evenVBand="0" w:oddHBand="0" w:evenHBand="0" w:firstRowFirstColumn="0" w:firstRowLastColumn="0" w:lastRowFirstColumn="0" w:lastRowLastColumn="0"/>
            <w:tcW w:w="1356" w:type="dxa"/>
            <w:vAlign w:val="center"/>
          </w:tcPr>
          <w:p w14:paraId="06F572EA" w14:textId="427D51E4" w:rsidR="00BA4A8C" w:rsidRPr="00384B3B" w:rsidRDefault="00BA4A8C" w:rsidP="006A6794">
            <w:pPr>
              <w:jc w:val="center"/>
              <w:rPr>
                <w:sz w:val="18"/>
                <w:szCs w:val="18"/>
              </w:rPr>
            </w:pPr>
            <w:r w:rsidRPr="00384B3B">
              <w:rPr>
                <w:sz w:val="18"/>
                <w:szCs w:val="18"/>
              </w:rPr>
              <w:t>Etap V</w:t>
            </w:r>
          </w:p>
        </w:tc>
        <w:tc>
          <w:tcPr>
            <w:tcW w:w="7706" w:type="dxa"/>
          </w:tcPr>
          <w:p w14:paraId="1146214D" w14:textId="77777777" w:rsidR="00BA4A8C" w:rsidRPr="00384B3B" w:rsidRDefault="00BA4A8C" w:rsidP="00384B3B">
            <w:pPr>
              <w:spacing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ygotowanie do Startu Pilotażu.</w:t>
            </w:r>
          </w:p>
          <w:p w14:paraId="4A78337B" w14:textId="77777777" w:rsidR="00BA4A8C" w:rsidRPr="00384B3B" w:rsidRDefault="00BA4A8C" w:rsidP="00384B3B">
            <w:pPr>
              <w:spacing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ace, które powinny zostać wykonane w tym Etapie to w szczególności:</w:t>
            </w:r>
          </w:p>
          <w:p w14:paraId="005BCB7B" w14:textId="77777777" w:rsidR="00BA4A8C" w:rsidRPr="00384B3B" w:rsidRDefault="00BA4A8C" w:rsidP="00384B3B">
            <w:pPr>
              <w:numPr>
                <w:ilvl w:val="0"/>
                <w:numId w:val="18"/>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opracowanie i dostarczenie Planu Startu Pilotażu,</w:t>
            </w:r>
          </w:p>
          <w:p w14:paraId="5C99E055" w14:textId="77777777" w:rsidR="00BA4A8C" w:rsidRPr="00384B3B" w:rsidRDefault="00BA4A8C" w:rsidP="00384B3B">
            <w:pPr>
              <w:numPr>
                <w:ilvl w:val="0"/>
                <w:numId w:val="18"/>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opracowanie i dostarczenie Planu Asysty Pilotażu.</w:t>
            </w:r>
          </w:p>
          <w:p w14:paraId="164014FE" w14:textId="77777777" w:rsidR="00BA4A8C" w:rsidRPr="00384B3B" w:rsidRDefault="00BA4A8C" w:rsidP="00384B3B">
            <w:pPr>
              <w:numPr>
                <w:ilvl w:val="0"/>
                <w:numId w:val="18"/>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aktualizację planu migracji na podstawie doświadczeń z migracji próbnej do celów przeprowadzenia Testów Akceptacyjnych.</w:t>
            </w:r>
          </w:p>
          <w:p w14:paraId="33721CA8" w14:textId="77777777" w:rsidR="00BA4A8C" w:rsidRPr="00384B3B" w:rsidRDefault="00BA4A8C" w:rsidP="00384B3B">
            <w:pPr>
              <w:numPr>
                <w:ilvl w:val="0"/>
                <w:numId w:val="18"/>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 xml:space="preserve">przeprowadzenie wspólnie z Zamawiającym procesu poprawy danych w systemach źródłowych, o ile wcześniejsza analiza danych w systemach źródłowych wykaże taką konieczność. </w:t>
            </w:r>
          </w:p>
          <w:p w14:paraId="3BC21E57" w14:textId="77777777" w:rsidR="00BA4A8C" w:rsidRPr="00384B3B" w:rsidRDefault="00BA4A8C" w:rsidP="00384B3B">
            <w:pPr>
              <w:spacing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W ramach procesu poprawy danych w systemach źródłowych, Wykonawca będzie wspierał Zamawiającego poprzez tworzenie skryptów i innych narzędzi pozwalających na poprawę danych. Jeżeli na skutek analizy okaże się, że jedyną formą poprawy danych jest ich ręczna edycja wówczas, takiej poprawy dokona Zamawiający w swoich systemach źródłowych.</w:t>
            </w:r>
          </w:p>
          <w:p w14:paraId="2112CA1F" w14:textId="77777777" w:rsidR="00BA4A8C" w:rsidRPr="00384B3B" w:rsidRDefault="00BA4A8C" w:rsidP="00384B3B">
            <w:pPr>
              <w:numPr>
                <w:ilvl w:val="0"/>
                <w:numId w:val="18"/>
              </w:numPr>
              <w:spacing w:before="120" w:line="276" w:lineRule="auto"/>
              <w:ind w:left="714" w:hanging="357"/>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ygotowanie narzędzi i mechanizmów służących Migracji Danych</w:t>
            </w:r>
          </w:p>
          <w:p w14:paraId="68E0CAEB" w14:textId="77777777" w:rsidR="00BA4A8C" w:rsidRPr="00384B3B" w:rsidRDefault="00BA4A8C" w:rsidP="00384B3B">
            <w:pPr>
              <w:numPr>
                <w:ilvl w:val="0"/>
                <w:numId w:val="18"/>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oprawa narzędzi i mechanizmów służących Migracji Danych o ile zachodzi taka potrzeba,</w:t>
            </w:r>
          </w:p>
          <w:p w14:paraId="12D59A67" w14:textId="77777777" w:rsidR="00BA4A8C" w:rsidRPr="00384B3B" w:rsidRDefault="00BA4A8C" w:rsidP="00384B3B">
            <w:pPr>
              <w:numPr>
                <w:ilvl w:val="0"/>
                <w:numId w:val="18"/>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prowadzenie próbnej Migracji Danych, która musi obejmować wszystkie dane z systemów źródłowych, na potrzeby Pilotażu.</w:t>
            </w:r>
          </w:p>
        </w:tc>
      </w:tr>
      <w:tr w:rsidR="00BA4A8C" w:rsidRPr="009F45D6" w14:paraId="14E9B8DA" w14:textId="77777777" w:rsidTr="00384B3B">
        <w:tc>
          <w:tcPr>
            <w:cnfStyle w:val="001000000000" w:firstRow="0" w:lastRow="0" w:firstColumn="1" w:lastColumn="0" w:oddVBand="0" w:evenVBand="0" w:oddHBand="0" w:evenHBand="0" w:firstRowFirstColumn="0" w:firstRowLastColumn="0" w:lastRowFirstColumn="0" w:lastRowLastColumn="0"/>
            <w:tcW w:w="1356" w:type="dxa"/>
            <w:vAlign w:val="center"/>
          </w:tcPr>
          <w:p w14:paraId="029F3518" w14:textId="5CBB8167" w:rsidR="00BA4A8C" w:rsidRPr="00384B3B" w:rsidRDefault="00BA4A8C" w:rsidP="006A6794">
            <w:pPr>
              <w:jc w:val="center"/>
              <w:rPr>
                <w:sz w:val="18"/>
                <w:szCs w:val="18"/>
              </w:rPr>
            </w:pPr>
            <w:r w:rsidRPr="00384B3B">
              <w:rPr>
                <w:sz w:val="18"/>
                <w:szCs w:val="18"/>
              </w:rPr>
              <w:t>Etap VI</w:t>
            </w:r>
          </w:p>
        </w:tc>
        <w:tc>
          <w:tcPr>
            <w:tcW w:w="7706" w:type="dxa"/>
          </w:tcPr>
          <w:p w14:paraId="30C485B4" w14:textId="77777777" w:rsidR="00BA4A8C" w:rsidRPr="00384B3B" w:rsidRDefault="00BA4A8C" w:rsidP="00384B3B">
            <w:pPr>
              <w:spacing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prowadzenie Startu Pilotażu Systemu oraz świadczenie Asysty Pilotażu.</w:t>
            </w:r>
          </w:p>
          <w:p w14:paraId="7E4A15C4" w14:textId="77777777" w:rsidR="00BA4A8C" w:rsidRPr="00384B3B" w:rsidRDefault="00BA4A8C" w:rsidP="00384B3B">
            <w:pPr>
              <w:spacing w:before="120"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ace, które powinny zostać wykonane w tym Etapie to w szczególności:</w:t>
            </w:r>
          </w:p>
          <w:p w14:paraId="7B320D11" w14:textId="77777777" w:rsidR="00BA4A8C" w:rsidRPr="00384B3B" w:rsidRDefault="00BA4A8C" w:rsidP="00384B3B">
            <w:pPr>
              <w:numPr>
                <w:ilvl w:val="0"/>
                <w:numId w:val="19"/>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prowadzenie Startu Pilotażu,</w:t>
            </w:r>
          </w:p>
          <w:p w14:paraId="4A2C3199" w14:textId="77777777" w:rsidR="00BA4A8C" w:rsidRPr="00384B3B" w:rsidRDefault="00BA4A8C" w:rsidP="00384B3B">
            <w:pPr>
              <w:numPr>
                <w:ilvl w:val="0"/>
                <w:numId w:val="19"/>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wykonanie i dostarczenie Dokumentacji Powdrożeniowej,</w:t>
            </w:r>
          </w:p>
          <w:p w14:paraId="1C778E21" w14:textId="77777777" w:rsidR="00BA4A8C" w:rsidRPr="00384B3B" w:rsidRDefault="00BA4A8C" w:rsidP="00384B3B">
            <w:pPr>
              <w:numPr>
                <w:ilvl w:val="0"/>
                <w:numId w:val="19"/>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zapewnienie Asysty Pilotażu w trakcie trwania Pilotażu, która będzie polegać na wsparciu realizowanym przez Wykonawcę w postaci:</w:t>
            </w:r>
          </w:p>
          <w:p w14:paraId="31944FC5" w14:textId="77777777" w:rsidR="00BA4A8C" w:rsidRPr="00384B3B" w:rsidRDefault="00BA4A8C" w:rsidP="00384B3B">
            <w:pPr>
              <w:numPr>
                <w:ilvl w:val="0"/>
                <w:numId w:val="20"/>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konsultacji telefonicznych lub wsparcia zdalnego w nieograniczonym wymiarze,</w:t>
            </w:r>
          </w:p>
          <w:p w14:paraId="21C512DB" w14:textId="77777777" w:rsidR="00BA4A8C" w:rsidRPr="00384B3B" w:rsidRDefault="00BA4A8C" w:rsidP="00384B3B">
            <w:pPr>
              <w:numPr>
                <w:ilvl w:val="0"/>
                <w:numId w:val="20"/>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konsultacji Wykonawcy w siedzibie Zamawiającego w wymiarze czterdziestu (40) Godzin Roboczych w miesiącu, z zastrzeżeniem, że niewykorzystany w danym miesiącu limit może być wykorzystany przez Zamawiającego w ciągu kolejnych miesięcy Asysty Pilotażu, Asysty Powdrożeniowej oraz Serwisu Utrzymaniowego,</w:t>
            </w:r>
          </w:p>
          <w:p w14:paraId="207130AE" w14:textId="77777777" w:rsidR="00BA4A8C" w:rsidRPr="00384B3B" w:rsidRDefault="00BA4A8C" w:rsidP="00384B3B">
            <w:pPr>
              <w:spacing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lastRenderedPageBreak/>
              <w:t>zgodnie z wymaganiami zawartymi w rozdziale 10 OPZ.</w:t>
            </w:r>
          </w:p>
          <w:p w14:paraId="316543E0" w14:textId="77777777" w:rsidR="00BA4A8C" w:rsidRPr="00384B3B" w:rsidRDefault="00BA4A8C" w:rsidP="00384B3B">
            <w:pPr>
              <w:numPr>
                <w:ilvl w:val="0"/>
                <w:numId w:val="19"/>
              </w:numPr>
              <w:spacing w:before="120" w:line="276" w:lineRule="auto"/>
              <w:ind w:left="714" w:hanging="357"/>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uaktualnienie Dokumentacji Technicznej, Dokumentacji Użytkowej oraz Dokumentacji Powdrożeniowej w oparciu o prace realizowane w ramach Asysty Pilotażu.</w:t>
            </w:r>
          </w:p>
        </w:tc>
      </w:tr>
      <w:tr w:rsidR="00C961BE" w:rsidRPr="009F45D6" w14:paraId="3E49CFD7" w14:textId="77777777" w:rsidTr="00384B3B">
        <w:tc>
          <w:tcPr>
            <w:cnfStyle w:val="001000000000" w:firstRow="0" w:lastRow="0" w:firstColumn="1" w:lastColumn="0" w:oddVBand="0" w:evenVBand="0" w:oddHBand="0" w:evenHBand="0" w:firstRowFirstColumn="0" w:firstRowLastColumn="0" w:lastRowFirstColumn="0" w:lastRowLastColumn="0"/>
            <w:tcW w:w="0" w:type="dxa"/>
            <w:vAlign w:val="center"/>
          </w:tcPr>
          <w:p w14:paraId="7E6A2812" w14:textId="5CBCD8EA" w:rsidR="00C961BE" w:rsidRPr="00384B3B" w:rsidRDefault="00C961BE" w:rsidP="006A6794">
            <w:pPr>
              <w:jc w:val="center"/>
              <w:rPr>
                <w:sz w:val="18"/>
                <w:szCs w:val="18"/>
              </w:rPr>
            </w:pPr>
            <w:r w:rsidRPr="00384B3B">
              <w:rPr>
                <w:sz w:val="18"/>
                <w:szCs w:val="18"/>
              </w:rPr>
              <w:lastRenderedPageBreak/>
              <w:t>Etap VII</w:t>
            </w:r>
          </w:p>
        </w:tc>
        <w:tc>
          <w:tcPr>
            <w:tcW w:w="0" w:type="dxa"/>
          </w:tcPr>
          <w:p w14:paraId="5887980D" w14:textId="0C76EAD1" w:rsidR="00C961BE" w:rsidRPr="00384B3B" w:rsidRDefault="009333D4" w:rsidP="00384B3B">
            <w:pPr>
              <w:pStyle w:val="Akapitzlist"/>
              <w:numPr>
                <w:ilvl w:val="0"/>
                <w:numId w:val="84"/>
              </w:numPr>
              <w:spacing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6A6794">
              <w:rPr>
                <w:sz w:val="18"/>
                <w:szCs w:val="18"/>
              </w:rPr>
              <w:t>Dostawa infrastruktury i oprogramowania wraz z instalacją i konfiguracją do zapasowego ośrodka</w:t>
            </w:r>
            <w:r>
              <w:rPr>
                <w:sz w:val="18"/>
                <w:szCs w:val="18"/>
              </w:rPr>
              <w:t xml:space="preserve"> </w:t>
            </w:r>
            <w:r w:rsidRPr="006A6794">
              <w:rPr>
                <w:sz w:val="18"/>
                <w:szCs w:val="18"/>
              </w:rPr>
              <w:t>przetwarzania danych (CZ)</w:t>
            </w:r>
            <w:r w:rsidR="00C961BE" w:rsidRPr="00384B3B">
              <w:rPr>
                <w:sz w:val="18"/>
                <w:szCs w:val="18"/>
              </w:rPr>
              <w:t>, przy jednoczesnym uwzględnieniu wymagań opisanych w rozdziale 13 OPZ</w:t>
            </w:r>
          </w:p>
          <w:p w14:paraId="64E11951" w14:textId="77777777" w:rsidR="00C961BE" w:rsidRPr="00384B3B" w:rsidRDefault="00C961BE" w:rsidP="00384B3B">
            <w:pPr>
              <w:numPr>
                <w:ilvl w:val="0"/>
                <w:numId w:val="84"/>
              </w:numPr>
              <w:spacing w:after="160"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Dostarczenie niezbędnego Oprogramowania Standardowego zapewniającego ciągłe i prawidłowe funkcjonowanie systemu dla Użytkowników Końcowych,</w:t>
            </w:r>
          </w:p>
          <w:p w14:paraId="0385EF83" w14:textId="77777777" w:rsidR="00C961BE" w:rsidRPr="00384B3B" w:rsidRDefault="00C961BE" w:rsidP="00384B3B">
            <w:pPr>
              <w:numPr>
                <w:ilvl w:val="0"/>
                <w:numId w:val="84"/>
              </w:numPr>
              <w:spacing w:after="160"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Instalacja Oprogramowania Standardowego na dostarczonej przez Wykonawcę Infrastrukturze Sprzętowej,</w:t>
            </w:r>
          </w:p>
          <w:p w14:paraId="4990423C" w14:textId="7A5E022A" w:rsidR="00C961BE" w:rsidRPr="00384B3B" w:rsidRDefault="00C961BE" w:rsidP="00384B3B">
            <w:pPr>
              <w:numPr>
                <w:ilvl w:val="0"/>
                <w:numId w:val="84"/>
              </w:numPr>
              <w:spacing w:after="160"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Dostarczenie dokumentacji potwierdzających udzielenie licencji na Oprogramowanie Standardowe</w:t>
            </w:r>
          </w:p>
        </w:tc>
      </w:tr>
      <w:tr w:rsidR="00BA4A8C" w:rsidRPr="009F45D6" w14:paraId="14FA1780" w14:textId="77777777" w:rsidTr="00384B3B">
        <w:tc>
          <w:tcPr>
            <w:cnfStyle w:val="001000000000" w:firstRow="0" w:lastRow="0" w:firstColumn="1" w:lastColumn="0" w:oddVBand="0" w:evenVBand="0" w:oddHBand="0" w:evenHBand="0" w:firstRowFirstColumn="0" w:firstRowLastColumn="0" w:lastRowFirstColumn="0" w:lastRowLastColumn="0"/>
            <w:tcW w:w="1356" w:type="dxa"/>
            <w:vAlign w:val="center"/>
          </w:tcPr>
          <w:p w14:paraId="656539D1" w14:textId="77777777" w:rsidR="00BA4A8C" w:rsidRPr="00384B3B" w:rsidRDefault="00BA4A8C" w:rsidP="006A6794">
            <w:pPr>
              <w:jc w:val="center"/>
              <w:rPr>
                <w:sz w:val="18"/>
                <w:szCs w:val="18"/>
              </w:rPr>
            </w:pPr>
            <w:r w:rsidRPr="00384B3B">
              <w:rPr>
                <w:sz w:val="18"/>
                <w:szCs w:val="18"/>
              </w:rPr>
              <w:t>Etap VIII</w:t>
            </w:r>
          </w:p>
        </w:tc>
        <w:tc>
          <w:tcPr>
            <w:tcW w:w="7706" w:type="dxa"/>
          </w:tcPr>
          <w:p w14:paraId="7767F0B9" w14:textId="77777777" w:rsidR="00BA4A8C" w:rsidRPr="00384B3B" w:rsidRDefault="00BA4A8C" w:rsidP="00384B3B">
            <w:pPr>
              <w:spacing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Realizacja prac konfiguracyjnych Systemu, mających na celu dostarczenie przez Wykonawcę gotowego, sparametryzowanego Systemu po odbytych Testach Akceptacyjnych dla wszystkich jednostek PGW WP objętych wdrożeniem.</w:t>
            </w:r>
          </w:p>
          <w:p w14:paraId="698AD554" w14:textId="77777777" w:rsidR="00BA4A8C" w:rsidRPr="00384B3B" w:rsidRDefault="00BA4A8C" w:rsidP="00384B3B">
            <w:pPr>
              <w:spacing w:before="120"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ace, które powinny zostać wykonane w tym Etapie to w szczególności:</w:t>
            </w:r>
          </w:p>
          <w:p w14:paraId="0E26D58E" w14:textId="77777777" w:rsidR="00BA4A8C" w:rsidRPr="00384B3B" w:rsidRDefault="00BA4A8C" w:rsidP="00384B3B">
            <w:pPr>
              <w:numPr>
                <w:ilvl w:val="0"/>
                <w:numId w:val="2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uaktualnienie Analizy Przedwdrożeniowej,</w:t>
            </w:r>
          </w:p>
          <w:p w14:paraId="02DB5A7E" w14:textId="77777777" w:rsidR="00BA4A8C" w:rsidRPr="00384B3B" w:rsidRDefault="00BA4A8C" w:rsidP="00384B3B">
            <w:pPr>
              <w:numPr>
                <w:ilvl w:val="0"/>
                <w:numId w:val="2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wykonanie wszelkich niezbędnych czynności mających na celu instalację, uruchomienie i zapewnienie prawidłowego działania Systemu w pozostałych jednostkach PGW WP jako całości zgodnie z OPZ,</w:t>
            </w:r>
          </w:p>
          <w:p w14:paraId="342B4634" w14:textId="77777777" w:rsidR="00BA4A8C" w:rsidRPr="00384B3B" w:rsidRDefault="00BA4A8C" w:rsidP="00384B3B">
            <w:pPr>
              <w:numPr>
                <w:ilvl w:val="0"/>
                <w:numId w:val="2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opracowanie i dostarczenie Oprogramowania Dedykowanego,</w:t>
            </w:r>
          </w:p>
          <w:p w14:paraId="7B30F5BB" w14:textId="77777777" w:rsidR="00BA4A8C" w:rsidRPr="00384B3B" w:rsidRDefault="00BA4A8C" w:rsidP="00384B3B">
            <w:pPr>
              <w:numPr>
                <w:ilvl w:val="0"/>
                <w:numId w:val="2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wykonanie konfiguracji i prac opisanych w Analizie Przedwdrożeniowej,</w:t>
            </w:r>
          </w:p>
          <w:p w14:paraId="20500AA9" w14:textId="77777777" w:rsidR="00BA4A8C" w:rsidRPr="00384B3B" w:rsidRDefault="00BA4A8C" w:rsidP="00384B3B">
            <w:pPr>
              <w:numPr>
                <w:ilvl w:val="0"/>
                <w:numId w:val="2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wykonanie pełnej konfiguracji odrębnej aplikacji do obsługi Opłat za usługi wodne,</w:t>
            </w:r>
          </w:p>
          <w:p w14:paraId="39B5B575" w14:textId="77777777" w:rsidR="00BA4A8C" w:rsidRPr="00384B3B" w:rsidRDefault="00BA4A8C" w:rsidP="00384B3B">
            <w:pPr>
              <w:numPr>
                <w:ilvl w:val="0"/>
                <w:numId w:val="2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ygotowanie modelu uprawnień i jego implementacja w Systemie,</w:t>
            </w:r>
          </w:p>
          <w:p w14:paraId="0AFF2EF6" w14:textId="77777777" w:rsidR="00BA4A8C" w:rsidRPr="00384B3B" w:rsidRDefault="00BA4A8C" w:rsidP="00384B3B">
            <w:pPr>
              <w:numPr>
                <w:ilvl w:val="0"/>
                <w:numId w:val="2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opracowanie i dostarczenie opisu struktury migrowanych danych w formie plików arkuszy migracyjnych,</w:t>
            </w:r>
          </w:p>
          <w:p w14:paraId="7AB94498" w14:textId="1A606BB8" w:rsidR="00BA4A8C" w:rsidRPr="00384B3B" w:rsidRDefault="00BA4A8C" w:rsidP="00384B3B">
            <w:pPr>
              <w:numPr>
                <w:ilvl w:val="0"/>
                <w:numId w:val="2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 xml:space="preserve">przygotowanie narzędzi i mechanizmów służących </w:t>
            </w:r>
            <w:r w:rsidR="00CF07C0">
              <w:rPr>
                <w:sz w:val="18"/>
                <w:szCs w:val="18"/>
              </w:rPr>
              <w:t xml:space="preserve">do </w:t>
            </w:r>
            <w:r w:rsidRPr="00384B3B">
              <w:rPr>
                <w:sz w:val="18"/>
                <w:szCs w:val="18"/>
              </w:rPr>
              <w:t>Migracji Danych,</w:t>
            </w:r>
          </w:p>
          <w:p w14:paraId="30896206" w14:textId="77777777" w:rsidR="00BA4A8C" w:rsidRPr="00384B3B" w:rsidRDefault="00BA4A8C" w:rsidP="00384B3B">
            <w:pPr>
              <w:numPr>
                <w:ilvl w:val="0"/>
                <w:numId w:val="2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prowadzenie próbnej Migracji Danych na potrzeby Testów Akceptacyjnych,</w:t>
            </w:r>
          </w:p>
          <w:p w14:paraId="21823BC0" w14:textId="77777777" w:rsidR="00BA4A8C" w:rsidRPr="00384B3B" w:rsidRDefault="00BA4A8C" w:rsidP="00384B3B">
            <w:pPr>
              <w:numPr>
                <w:ilvl w:val="0"/>
                <w:numId w:val="2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aktualizacja Planu Testów Akceptacyjnych obejmujących poszczególne funkcje Systemu,</w:t>
            </w:r>
          </w:p>
          <w:p w14:paraId="1C3AF7BD" w14:textId="77777777" w:rsidR="00BA4A8C" w:rsidRPr="00384B3B" w:rsidRDefault="00BA4A8C" w:rsidP="00384B3B">
            <w:pPr>
              <w:numPr>
                <w:ilvl w:val="0"/>
                <w:numId w:val="2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aktualizowanie Scenariuszy Testowych zgodnych z wymaganiami zawartymi w rozdziale 17 OPZ,</w:t>
            </w:r>
          </w:p>
          <w:p w14:paraId="1D3ECFF9" w14:textId="77777777" w:rsidR="00BA4A8C" w:rsidRPr="00384B3B" w:rsidRDefault="00BA4A8C" w:rsidP="00384B3B">
            <w:pPr>
              <w:numPr>
                <w:ilvl w:val="0"/>
                <w:numId w:val="2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aktualizacja Planu Szkoleń Użytkowników Kluczowych i Administratorów,</w:t>
            </w:r>
          </w:p>
          <w:p w14:paraId="0DBD53C9" w14:textId="77777777" w:rsidR="00BA4A8C" w:rsidRPr="00384B3B" w:rsidRDefault="00BA4A8C" w:rsidP="00384B3B">
            <w:pPr>
              <w:numPr>
                <w:ilvl w:val="0"/>
                <w:numId w:val="2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utworzenie kont Użytkowników wraz z przeprowadzeniem niezbędnej konfiguracji oraz zaimplementowaniem systemu uprawnień,</w:t>
            </w:r>
          </w:p>
          <w:p w14:paraId="3343EEB5" w14:textId="77777777" w:rsidR="00BA4A8C" w:rsidRPr="00384B3B" w:rsidRDefault="00BA4A8C" w:rsidP="00384B3B">
            <w:pPr>
              <w:numPr>
                <w:ilvl w:val="0"/>
                <w:numId w:val="2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 xml:space="preserve">przeprowadzenie minimum dwóch iteracji Testów Akceptacyjnych zgodnie z przygotowanym planem Testów Akceptacyjnych w oparciu o dokument zawierający Scenariusze Testowe. </w:t>
            </w:r>
          </w:p>
          <w:p w14:paraId="5029616E" w14:textId="77777777" w:rsidR="00BA4A8C" w:rsidRPr="00384B3B" w:rsidRDefault="00BA4A8C" w:rsidP="00384B3B">
            <w:pPr>
              <w:spacing w:before="120"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Czynności wykonane w ramach Testów Akceptacyjnych będą obejmowały w szczególności:</w:t>
            </w:r>
          </w:p>
          <w:p w14:paraId="5E8BA455" w14:textId="77777777" w:rsidR="00BA4A8C" w:rsidRPr="00384B3B" w:rsidRDefault="00BA4A8C" w:rsidP="00384B3B">
            <w:pPr>
              <w:numPr>
                <w:ilvl w:val="0"/>
                <w:numId w:val="2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prowadzenie Testów Wydajnościowych,</w:t>
            </w:r>
          </w:p>
          <w:p w14:paraId="2E2C35E2" w14:textId="77777777" w:rsidR="00BA4A8C" w:rsidRPr="00384B3B" w:rsidRDefault="00BA4A8C" w:rsidP="00384B3B">
            <w:pPr>
              <w:numPr>
                <w:ilvl w:val="0"/>
                <w:numId w:val="2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prowadzenie Testów Funkcjonalnych,</w:t>
            </w:r>
          </w:p>
          <w:p w14:paraId="711BF33E" w14:textId="77777777" w:rsidR="00BA4A8C" w:rsidRPr="00384B3B" w:rsidRDefault="00BA4A8C" w:rsidP="00384B3B">
            <w:pPr>
              <w:numPr>
                <w:ilvl w:val="0"/>
                <w:numId w:val="2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prowadzenie Testów Uprawnień,</w:t>
            </w:r>
          </w:p>
          <w:p w14:paraId="584F910D" w14:textId="77777777" w:rsidR="00BA4A8C" w:rsidRPr="00384B3B" w:rsidRDefault="00BA4A8C" w:rsidP="00384B3B">
            <w:pPr>
              <w:numPr>
                <w:ilvl w:val="0"/>
                <w:numId w:val="2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prowadzenie Testów Migracji Danych,</w:t>
            </w:r>
          </w:p>
          <w:p w14:paraId="7F7C7F8D" w14:textId="77777777" w:rsidR="00BA4A8C" w:rsidRPr="00384B3B" w:rsidRDefault="00BA4A8C" w:rsidP="00384B3B">
            <w:pPr>
              <w:numPr>
                <w:ilvl w:val="0"/>
                <w:numId w:val="2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prowadzenie Testów Integracyjnych,</w:t>
            </w:r>
          </w:p>
          <w:p w14:paraId="663650A3" w14:textId="77777777" w:rsidR="00BA4A8C" w:rsidRPr="00384B3B" w:rsidRDefault="00BA4A8C" w:rsidP="00384B3B">
            <w:pPr>
              <w:numPr>
                <w:ilvl w:val="0"/>
                <w:numId w:val="2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prowadzenie Testów Bezpieczeństwa,</w:t>
            </w:r>
          </w:p>
          <w:p w14:paraId="4CC06657" w14:textId="77777777" w:rsidR="00BA4A8C" w:rsidRPr="00384B3B" w:rsidRDefault="00BA4A8C" w:rsidP="00384B3B">
            <w:pPr>
              <w:numPr>
                <w:ilvl w:val="0"/>
                <w:numId w:val="2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ygotowanie raportu z każdego przeprowadzanego rodzaju testu niezależnie,</w:t>
            </w:r>
          </w:p>
          <w:p w14:paraId="0C22EB61" w14:textId="77777777" w:rsidR="00BA4A8C" w:rsidRPr="00384B3B" w:rsidRDefault="00BA4A8C" w:rsidP="00384B3B">
            <w:pPr>
              <w:numPr>
                <w:ilvl w:val="0"/>
                <w:numId w:val="2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w przypadku gdy Testy Akceptacyjne wymienione w punktach powyżej nie zakończą się wynikiem pozytywnym – naprawa zidentyfikowanych Nieprawidłowości zgłoszonych pod-czas przeprowadzania Testów Akceptacyjnych oraz powtórzenie ich przeprowadzenia,</w:t>
            </w:r>
          </w:p>
          <w:p w14:paraId="32AC9E90" w14:textId="77777777" w:rsidR="00BA4A8C" w:rsidRPr="00384B3B" w:rsidRDefault="00BA4A8C" w:rsidP="00384B3B">
            <w:pPr>
              <w:numPr>
                <w:ilvl w:val="0"/>
                <w:numId w:val="2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dostarczenie przetestowanego Systemu,</w:t>
            </w:r>
          </w:p>
          <w:p w14:paraId="234BC83D" w14:textId="77777777" w:rsidR="00BA4A8C" w:rsidRPr="00384B3B" w:rsidRDefault="00BA4A8C" w:rsidP="00384B3B">
            <w:pPr>
              <w:numPr>
                <w:ilvl w:val="0"/>
                <w:numId w:val="2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 xml:space="preserve">Wykonawca będzie zobowiązany do pełniej współpracy z Zamawiającym oraz wskazanym </w:t>
            </w:r>
            <w:r w:rsidRPr="00384B3B">
              <w:rPr>
                <w:sz w:val="18"/>
                <w:szCs w:val="18"/>
              </w:rPr>
              <w:lastRenderedPageBreak/>
              <w:t>przez niego wykonawcą w trakcie przeprowadzania Testów bezpieczeństwa. Wykonawca wprowadzi poprawki w Systemie wynikające z raportu Testów bezpieczeństwa, które zostaną zweryfikowane przez Zamawiającego oraz wskazanego przez niego wykonawcę.</w:t>
            </w:r>
          </w:p>
          <w:p w14:paraId="2D4DA267" w14:textId="77777777" w:rsidR="00BA4A8C" w:rsidRPr="00384B3B" w:rsidRDefault="00BA4A8C" w:rsidP="00384B3B">
            <w:pPr>
              <w:numPr>
                <w:ilvl w:val="0"/>
                <w:numId w:val="2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uaktualnienie Dokumentacji Użytkowej oraz Dokumentacji Technicznej,</w:t>
            </w:r>
          </w:p>
          <w:p w14:paraId="165C25E2" w14:textId="77777777" w:rsidR="00BA4A8C" w:rsidRPr="00384B3B" w:rsidRDefault="00BA4A8C" w:rsidP="00384B3B">
            <w:pPr>
              <w:numPr>
                <w:ilvl w:val="0"/>
                <w:numId w:val="2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opracowanie i dostarczenie planu Startu Produkcyjnego Systemu wraz ze szczegółowym har-monogramem,</w:t>
            </w:r>
          </w:p>
          <w:p w14:paraId="6826081F" w14:textId="77777777" w:rsidR="00BA4A8C" w:rsidRPr="00384B3B" w:rsidRDefault="00BA4A8C" w:rsidP="00384B3B">
            <w:pPr>
              <w:numPr>
                <w:ilvl w:val="0"/>
                <w:numId w:val="2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ygotowanie i dostarczenie środowiska pracy Użytkowników Końcowych,</w:t>
            </w:r>
          </w:p>
          <w:p w14:paraId="16126FDF" w14:textId="77777777" w:rsidR="00BA4A8C" w:rsidRPr="00384B3B" w:rsidRDefault="00BA4A8C" w:rsidP="00384B3B">
            <w:pPr>
              <w:numPr>
                <w:ilvl w:val="0"/>
                <w:numId w:val="2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kazanie loginów i haseł do wbudowanych kont administracyjnych na poszczególnych warstwach środowiska wirtualnego i serwerowego,</w:t>
            </w:r>
          </w:p>
          <w:p w14:paraId="5C5A72FC" w14:textId="77777777" w:rsidR="00BA4A8C" w:rsidRPr="00384B3B" w:rsidRDefault="00BA4A8C" w:rsidP="00384B3B">
            <w:pPr>
              <w:numPr>
                <w:ilvl w:val="0"/>
                <w:numId w:val="2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zaplanowanie, przygotowanie i przeprowadzenie Migracji Danych z obecnie wykorzystywanych przez Zamawiającego systemów informatycznych do Systemu.</w:t>
            </w:r>
          </w:p>
        </w:tc>
      </w:tr>
      <w:tr w:rsidR="00BA4A8C" w:rsidRPr="009F45D6" w14:paraId="14851422" w14:textId="77777777" w:rsidTr="00384B3B">
        <w:tc>
          <w:tcPr>
            <w:cnfStyle w:val="001000000000" w:firstRow="0" w:lastRow="0" w:firstColumn="1" w:lastColumn="0" w:oddVBand="0" w:evenVBand="0" w:oddHBand="0" w:evenHBand="0" w:firstRowFirstColumn="0" w:firstRowLastColumn="0" w:lastRowFirstColumn="0" w:lastRowLastColumn="0"/>
            <w:tcW w:w="1356" w:type="dxa"/>
            <w:vAlign w:val="center"/>
          </w:tcPr>
          <w:p w14:paraId="596436D5" w14:textId="77777777" w:rsidR="00BA4A8C" w:rsidRPr="00384B3B" w:rsidRDefault="00BA4A8C" w:rsidP="006A6794">
            <w:pPr>
              <w:jc w:val="center"/>
              <w:rPr>
                <w:sz w:val="18"/>
                <w:szCs w:val="18"/>
              </w:rPr>
            </w:pPr>
            <w:r w:rsidRPr="00384B3B">
              <w:rPr>
                <w:sz w:val="18"/>
                <w:szCs w:val="18"/>
              </w:rPr>
              <w:lastRenderedPageBreak/>
              <w:t>Etap IX</w:t>
            </w:r>
          </w:p>
        </w:tc>
        <w:tc>
          <w:tcPr>
            <w:tcW w:w="7706" w:type="dxa"/>
          </w:tcPr>
          <w:p w14:paraId="74985F18" w14:textId="77777777" w:rsidR="00BA4A8C" w:rsidRPr="00384B3B" w:rsidRDefault="00BA4A8C" w:rsidP="00384B3B">
            <w:pPr>
              <w:spacing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prowadzenie Szkoleń dla Administratorów oraz Użytkowników Kluczowych, zgodnie z wymaganiami zawartymi w rozdziale 15 OPZ.</w:t>
            </w:r>
          </w:p>
        </w:tc>
      </w:tr>
      <w:tr w:rsidR="00BA4A8C" w:rsidRPr="009F45D6" w14:paraId="2095C797" w14:textId="77777777" w:rsidTr="00384B3B">
        <w:tc>
          <w:tcPr>
            <w:cnfStyle w:val="001000000000" w:firstRow="0" w:lastRow="0" w:firstColumn="1" w:lastColumn="0" w:oddVBand="0" w:evenVBand="0" w:oddHBand="0" w:evenHBand="0" w:firstRowFirstColumn="0" w:firstRowLastColumn="0" w:lastRowFirstColumn="0" w:lastRowLastColumn="0"/>
            <w:tcW w:w="1356" w:type="dxa"/>
            <w:vAlign w:val="center"/>
          </w:tcPr>
          <w:p w14:paraId="50620BEE" w14:textId="77777777" w:rsidR="00BA4A8C" w:rsidRPr="00384B3B" w:rsidRDefault="00BA4A8C" w:rsidP="006A6794">
            <w:pPr>
              <w:jc w:val="center"/>
              <w:rPr>
                <w:sz w:val="18"/>
                <w:szCs w:val="18"/>
              </w:rPr>
            </w:pPr>
            <w:r w:rsidRPr="00384B3B">
              <w:rPr>
                <w:sz w:val="18"/>
                <w:szCs w:val="18"/>
              </w:rPr>
              <w:t>Etap X</w:t>
            </w:r>
          </w:p>
        </w:tc>
        <w:tc>
          <w:tcPr>
            <w:tcW w:w="7706" w:type="dxa"/>
          </w:tcPr>
          <w:p w14:paraId="5C709069" w14:textId="77777777" w:rsidR="00BA4A8C" w:rsidRPr="00384B3B" w:rsidRDefault="00BA4A8C" w:rsidP="00384B3B">
            <w:pPr>
              <w:spacing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ygotowanie do Startu Produkcyjnego Systemu. Prace, które powinny zostać wykonane w tym Etapie to w szczególności:</w:t>
            </w:r>
          </w:p>
          <w:p w14:paraId="6560FC03" w14:textId="77777777" w:rsidR="00BA4A8C" w:rsidRPr="00384B3B" w:rsidRDefault="00BA4A8C" w:rsidP="00384B3B">
            <w:pPr>
              <w:numPr>
                <w:ilvl w:val="0"/>
                <w:numId w:val="23"/>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opracowanie i dostarczenie Planu Startu Produkcyjnego Systemu,</w:t>
            </w:r>
          </w:p>
          <w:p w14:paraId="54B0E032" w14:textId="77777777" w:rsidR="00BA4A8C" w:rsidRPr="00384B3B" w:rsidRDefault="00BA4A8C" w:rsidP="00384B3B">
            <w:pPr>
              <w:numPr>
                <w:ilvl w:val="0"/>
                <w:numId w:val="23"/>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opracowanie i dostarczenie Planu Asysty Powdrożeniowej.</w:t>
            </w:r>
          </w:p>
        </w:tc>
      </w:tr>
      <w:tr w:rsidR="00BA4A8C" w:rsidRPr="009F45D6" w14:paraId="322771A7" w14:textId="77777777" w:rsidTr="00384B3B">
        <w:tc>
          <w:tcPr>
            <w:cnfStyle w:val="001000000000" w:firstRow="0" w:lastRow="0" w:firstColumn="1" w:lastColumn="0" w:oddVBand="0" w:evenVBand="0" w:oddHBand="0" w:evenHBand="0" w:firstRowFirstColumn="0" w:firstRowLastColumn="0" w:lastRowFirstColumn="0" w:lastRowLastColumn="0"/>
            <w:tcW w:w="1356" w:type="dxa"/>
            <w:vAlign w:val="center"/>
          </w:tcPr>
          <w:p w14:paraId="2D16B523" w14:textId="77777777" w:rsidR="00BA4A8C" w:rsidRPr="00384B3B" w:rsidRDefault="00BA4A8C" w:rsidP="006A6794">
            <w:pPr>
              <w:jc w:val="center"/>
              <w:rPr>
                <w:sz w:val="18"/>
                <w:szCs w:val="18"/>
              </w:rPr>
            </w:pPr>
            <w:r w:rsidRPr="00384B3B">
              <w:rPr>
                <w:sz w:val="18"/>
                <w:szCs w:val="18"/>
              </w:rPr>
              <w:t>Etap XI</w:t>
            </w:r>
          </w:p>
        </w:tc>
        <w:tc>
          <w:tcPr>
            <w:tcW w:w="7706" w:type="dxa"/>
          </w:tcPr>
          <w:p w14:paraId="5B2FCBEA" w14:textId="77777777" w:rsidR="00BA4A8C" w:rsidRPr="00384B3B" w:rsidRDefault="00BA4A8C" w:rsidP="00384B3B">
            <w:pPr>
              <w:spacing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prowadzenie Startu Produkcyjnego Systemu oraz świadczenie Asysty Powdrożeniowej.</w:t>
            </w:r>
          </w:p>
          <w:p w14:paraId="53AEC5CB" w14:textId="77777777" w:rsidR="00BA4A8C" w:rsidRPr="00384B3B" w:rsidRDefault="00BA4A8C" w:rsidP="00384B3B">
            <w:pPr>
              <w:spacing w:line="276"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ace, które powinny zostać wykonane w tym Etapie to w szczególności:</w:t>
            </w:r>
          </w:p>
          <w:p w14:paraId="72E6EB43" w14:textId="2343E82D" w:rsidR="00BA4A8C" w:rsidRPr="00384B3B" w:rsidRDefault="001332DC" w:rsidP="00384B3B">
            <w:pPr>
              <w:numPr>
                <w:ilvl w:val="0"/>
                <w:numId w:val="24"/>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aktualizacj</w:t>
            </w:r>
            <w:r>
              <w:rPr>
                <w:sz w:val="18"/>
                <w:szCs w:val="18"/>
              </w:rPr>
              <w:t>a</w:t>
            </w:r>
            <w:r w:rsidRPr="00384B3B">
              <w:rPr>
                <w:sz w:val="18"/>
                <w:szCs w:val="18"/>
              </w:rPr>
              <w:t xml:space="preserve"> </w:t>
            </w:r>
            <w:r w:rsidR="00BA4A8C" w:rsidRPr="00384B3B">
              <w:rPr>
                <w:sz w:val="18"/>
                <w:szCs w:val="18"/>
              </w:rPr>
              <w:t>planu migracji na podstawie doświadczeń z migracji próbnych do celów przeprowadzenia Testów Akceptacyjnych i Pilotażu.</w:t>
            </w:r>
          </w:p>
          <w:p w14:paraId="1FDC6679" w14:textId="77777777" w:rsidR="00BA4A8C" w:rsidRPr="00384B3B" w:rsidRDefault="00BA4A8C" w:rsidP="00384B3B">
            <w:pPr>
              <w:numPr>
                <w:ilvl w:val="0"/>
                <w:numId w:val="24"/>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prowadzenie wspólnie z Zamawiającym procesu poprawy danych w systemach źródłowych, o ile wcześniejsza analiza danych w systemach źródłowych wykaże taką potrzebę. W ramach procesu poprawy danych w systemach źródłowych, Wykonawca będzie wspierał Zamawiającego poprzez tworzenie skryptów i innych narzędzi pozwalających na poprawę danych. Jeżeli na skutek analizy okaże się, że jedyną formą poprawy danych jest ich ręczna edycja wówczas, takiej poprawy dokona Zamawiający w swoich systemach źródłowych.</w:t>
            </w:r>
          </w:p>
          <w:p w14:paraId="6553F09E" w14:textId="631FB8AE" w:rsidR="00BA4A8C" w:rsidRPr="00384B3B" w:rsidRDefault="00BA4A8C" w:rsidP="00384B3B">
            <w:pPr>
              <w:numPr>
                <w:ilvl w:val="0"/>
                <w:numId w:val="24"/>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 xml:space="preserve">poprawa narzędzi i mechanizmów służących </w:t>
            </w:r>
            <w:r w:rsidR="008D2591">
              <w:rPr>
                <w:sz w:val="18"/>
                <w:szCs w:val="18"/>
              </w:rPr>
              <w:t xml:space="preserve">do </w:t>
            </w:r>
            <w:r w:rsidRPr="00384B3B">
              <w:rPr>
                <w:sz w:val="18"/>
                <w:szCs w:val="18"/>
              </w:rPr>
              <w:t>Migracji Danych o ile zachodzi taka potrzeba,</w:t>
            </w:r>
          </w:p>
          <w:p w14:paraId="6042D43C" w14:textId="77777777" w:rsidR="00BA4A8C" w:rsidRPr="00384B3B" w:rsidRDefault="00BA4A8C" w:rsidP="00384B3B">
            <w:pPr>
              <w:numPr>
                <w:ilvl w:val="0"/>
                <w:numId w:val="24"/>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prowadzenie produkcyjnej Migracji Danych, która musi obejmować wszystkie dane z systemów źródłowych, na potrzeby Startu Produkcyjnego Systemu,</w:t>
            </w:r>
          </w:p>
          <w:p w14:paraId="7ED4DEC8" w14:textId="77777777" w:rsidR="00BA4A8C" w:rsidRPr="00384B3B" w:rsidRDefault="00BA4A8C" w:rsidP="00384B3B">
            <w:pPr>
              <w:numPr>
                <w:ilvl w:val="0"/>
                <w:numId w:val="24"/>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przeprowadzenie Startu Produkcyjnego,</w:t>
            </w:r>
          </w:p>
          <w:p w14:paraId="47738874" w14:textId="77777777" w:rsidR="00BA4A8C" w:rsidRPr="00384B3B" w:rsidRDefault="00BA4A8C" w:rsidP="00384B3B">
            <w:pPr>
              <w:numPr>
                <w:ilvl w:val="0"/>
                <w:numId w:val="24"/>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uaktualnienie Dokumentacji Powdrożeniowej,</w:t>
            </w:r>
          </w:p>
          <w:p w14:paraId="3646B643" w14:textId="77777777" w:rsidR="00BA4A8C" w:rsidRPr="00384B3B" w:rsidRDefault="00BA4A8C" w:rsidP="00384B3B">
            <w:pPr>
              <w:numPr>
                <w:ilvl w:val="0"/>
                <w:numId w:val="24"/>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zapewnienie Asysty Powdrożeniowej w pierwszym okresie eksploatacji Systemu, która będzie polegać na wsparciu realizowanym przez Wykonawcę w postaci:</w:t>
            </w:r>
          </w:p>
          <w:p w14:paraId="51CB064D" w14:textId="77777777" w:rsidR="00BA4A8C" w:rsidRPr="00384B3B" w:rsidRDefault="00BA4A8C" w:rsidP="00384B3B">
            <w:pPr>
              <w:numPr>
                <w:ilvl w:val="0"/>
                <w:numId w:val="25"/>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konsultacji telefonicznych lub wsparcia zdalnego w nieograniczonym wymiarze,</w:t>
            </w:r>
          </w:p>
          <w:p w14:paraId="74BD8944" w14:textId="77777777" w:rsidR="00BA4A8C" w:rsidRPr="00384B3B" w:rsidRDefault="00BA4A8C" w:rsidP="00384B3B">
            <w:pPr>
              <w:numPr>
                <w:ilvl w:val="0"/>
                <w:numId w:val="25"/>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konsultacji Wykonawcy w siedzibie Zamawiającego w wymiarze 640 Godzin Roboczych z zastrzeżeniem, że niewykorzystany wymiar Asysty Powdrożeniowej przechodzi do wykorzystania w ramach Serwisu Utrzymaniowego, zgodnie z wymaganiami zawartymi w rozdziale 10 OPZ.</w:t>
            </w:r>
          </w:p>
          <w:p w14:paraId="2647F8FB" w14:textId="77777777" w:rsidR="00BA4A8C" w:rsidRPr="00384B3B" w:rsidRDefault="00BA4A8C" w:rsidP="00384B3B">
            <w:pPr>
              <w:numPr>
                <w:ilvl w:val="0"/>
                <w:numId w:val="24"/>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sz w:val="18"/>
                <w:szCs w:val="18"/>
              </w:rPr>
            </w:pPr>
            <w:r w:rsidRPr="00384B3B">
              <w:rPr>
                <w:sz w:val="18"/>
                <w:szCs w:val="18"/>
              </w:rPr>
              <w:t>uaktualnienie Dokumentacji Technicznej, Dokumentacji Użytkowej oraz Dokumentacji Powdrożeniowej w oparciu o prace realizowane w ramach Asysty Powdrożeniowej</w:t>
            </w:r>
          </w:p>
        </w:tc>
      </w:tr>
    </w:tbl>
    <w:p w14:paraId="50C68161" w14:textId="3A3A8ECB" w:rsidR="00BA4A8C" w:rsidRDefault="00BA4A8C" w:rsidP="00BA4A8C"/>
    <w:p w14:paraId="5DE22C17" w14:textId="473C9D52" w:rsidR="00BA4A8C" w:rsidRDefault="00BA4A8C" w:rsidP="00E44AE9">
      <w:pPr>
        <w:pStyle w:val="Akapitzlist"/>
        <w:numPr>
          <w:ilvl w:val="0"/>
          <w:numId w:val="26"/>
        </w:numPr>
        <w:spacing w:before="240" w:line="360" w:lineRule="auto"/>
        <w:jc w:val="both"/>
      </w:pPr>
      <w:r w:rsidRPr="00BA4A8C">
        <w:rPr>
          <w:b/>
          <w:bCs/>
        </w:rPr>
        <w:t>Serwis Utrzymaniowy</w:t>
      </w:r>
      <w:r>
        <w:t xml:space="preserve"> – świadczenie usługi wsparcia zgodnie z wymaganiami zawartymi w rozdziale 20 OPZ. Świadczenie Serwisu Utrzymaniowego będzie odbywać się w okresie 36 miesięcy od dnia podpisania Protokołu Odbioru Etapu XI.</w:t>
      </w:r>
    </w:p>
    <w:p w14:paraId="7384C3AE" w14:textId="33E4DE21" w:rsidR="00BA4A8C" w:rsidRDefault="00BA4A8C" w:rsidP="00E44AE9">
      <w:pPr>
        <w:pStyle w:val="Akapitzlist"/>
        <w:numPr>
          <w:ilvl w:val="0"/>
          <w:numId w:val="26"/>
        </w:numPr>
        <w:spacing w:before="240" w:line="360" w:lineRule="auto"/>
        <w:jc w:val="both"/>
      </w:pPr>
      <w:r>
        <w:lastRenderedPageBreak/>
        <w:t>Wszystkie czynności jakie obejmuje realizacja przedmiotu zamówienia, mogą być wykonywane w sposób zdalny, jeżeli zaistnieje taka konieczność, po wcześniejszym uzgodnieniu z Zamawiającym i wyrażeniu przez niego zgody.</w:t>
      </w:r>
    </w:p>
    <w:p w14:paraId="6E2A6217" w14:textId="119F3429" w:rsidR="00BA4A8C" w:rsidRDefault="00BA4A8C" w:rsidP="00BA4A8C">
      <w:pPr>
        <w:pStyle w:val="Nagwek1"/>
      </w:pPr>
      <w:bookmarkStart w:id="11" w:name="_Toc90890422"/>
      <w:bookmarkStart w:id="12" w:name="_Toc1230699549"/>
      <w:r>
        <w:t>Obszary identyfikacji wymagań</w:t>
      </w:r>
      <w:bookmarkEnd w:id="11"/>
      <w:bookmarkEnd w:id="12"/>
    </w:p>
    <w:p w14:paraId="23A0C091" w14:textId="568CF7E3" w:rsidR="00BA4A8C" w:rsidRDefault="00BA4A8C" w:rsidP="00BA4A8C">
      <w:pPr>
        <w:spacing w:before="240"/>
        <w:jc w:val="both"/>
      </w:pPr>
      <w:r w:rsidRPr="00BA4A8C">
        <w:t>Dostawa i wdrożenie Zintegrowanego Systemu Informatycznego klasy ERP w PGW WP obejmuje następujące obszary działalności:</w:t>
      </w:r>
    </w:p>
    <w:p w14:paraId="790E927B" w14:textId="0B288298" w:rsidR="0002510B" w:rsidRDefault="0002510B" w:rsidP="0002510B">
      <w:pPr>
        <w:spacing w:before="240"/>
        <w:jc w:val="center"/>
      </w:pPr>
      <w:r>
        <w:rPr>
          <w:color w:val="2B579A"/>
          <w:shd w:val="clear" w:color="auto" w:fill="E6E6E6"/>
        </w:rPr>
        <w:object w:dxaOrig="6646" w:dyaOrig="4006" w14:anchorId="7C064D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35pt;height:200.45pt" o:ole="">
            <v:imagedata r:id="rId12" o:title=""/>
          </v:shape>
          <o:OLEObject Type="Embed" ProgID="Visio.Drawing.15" ShapeID="_x0000_i1025" DrawAspect="Content" ObjectID="_1709979280" r:id="rId13"/>
        </w:object>
      </w:r>
    </w:p>
    <w:p w14:paraId="2C26BF43" w14:textId="67FCA1E9" w:rsidR="0002510B" w:rsidRDefault="0002510B" w:rsidP="0002510B">
      <w:pPr>
        <w:pStyle w:val="Legenda"/>
      </w:pPr>
      <w:bookmarkStart w:id="13" w:name="_Toc90890460"/>
      <w:r>
        <w:t xml:space="preserve">Rysunek </w:t>
      </w:r>
      <w:r>
        <w:rPr>
          <w:color w:val="2B579A"/>
          <w:shd w:val="clear" w:color="auto" w:fill="E6E6E6"/>
        </w:rPr>
        <w:fldChar w:fldCharType="begin"/>
      </w:r>
      <w:r>
        <w:instrText>SEQ Rysunek \* ARABIC</w:instrText>
      </w:r>
      <w:r>
        <w:rPr>
          <w:color w:val="2B579A"/>
          <w:shd w:val="clear" w:color="auto" w:fill="E6E6E6"/>
        </w:rPr>
        <w:fldChar w:fldCharType="separate"/>
      </w:r>
      <w:r w:rsidR="003A5319">
        <w:rPr>
          <w:noProof/>
        </w:rPr>
        <w:t>1</w:t>
      </w:r>
      <w:r>
        <w:rPr>
          <w:color w:val="2B579A"/>
          <w:shd w:val="clear" w:color="auto" w:fill="E6E6E6"/>
        </w:rPr>
        <w:fldChar w:fldCharType="end"/>
      </w:r>
      <w:r>
        <w:t xml:space="preserve">. </w:t>
      </w:r>
      <w:r w:rsidRPr="00D70478">
        <w:t>Obszary działalności PGW WP objęte wdrożeniem Systemu</w:t>
      </w:r>
      <w:r>
        <w:t>.</w:t>
      </w:r>
      <w:bookmarkEnd w:id="13"/>
    </w:p>
    <w:p w14:paraId="3E2874D8" w14:textId="0E4B5DCB" w:rsidR="0002510B" w:rsidRDefault="0002510B" w:rsidP="0002510B">
      <w:pPr>
        <w:jc w:val="both"/>
      </w:pPr>
      <w:r>
        <w:t>Poniżej przedstawiono podstawowy zakres funkcji objętych każdym z wyróżnionych obszarów.</w:t>
      </w:r>
    </w:p>
    <w:p w14:paraId="2A3A72A8" w14:textId="77777777" w:rsidR="0002510B" w:rsidRPr="00384B3B" w:rsidRDefault="0002510B" w:rsidP="0002510B">
      <w:pPr>
        <w:pStyle w:val="SFTPodstawowy"/>
        <w:spacing w:before="240"/>
        <w:rPr>
          <w:rFonts w:asciiTheme="minorHAnsi" w:hAnsiTheme="minorHAnsi" w:cstheme="minorHAnsi"/>
          <w:b/>
          <w:sz w:val="22"/>
          <w:szCs w:val="22"/>
        </w:rPr>
      </w:pPr>
      <w:r w:rsidRPr="00384B3B">
        <w:rPr>
          <w:rFonts w:asciiTheme="minorHAnsi" w:hAnsiTheme="minorHAnsi" w:cstheme="minorHAnsi"/>
          <w:b/>
          <w:sz w:val="22"/>
          <w:szCs w:val="22"/>
        </w:rPr>
        <w:t>OD.01. Finanse i księgowość</w:t>
      </w:r>
    </w:p>
    <w:p w14:paraId="1F4D69E7" w14:textId="77777777" w:rsidR="0002510B" w:rsidRPr="00384B3B" w:rsidRDefault="0002510B" w:rsidP="0002510B">
      <w:pPr>
        <w:pStyle w:val="SFTPodstawowy"/>
        <w:spacing w:after="0"/>
        <w:rPr>
          <w:rFonts w:asciiTheme="minorHAnsi" w:hAnsiTheme="minorHAnsi" w:cstheme="minorHAnsi"/>
          <w:sz w:val="22"/>
          <w:szCs w:val="22"/>
        </w:rPr>
      </w:pPr>
      <w:r w:rsidRPr="00384B3B">
        <w:rPr>
          <w:rFonts w:asciiTheme="minorHAnsi" w:hAnsiTheme="minorHAnsi" w:cstheme="minorHAnsi"/>
          <w:sz w:val="22"/>
          <w:szCs w:val="22"/>
        </w:rPr>
        <w:t>Obszar obejmuje funkcje związane z:</w:t>
      </w:r>
    </w:p>
    <w:p w14:paraId="77E498B5" w14:textId="77777777" w:rsidR="0002510B" w:rsidRPr="00384B3B" w:rsidRDefault="0002510B" w:rsidP="00E44AE9">
      <w:pPr>
        <w:pStyle w:val="SFTPodstawowy"/>
        <w:numPr>
          <w:ilvl w:val="0"/>
          <w:numId w:val="27"/>
        </w:numPr>
        <w:spacing w:after="0" w:line="276" w:lineRule="auto"/>
        <w:ind w:left="714" w:hanging="357"/>
        <w:rPr>
          <w:rFonts w:asciiTheme="minorHAnsi" w:hAnsiTheme="minorHAnsi" w:cstheme="minorHAnsi"/>
          <w:sz w:val="22"/>
          <w:szCs w:val="22"/>
        </w:rPr>
      </w:pPr>
      <w:r w:rsidRPr="00384B3B">
        <w:rPr>
          <w:rFonts w:asciiTheme="minorHAnsi" w:hAnsiTheme="minorHAnsi" w:cstheme="minorHAnsi"/>
          <w:sz w:val="22"/>
          <w:szCs w:val="22"/>
        </w:rPr>
        <w:t>prowadzeniem ksiąg rachunkowych PGW WP,</w:t>
      </w:r>
    </w:p>
    <w:p w14:paraId="17C35723" w14:textId="77777777" w:rsidR="0002510B" w:rsidRPr="00384B3B" w:rsidRDefault="0002510B" w:rsidP="00E44AE9">
      <w:pPr>
        <w:pStyle w:val="SFTPodstawowy"/>
        <w:numPr>
          <w:ilvl w:val="0"/>
          <w:numId w:val="27"/>
        </w:numPr>
        <w:spacing w:after="0" w:line="276" w:lineRule="auto"/>
        <w:ind w:left="714" w:hanging="357"/>
        <w:rPr>
          <w:rFonts w:asciiTheme="minorHAnsi" w:hAnsiTheme="minorHAnsi" w:cstheme="minorHAnsi"/>
          <w:sz w:val="22"/>
          <w:szCs w:val="22"/>
        </w:rPr>
      </w:pPr>
      <w:r w:rsidRPr="00384B3B">
        <w:rPr>
          <w:rFonts w:asciiTheme="minorHAnsi" w:hAnsiTheme="minorHAnsi" w:cstheme="minorHAnsi"/>
          <w:sz w:val="22"/>
          <w:szCs w:val="22"/>
        </w:rPr>
        <w:t>ewidencjonowaniem zdarzeń gospodarczych,</w:t>
      </w:r>
    </w:p>
    <w:p w14:paraId="3BF28519" w14:textId="77777777" w:rsidR="0002510B" w:rsidRPr="00384B3B" w:rsidRDefault="0002510B" w:rsidP="00E44AE9">
      <w:pPr>
        <w:pStyle w:val="SFTPodstawowy"/>
        <w:numPr>
          <w:ilvl w:val="0"/>
          <w:numId w:val="27"/>
        </w:numPr>
        <w:spacing w:after="0" w:line="276" w:lineRule="auto"/>
        <w:ind w:left="714" w:hanging="357"/>
        <w:rPr>
          <w:rFonts w:asciiTheme="minorHAnsi" w:hAnsiTheme="minorHAnsi" w:cstheme="minorHAnsi"/>
          <w:sz w:val="22"/>
          <w:szCs w:val="22"/>
        </w:rPr>
      </w:pPr>
      <w:r w:rsidRPr="00384B3B">
        <w:rPr>
          <w:rFonts w:asciiTheme="minorHAnsi" w:hAnsiTheme="minorHAnsi" w:cstheme="minorHAnsi"/>
          <w:sz w:val="22"/>
          <w:szCs w:val="22"/>
        </w:rPr>
        <w:t>zarządzaniem planem kont,</w:t>
      </w:r>
    </w:p>
    <w:p w14:paraId="61E8F070" w14:textId="77777777" w:rsidR="0002510B" w:rsidRPr="00384B3B" w:rsidRDefault="0002510B" w:rsidP="00E44AE9">
      <w:pPr>
        <w:pStyle w:val="SFTPodstawowy"/>
        <w:numPr>
          <w:ilvl w:val="0"/>
          <w:numId w:val="27"/>
        </w:numPr>
        <w:spacing w:after="0" w:line="276" w:lineRule="auto"/>
        <w:ind w:left="714" w:hanging="357"/>
        <w:rPr>
          <w:rFonts w:asciiTheme="minorHAnsi" w:hAnsiTheme="minorHAnsi" w:cstheme="minorHAnsi"/>
          <w:sz w:val="22"/>
          <w:szCs w:val="22"/>
        </w:rPr>
      </w:pPr>
      <w:r w:rsidRPr="00384B3B">
        <w:rPr>
          <w:rFonts w:asciiTheme="minorHAnsi" w:hAnsiTheme="minorHAnsi" w:cstheme="minorHAnsi"/>
          <w:sz w:val="22"/>
          <w:szCs w:val="22"/>
        </w:rPr>
        <w:t>obsługą rozrachunków, w tym z kontrahentami i pracownikami,</w:t>
      </w:r>
    </w:p>
    <w:p w14:paraId="405CE928" w14:textId="77777777" w:rsidR="0002510B" w:rsidRPr="00384B3B" w:rsidRDefault="0002510B" w:rsidP="00E44AE9">
      <w:pPr>
        <w:pStyle w:val="SFTPodstawowy"/>
        <w:numPr>
          <w:ilvl w:val="0"/>
          <w:numId w:val="27"/>
        </w:numPr>
        <w:spacing w:after="0" w:line="276" w:lineRule="auto"/>
        <w:ind w:left="714" w:hanging="357"/>
        <w:rPr>
          <w:rFonts w:asciiTheme="minorHAnsi" w:hAnsiTheme="minorHAnsi" w:cstheme="minorHAnsi"/>
          <w:sz w:val="22"/>
          <w:szCs w:val="22"/>
        </w:rPr>
      </w:pPr>
      <w:r w:rsidRPr="00384B3B">
        <w:rPr>
          <w:rFonts w:asciiTheme="minorHAnsi" w:hAnsiTheme="minorHAnsi" w:cstheme="minorHAnsi"/>
          <w:sz w:val="22"/>
          <w:szCs w:val="22"/>
        </w:rPr>
        <w:t>obsługą rozliczeń opłat za usługi wodne,</w:t>
      </w:r>
    </w:p>
    <w:p w14:paraId="47696FA9" w14:textId="77777777" w:rsidR="0002510B" w:rsidRPr="00384B3B" w:rsidRDefault="0002510B" w:rsidP="00E44AE9">
      <w:pPr>
        <w:pStyle w:val="SFTPodstawowy"/>
        <w:numPr>
          <w:ilvl w:val="0"/>
          <w:numId w:val="27"/>
        </w:numPr>
        <w:spacing w:after="0" w:line="276" w:lineRule="auto"/>
        <w:ind w:left="714" w:hanging="357"/>
        <w:rPr>
          <w:rFonts w:asciiTheme="minorHAnsi" w:hAnsiTheme="minorHAnsi" w:cstheme="minorHAnsi"/>
          <w:sz w:val="22"/>
          <w:szCs w:val="22"/>
        </w:rPr>
      </w:pPr>
      <w:r w:rsidRPr="00384B3B">
        <w:rPr>
          <w:rFonts w:asciiTheme="minorHAnsi" w:hAnsiTheme="minorHAnsi" w:cstheme="minorHAnsi"/>
          <w:sz w:val="22"/>
          <w:szCs w:val="22"/>
        </w:rPr>
        <w:t>obsługą zobowiązań i ewidencją kosztów,</w:t>
      </w:r>
    </w:p>
    <w:p w14:paraId="32ED6EDA" w14:textId="77777777" w:rsidR="0002510B" w:rsidRPr="00384B3B" w:rsidRDefault="0002510B" w:rsidP="00E44AE9">
      <w:pPr>
        <w:pStyle w:val="SFTPodstawowy"/>
        <w:numPr>
          <w:ilvl w:val="0"/>
          <w:numId w:val="27"/>
        </w:numPr>
        <w:spacing w:after="0" w:line="276" w:lineRule="auto"/>
        <w:ind w:left="714" w:hanging="357"/>
        <w:rPr>
          <w:rFonts w:asciiTheme="minorHAnsi" w:hAnsiTheme="minorHAnsi" w:cstheme="minorHAnsi"/>
          <w:sz w:val="22"/>
          <w:szCs w:val="22"/>
        </w:rPr>
      </w:pPr>
      <w:r w:rsidRPr="00384B3B">
        <w:rPr>
          <w:rFonts w:asciiTheme="minorHAnsi" w:hAnsiTheme="minorHAnsi" w:cstheme="minorHAnsi"/>
          <w:sz w:val="22"/>
          <w:szCs w:val="22"/>
        </w:rPr>
        <w:t>obsługą podatków,</w:t>
      </w:r>
    </w:p>
    <w:p w14:paraId="59C26D79" w14:textId="77777777" w:rsidR="0002510B" w:rsidRPr="00384B3B" w:rsidRDefault="0002510B" w:rsidP="00E44AE9">
      <w:pPr>
        <w:pStyle w:val="SFTPodstawowy"/>
        <w:numPr>
          <w:ilvl w:val="0"/>
          <w:numId w:val="27"/>
        </w:numPr>
        <w:spacing w:after="0" w:line="276" w:lineRule="auto"/>
        <w:ind w:left="714" w:hanging="357"/>
        <w:rPr>
          <w:rFonts w:asciiTheme="minorHAnsi" w:hAnsiTheme="minorHAnsi" w:cstheme="minorHAnsi"/>
          <w:color w:val="000000" w:themeColor="text1"/>
          <w:sz w:val="22"/>
          <w:szCs w:val="22"/>
        </w:rPr>
      </w:pPr>
      <w:r w:rsidRPr="00384B3B">
        <w:rPr>
          <w:rFonts w:asciiTheme="minorHAnsi" w:hAnsiTheme="minorHAnsi" w:cstheme="minorHAnsi"/>
          <w:color w:val="000000" w:themeColor="text1"/>
          <w:sz w:val="22"/>
          <w:szCs w:val="22"/>
        </w:rPr>
        <w:t>obsługą sprawozdawczości GUS,</w:t>
      </w:r>
    </w:p>
    <w:p w14:paraId="12EE915A" w14:textId="77777777" w:rsidR="0002510B" w:rsidRPr="00384B3B" w:rsidRDefault="0002510B" w:rsidP="00E44AE9">
      <w:pPr>
        <w:pStyle w:val="SFTPodstawowy"/>
        <w:numPr>
          <w:ilvl w:val="0"/>
          <w:numId w:val="27"/>
        </w:numPr>
        <w:spacing w:after="0" w:line="276" w:lineRule="auto"/>
        <w:ind w:left="714" w:hanging="357"/>
        <w:rPr>
          <w:rFonts w:asciiTheme="minorHAnsi" w:hAnsiTheme="minorHAnsi" w:cstheme="minorHAnsi"/>
          <w:color w:val="000000" w:themeColor="text1"/>
          <w:sz w:val="22"/>
          <w:szCs w:val="22"/>
          <w:u w:val="single"/>
        </w:rPr>
      </w:pPr>
      <w:r w:rsidRPr="00384B3B">
        <w:rPr>
          <w:rFonts w:asciiTheme="minorHAnsi" w:hAnsiTheme="minorHAnsi" w:cstheme="minorHAnsi"/>
          <w:color w:val="000000" w:themeColor="text1"/>
          <w:sz w:val="22"/>
          <w:szCs w:val="22"/>
        </w:rPr>
        <w:t>obsługą JPK</w:t>
      </w:r>
    </w:p>
    <w:p w14:paraId="654AEDBA" w14:textId="77777777" w:rsidR="0002510B" w:rsidRPr="00384B3B" w:rsidRDefault="0002510B" w:rsidP="00E44AE9">
      <w:pPr>
        <w:pStyle w:val="SFTPodstawowy"/>
        <w:numPr>
          <w:ilvl w:val="0"/>
          <w:numId w:val="27"/>
        </w:numPr>
        <w:spacing w:after="0" w:line="276" w:lineRule="auto"/>
        <w:ind w:left="714" w:hanging="357"/>
        <w:rPr>
          <w:rFonts w:asciiTheme="minorHAnsi" w:hAnsiTheme="minorHAnsi" w:cstheme="minorHAnsi"/>
          <w:color w:val="000000" w:themeColor="text1"/>
          <w:sz w:val="22"/>
          <w:szCs w:val="22"/>
        </w:rPr>
      </w:pPr>
      <w:r w:rsidRPr="00384B3B">
        <w:rPr>
          <w:rFonts w:asciiTheme="minorHAnsi" w:eastAsia="Calibri" w:hAnsiTheme="minorHAnsi" w:cstheme="minorHAnsi"/>
          <w:color w:val="000000" w:themeColor="text1"/>
          <w:sz w:val="22"/>
          <w:szCs w:val="22"/>
        </w:rPr>
        <w:t>obsługą należności i ewidencja przychodów</w:t>
      </w:r>
    </w:p>
    <w:p w14:paraId="068EF614" w14:textId="77777777" w:rsidR="0002510B" w:rsidRPr="00384B3B" w:rsidRDefault="0002510B" w:rsidP="00E44AE9">
      <w:pPr>
        <w:pStyle w:val="Akapitzlist"/>
        <w:numPr>
          <w:ilvl w:val="0"/>
          <w:numId w:val="27"/>
        </w:numPr>
        <w:spacing w:after="0" w:line="276" w:lineRule="auto"/>
        <w:ind w:left="714" w:hanging="357"/>
        <w:rPr>
          <w:rFonts w:eastAsia="Symbol" w:cstheme="minorHAnsi"/>
          <w:color w:val="000000" w:themeColor="text1"/>
        </w:rPr>
      </w:pPr>
      <w:r w:rsidRPr="00384B3B">
        <w:rPr>
          <w:rFonts w:eastAsia="Calibri" w:cstheme="minorHAnsi"/>
          <w:color w:val="000000" w:themeColor="text1"/>
        </w:rPr>
        <w:t>realizacją dochodów budżetu państwa</w:t>
      </w:r>
    </w:p>
    <w:p w14:paraId="35831A42" w14:textId="77777777" w:rsidR="0002510B" w:rsidRPr="00384B3B" w:rsidRDefault="0002510B" w:rsidP="00E44AE9">
      <w:pPr>
        <w:pStyle w:val="Akapitzlist"/>
        <w:numPr>
          <w:ilvl w:val="0"/>
          <w:numId w:val="27"/>
        </w:numPr>
        <w:spacing w:after="0" w:line="276" w:lineRule="auto"/>
        <w:ind w:left="714" w:hanging="357"/>
        <w:rPr>
          <w:rFonts w:eastAsia="Symbol" w:cstheme="minorHAnsi"/>
          <w:color w:val="000000" w:themeColor="text1"/>
        </w:rPr>
      </w:pPr>
      <w:r w:rsidRPr="00384B3B">
        <w:rPr>
          <w:rFonts w:eastAsia="Calibri" w:cstheme="minorHAnsi"/>
          <w:color w:val="000000" w:themeColor="text1"/>
        </w:rPr>
        <w:t>realizacją umów z kontrahentami</w:t>
      </w:r>
    </w:p>
    <w:p w14:paraId="01932A46" w14:textId="77777777" w:rsidR="0002510B" w:rsidRPr="00384B3B" w:rsidRDefault="0002510B" w:rsidP="00E44AE9">
      <w:pPr>
        <w:pStyle w:val="Akapitzlist"/>
        <w:numPr>
          <w:ilvl w:val="0"/>
          <w:numId w:val="27"/>
        </w:numPr>
        <w:spacing w:after="0" w:line="276" w:lineRule="auto"/>
        <w:ind w:left="714" w:hanging="357"/>
        <w:rPr>
          <w:rFonts w:eastAsia="Symbol" w:cstheme="minorHAnsi"/>
          <w:color w:val="000000" w:themeColor="text1"/>
        </w:rPr>
      </w:pPr>
      <w:r w:rsidRPr="00384B3B">
        <w:rPr>
          <w:rFonts w:eastAsia="Calibri" w:cstheme="minorHAnsi"/>
          <w:color w:val="000000" w:themeColor="text1"/>
        </w:rPr>
        <w:t>monitorowaniem realizacji umów dotacji</w:t>
      </w:r>
    </w:p>
    <w:p w14:paraId="05C9802C" w14:textId="77777777" w:rsidR="0002510B" w:rsidRPr="00384B3B" w:rsidRDefault="0002510B" w:rsidP="00E44AE9">
      <w:pPr>
        <w:pStyle w:val="Akapitzlist"/>
        <w:numPr>
          <w:ilvl w:val="0"/>
          <w:numId w:val="27"/>
        </w:numPr>
        <w:spacing w:after="0" w:line="276" w:lineRule="auto"/>
        <w:ind w:left="714" w:hanging="357"/>
        <w:rPr>
          <w:rFonts w:eastAsia="Symbol" w:cstheme="minorHAnsi"/>
          <w:color w:val="000000" w:themeColor="text1"/>
        </w:rPr>
      </w:pPr>
      <w:r w:rsidRPr="00384B3B">
        <w:rPr>
          <w:rFonts w:eastAsia="Calibri" w:cstheme="minorHAnsi"/>
          <w:color w:val="000000" w:themeColor="text1"/>
        </w:rPr>
        <w:t>rozliczaniem dotacji</w:t>
      </w:r>
    </w:p>
    <w:p w14:paraId="1E46C911" w14:textId="77777777" w:rsidR="0002510B" w:rsidRPr="00384B3B" w:rsidRDefault="0002510B" w:rsidP="00E44AE9">
      <w:pPr>
        <w:pStyle w:val="Akapitzlist"/>
        <w:numPr>
          <w:ilvl w:val="0"/>
          <w:numId w:val="27"/>
        </w:numPr>
        <w:spacing w:after="0" w:line="276" w:lineRule="auto"/>
        <w:ind w:left="714" w:hanging="357"/>
        <w:rPr>
          <w:rFonts w:eastAsia="Symbol" w:cstheme="minorHAnsi"/>
          <w:color w:val="000000" w:themeColor="text1"/>
        </w:rPr>
      </w:pPr>
      <w:r w:rsidRPr="00384B3B">
        <w:rPr>
          <w:rFonts w:eastAsia="Calibri" w:cstheme="minorHAnsi"/>
          <w:color w:val="000000" w:themeColor="text1"/>
        </w:rPr>
        <w:lastRenderedPageBreak/>
        <w:t xml:space="preserve">obsługą bankową w zakresie ewidencji wyciągów bankowych ze szczególnym uwzględnieniem sum depozytowych mikro rachunków </w:t>
      </w:r>
    </w:p>
    <w:p w14:paraId="1C9C4F2D" w14:textId="77777777" w:rsidR="0002510B" w:rsidRPr="00384B3B" w:rsidRDefault="0002510B" w:rsidP="00E44AE9">
      <w:pPr>
        <w:pStyle w:val="Akapitzlist"/>
        <w:numPr>
          <w:ilvl w:val="0"/>
          <w:numId w:val="27"/>
        </w:numPr>
        <w:spacing w:after="0" w:line="276" w:lineRule="auto"/>
        <w:ind w:left="714" w:hanging="357"/>
        <w:rPr>
          <w:rFonts w:eastAsia="Symbol" w:cstheme="minorHAnsi"/>
          <w:color w:val="000000" w:themeColor="text1"/>
        </w:rPr>
      </w:pPr>
      <w:r w:rsidRPr="00384B3B">
        <w:rPr>
          <w:rFonts w:eastAsia="Calibri" w:cstheme="minorHAnsi"/>
          <w:color w:val="000000" w:themeColor="text1"/>
        </w:rPr>
        <w:t>wystawianiem dokumentów księgowych wewnętrznych i zewnętrznych</w:t>
      </w:r>
    </w:p>
    <w:p w14:paraId="33963C2A" w14:textId="77777777" w:rsidR="0002510B" w:rsidRPr="00384B3B" w:rsidRDefault="0002510B" w:rsidP="00E44AE9">
      <w:pPr>
        <w:pStyle w:val="Akapitzlist"/>
        <w:numPr>
          <w:ilvl w:val="0"/>
          <w:numId w:val="27"/>
        </w:numPr>
        <w:spacing w:after="0" w:line="276" w:lineRule="auto"/>
        <w:ind w:left="714" w:hanging="357"/>
        <w:rPr>
          <w:rFonts w:eastAsia="Symbol" w:cstheme="minorHAnsi"/>
          <w:color w:val="000000" w:themeColor="text1"/>
        </w:rPr>
      </w:pPr>
      <w:r w:rsidRPr="00384B3B">
        <w:rPr>
          <w:rFonts w:eastAsia="Calibri" w:cstheme="minorHAnsi"/>
          <w:color w:val="000000" w:themeColor="text1"/>
        </w:rPr>
        <w:t>obsługą kasy</w:t>
      </w:r>
    </w:p>
    <w:p w14:paraId="258EEC0B" w14:textId="77777777" w:rsidR="0002510B" w:rsidRPr="00384B3B" w:rsidRDefault="0002510B" w:rsidP="0002510B">
      <w:pPr>
        <w:pStyle w:val="SFTPodstawowy"/>
        <w:spacing w:before="240"/>
        <w:rPr>
          <w:rFonts w:asciiTheme="minorHAnsi" w:hAnsiTheme="minorHAnsi" w:cstheme="minorHAnsi"/>
          <w:b/>
          <w:bCs/>
          <w:sz w:val="22"/>
          <w:szCs w:val="22"/>
        </w:rPr>
      </w:pPr>
      <w:r w:rsidRPr="00384B3B">
        <w:rPr>
          <w:rFonts w:asciiTheme="minorHAnsi" w:hAnsiTheme="minorHAnsi" w:cstheme="minorHAnsi"/>
          <w:b/>
          <w:bCs/>
          <w:sz w:val="22"/>
          <w:szCs w:val="22"/>
        </w:rPr>
        <w:t>OD.02. Budżetowanie i Raportowanie</w:t>
      </w:r>
    </w:p>
    <w:p w14:paraId="7702167B" w14:textId="77777777" w:rsidR="0002510B" w:rsidRPr="00384B3B" w:rsidRDefault="0002510B" w:rsidP="0002510B">
      <w:pPr>
        <w:pStyle w:val="SFTPodstawowy"/>
        <w:spacing w:after="0"/>
        <w:rPr>
          <w:rFonts w:asciiTheme="minorHAnsi" w:hAnsiTheme="minorHAnsi" w:cstheme="minorHAnsi"/>
          <w:sz w:val="22"/>
          <w:szCs w:val="22"/>
        </w:rPr>
      </w:pPr>
      <w:r w:rsidRPr="00384B3B">
        <w:rPr>
          <w:rFonts w:asciiTheme="minorHAnsi" w:hAnsiTheme="minorHAnsi" w:cstheme="minorHAnsi"/>
          <w:sz w:val="22"/>
          <w:szCs w:val="22"/>
        </w:rPr>
        <w:t>Obszar obejmuje funkcje związane z:</w:t>
      </w:r>
    </w:p>
    <w:p w14:paraId="262562E3" w14:textId="77777777" w:rsidR="0002510B" w:rsidRPr="00384B3B" w:rsidRDefault="0002510B" w:rsidP="00E44AE9">
      <w:pPr>
        <w:pStyle w:val="SFTPodstawowy"/>
        <w:numPr>
          <w:ilvl w:val="0"/>
          <w:numId w:val="28"/>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tworzeniem budżetów (planów finansowych) jednostek organizacyjnych PGW WP, w tym przychodów, kosztów, dotacji, projektów i inwestycji na poziomie jednostkowym i skonsolidowanym,</w:t>
      </w:r>
    </w:p>
    <w:p w14:paraId="034F5371" w14:textId="77777777" w:rsidR="0002510B" w:rsidRPr="00384B3B" w:rsidRDefault="0002510B" w:rsidP="00E44AE9">
      <w:pPr>
        <w:pStyle w:val="SFTPodstawowy"/>
        <w:numPr>
          <w:ilvl w:val="0"/>
          <w:numId w:val="28"/>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tworzeniem budżetów (planów finansowych) jednostek organizacyjnych PGW WP w układzie budżetu zadaniowego, o którym mowa w ustawie o finansach publicznych,</w:t>
      </w:r>
    </w:p>
    <w:p w14:paraId="1540D9A4" w14:textId="77777777" w:rsidR="0002510B" w:rsidRPr="00384B3B" w:rsidRDefault="0002510B" w:rsidP="00E44AE9">
      <w:pPr>
        <w:pStyle w:val="SFTPodstawowy"/>
        <w:numPr>
          <w:ilvl w:val="0"/>
          <w:numId w:val="28"/>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ewidencją wykonania budżetu w układzie zadaniowym,</w:t>
      </w:r>
    </w:p>
    <w:p w14:paraId="73EA15E9" w14:textId="77777777" w:rsidR="0002510B" w:rsidRPr="00384B3B" w:rsidRDefault="0002510B" w:rsidP="00E44AE9">
      <w:pPr>
        <w:pStyle w:val="SFTPodstawowy"/>
        <w:numPr>
          <w:ilvl w:val="0"/>
          <w:numId w:val="28"/>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łączeniem planów na poziomach operacyjnych i strategicznym,</w:t>
      </w:r>
    </w:p>
    <w:p w14:paraId="7657785D" w14:textId="7F2ED684" w:rsidR="0002510B" w:rsidRPr="00384B3B" w:rsidRDefault="0002510B" w:rsidP="00E44AE9">
      <w:pPr>
        <w:pStyle w:val="SFTPodstawowy"/>
        <w:numPr>
          <w:ilvl w:val="0"/>
          <w:numId w:val="28"/>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 xml:space="preserve">realizacją budżetu i jego monitorowaniem, w tym </w:t>
      </w:r>
      <w:r w:rsidR="008C1305">
        <w:rPr>
          <w:rFonts w:asciiTheme="minorHAnsi" w:hAnsiTheme="minorHAnsi" w:cstheme="minorHAnsi"/>
          <w:sz w:val="22"/>
          <w:szCs w:val="22"/>
        </w:rPr>
        <w:t>z</w:t>
      </w:r>
      <w:r w:rsidR="008C1305" w:rsidRPr="00384B3B">
        <w:rPr>
          <w:rFonts w:asciiTheme="minorHAnsi" w:hAnsiTheme="minorHAnsi" w:cstheme="minorHAnsi"/>
          <w:sz w:val="22"/>
          <w:szCs w:val="22"/>
        </w:rPr>
        <w:t xml:space="preserve"> </w:t>
      </w:r>
      <w:r w:rsidRPr="00384B3B">
        <w:rPr>
          <w:rFonts w:asciiTheme="minorHAnsi" w:hAnsiTheme="minorHAnsi" w:cstheme="minorHAnsi"/>
          <w:sz w:val="22"/>
          <w:szCs w:val="22"/>
        </w:rPr>
        <w:t>weryfikacją odchyleń budżetowych,</w:t>
      </w:r>
    </w:p>
    <w:p w14:paraId="14B17735" w14:textId="77777777" w:rsidR="0002510B" w:rsidRPr="00384B3B" w:rsidRDefault="0002510B" w:rsidP="00E44AE9">
      <w:pPr>
        <w:pStyle w:val="SFTPodstawowy"/>
        <w:numPr>
          <w:ilvl w:val="0"/>
          <w:numId w:val="28"/>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dokonywaniem zmian w budżetach (planach finansowych) jednostek organizacyjnych PGW WP,</w:t>
      </w:r>
    </w:p>
    <w:p w14:paraId="7736E39F" w14:textId="77777777" w:rsidR="0002510B" w:rsidRPr="00384B3B" w:rsidRDefault="0002510B" w:rsidP="00E44AE9">
      <w:pPr>
        <w:pStyle w:val="SFTPodstawowy"/>
        <w:numPr>
          <w:ilvl w:val="0"/>
          <w:numId w:val="28"/>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prowadzeniem sprawozdawczości budżetowej w układzie planu finansowego PGW WP,</w:t>
      </w:r>
    </w:p>
    <w:p w14:paraId="0FC753E2" w14:textId="77777777" w:rsidR="0002510B" w:rsidRPr="00384B3B" w:rsidRDefault="0002510B" w:rsidP="00E44AE9">
      <w:pPr>
        <w:pStyle w:val="SFTPodstawowy"/>
        <w:numPr>
          <w:ilvl w:val="0"/>
          <w:numId w:val="28"/>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prowadzeniem sprawozdawczości w układzie budżetu zadaniowego,</w:t>
      </w:r>
    </w:p>
    <w:p w14:paraId="6CE9C829" w14:textId="77777777" w:rsidR="0002510B" w:rsidRPr="00384B3B" w:rsidRDefault="0002510B" w:rsidP="00E44AE9">
      <w:pPr>
        <w:pStyle w:val="SFTPodstawowy"/>
        <w:numPr>
          <w:ilvl w:val="0"/>
          <w:numId w:val="28"/>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 xml:space="preserve">tworzeniem </w:t>
      </w:r>
      <w:proofErr w:type="spellStart"/>
      <w:r w:rsidRPr="00384B3B">
        <w:rPr>
          <w:rFonts w:asciiTheme="minorHAnsi" w:hAnsiTheme="minorHAnsi" w:cstheme="minorHAnsi"/>
          <w:sz w:val="22"/>
          <w:szCs w:val="22"/>
        </w:rPr>
        <w:t>zapotrzebowań</w:t>
      </w:r>
      <w:proofErr w:type="spellEnd"/>
      <w:r w:rsidRPr="00384B3B">
        <w:rPr>
          <w:rFonts w:asciiTheme="minorHAnsi" w:hAnsiTheme="minorHAnsi" w:cstheme="minorHAnsi"/>
          <w:sz w:val="22"/>
          <w:szCs w:val="22"/>
        </w:rPr>
        <w:t xml:space="preserve"> na środki finansowe,</w:t>
      </w:r>
    </w:p>
    <w:p w14:paraId="5FB0BC89" w14:textId="77777777" w:rsidR="0002510B" w:rsidRPr="00384B3B" w:rsidRDefault="0002510B" w:rsidP="00E44AE9">
      <w:pPr>
        <w:pStyle w:val="SFTPodstawowy"/>
        <w:numPr>
          <w:ilvl w:val="0"/>
          <w:numId w:val="28"/>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kontrolą w zakresie prowadzenia rachunku kosztów,</w:t>
      </w:r>
    </w:p>
    <w:p w14:paraId="1A3DC67D" w14:textId="77777777" w:rsidR="0002510B" w:rsidRPr="00384B3B" w:rsidRDefault="0002510B" w:rsidP="00E44AE9">
      <w:pPr>
        <w:pStyle w:val="SFTPodstawowy"/>
        <w:numPr>
          <w:ilvl w:val="0"/>
          <w:numId w:val="28"/>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kontrolą w zakresie prowadzenia analiz finansowych.</w:t>
      </w:r>
    </w:p>
    <w:p w14:paraId="4EF46068" w14:textId="77777777" w:rsidR="0002510B" w:rsidRPr="00384B3B" w:rsidRDefault="0002510B" w:rsidP="0002510B">
      <w:pPr>
        <w:pStyle w:val="SFTPodstawowy"/>
        <w:spacing w:before="240"/>
        <w:rPr>
          <w:rFonts w:asciiTheme="minorHAnsi" w:hAnsiTheme="minorHAnsi" w:cstheme="minorHAnsi"/>
          <w:b/>
          <w:sz w:val="22"/>
          <w:szCs w:val="22"/>
        </w:rPr>
      </w:pPr>
      <w:r w:rsidRPr="00384B3B">
        <w:rPr>
          <w:rFonts w:asciiTheme="minorHAnsi" w:hAnsiTheme="minorHAnsi" w:cstheme="minorHAnsi"/>
          <w:b/>
          <w:sz w:val="22"/>
          <w:szCs w:val="22"/>
        </w:rPr>
        <w:t>OD.03. Środki trwałe</w:t>
      </w:r>
    </w:p>
    <w:p w14:paraId="10235C10" w14:textId="77777777" w:rsidR="0002510B" w:rsidRPr="00384B3B" w:rsidRDefault="0002510B" w:rsidP="0002510B">
      <w:pPr>
        <w:pStyle w:val="SFTPodstawowy"/>
        <w:spacing w:after="0"/>
        <w:rPr>
          <w:rFonts w:asciiTheme="minorHAnsi" w:hAnsiTheme="minorHAnsi" w:cstheme="minorHAnsi"/>
          <w:sz w:val="22"/>
          <w:szCs w:val="22"/>
        </w:rPr>
      </w:pPr>
      <w:r w:rsidRPr="00384B3B">
        <w:rPr>
          <w:rFonts w:asciiTheme="minorHAnsi" w:hAnsiTheme="minorHAnsi" w:cstheme="minorHAnsi"/>
          <w:sz w:val="22"/>
          <w:szCs w:val="22"/>
        </w:rPr>
        <w:t>Obszar obejmuje funkcje związane z obsługą ewidencji majątku trwałego:</w:t>
      </w:r>
    </w:p>
    <w:p w14:paraId="378F82F7" w14:textId="42E893CB" w:rsidR="0002510B" w:rsidRPr="00384B3B" w:rsidRDefault="0002510B" w:rsidP="00E44AE9">
      <w:pPr>
        <w:pStyle w:val="SFTPodstawowy"/>
        <w:numPr>
          <w:ilvl w:val="0"/>
          <w:numId w:val="29"/>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prowadzeniem kartoteki środków trwałych,</w:t>
      </w:r>
    </w:p>
    <w:p w14:paraId="17A01D91" w14:textId="77777777" w:rsidR="0002510B" w:rsidRPr="00384B3B" w:rsidRDefault="0002510B" w:rsidP="00E44AE9">
      <w:pPr>
        <w:pStyle w:val="SFTPodstawowy"/>
        <w:numPr>
          <w:ilvl w:val="0"/>
          <w:numId w:val="29"/>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amortyzacją,</w:t>
      </w:r>
    </w:p>
    <w:p w14:paraId="749B035D" w14:textId="77777777" w:rsidR="0002510B" w:rsidRPr="00384B3B" w:rsidRDefault="0002510B" w:rsidP="00E44AE9">
      <w:pPr>
        <w:pStyle w:val="SFTPodstawowy"/>
        <w:numPr>
          <w:ilvl w:val="0"/>
          <w:numId w:val="29"/>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prowadzeniem inwentaryzacji środków trwałych,</w:t>
      </w:r>
    </w:p>
    <w:p w14:paraId="79DCEFC2" w14:textId="77777777" w:rsidR="0002510B" w:rsidRPr="00384B3B" w:rsidRDefault="0002510B" w:rsidP="00E44AE9">
      <w:pPr>
        <w:pStyle w:val="SFTPodstawowy"/>
        <w:numPr>
          <w:ilvl w:val="0"/>
          <w:numId w:val="29"/>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zarządzeniem majątkiem.</w:t>
      </w:r>
    </w:p>
    <w:p w14:paraId="2BE6D1C0" w14:textId="77777777" w:rsidR="0002510B" w:rsidRPr="00384B3B" w:rsidRDefault="0002510B" w:rsidP="0002510B">
      <w:pPr>
        <w:pStyle w:val="SFTPodstawowy"/>
        <w:spacing w:before="240"/>
        <w:rPr>
          <w:rFonts w:asciiTheme="minorHAnsi" w:hAnsiTheme="minorHAnsi" w:cstheme="minorHAnsi"/>
          <w:b/>
          <w:sz w:val="22"/>
          <w:szCs w:val="22"/>
        </w:rPr>
      </w:pPr>
      <w:r w:rsidRPr="00384B3B">
        <w:rPr>
          <w:rFonts w:asciiTheme="minorHAnsi" w:hAnsiTheme="minorHAnsi" w:cstheme="minorHAnsi"/>
          <w:b/>
          <w:sz w:val="22"/>
          <w:szCs w:val="22"/>
        </w:rPr>
        <w:t>OD.04. Gospodarka magazynowa</w:t>
      </w:r>
    </w:p>
    <w:p w14:paraId="5109785C" w14:textId="77777777" w:rsidR="0002510B" w:rsidRPr="00384B3B" w:rsidRDefault="0002510B" w:rsidP="0002510B">
      <w:pPr>
        <w:pStyle w:val="SFTPodstawowy"/>
        <w:spacing w:after="0"/>
        <w:rPr>
          <w:rFonts w:asciiTheme="minorHAnsi" w:hAnsiTheme="minorHAnsi" w:cstheme="minorHAnsi"/>
          <w:sz w:val="22"/>
          <w:szCs w:val="22"/>
        </w:rPr>
      </w:pPr>
      <w:r w:rsidRPr="00384B3B">
        <w:rPr>
          <w:rFonts w:asciiTheme="minorHAnsi" w:hAnsiTheme="minorHAnsi" w:cstheme="minorHAnsi"/>
          <w:sz w:val="22"/>
          <w:szCs w:val="22"/>
        </w:rPr>
        <w:t>Obszar obejmuje funkcje związane z gospodarką magazynową:</w:t>
      </w:r>
    </w:p>
    <w:p w14:paraId="735B3171" w14:textId="77777777" w:rsidR="0002510B" w:rsidRPr="00384B3B" w:rsidRDefault="0002510B" w:rsidP="00E44AE9">
      <w:pPr>
        <w:pStyle w:val="SFTPodstawowy"/>
        <w:numPr>
          <w:ilvl w:val="0"/>
          <w:numId w:val="30"/>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prowadzeniem kartoteki sprzętu,</w:t>
      </w:r>
    </w:p>
    <w:p w14:paraId="0C84BBF5" w14:textId="77777777" w:rsidR="0002510B" w:rsidRPr="00384B3B" w:rsidRDefault="0002510B" w:rsidP="00E44AE9">
      <w:pPr>
        <w:pStyle w:val="SFTPodstawowy"/>
        <w:numPr>
          <w:ilvl w:val="0"/>
          <w:numId w:val="30"/>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zarządzaniem magazynami,</w:t>
      </w:r>
    </w:p>
    <w:p w14:paraId="5B2B5BE0" w14:textId="77777777" w:rsidR="0002510B" w:rsidRPr="00384B3B" w:rsidRDefault="0002510B" w:rsidP="00E44AE9">
      <w:pPr>
        <w:pStyle w:val="SFTPodstawowy"/>
        <w:numPr>
          <w:ilvl w:val="0"/>
          <w:numId w:val="30"/>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wykonywaniem operacji magazynowych,</w:t>
      </w:r>
    </w:p>
    <w:p w14:paraId="29709138" w14:textId="77777777" w:rsidR="0002510B" w:rsidRPr="00384B3B" w:rsidRDefault="0002510B" w:rsidP="00E44AE9">
      <w:pPr>
        <w:pStyle w:val="SFTPodstawowy"/>
        <w:numPr>
          <w:ilvl w:val="0"/>
          <w:numId w:val="30"/>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prowadzeniem inwentaryzacji.</w:t>
      </w:r>
    </w:p>
    <w:p w14:paraId="5E7FD9F3" w14:textId="77777777" w:rsidR="0002510B" w:rsidRPr="00384B3B" w:rsidRDefault="0002510B" w:rsidP="0002510B">
      <w:pPr>
        <w:pStyle w:val="SFTPodstawowy"/>
        <w:spacing w:before="240"/>
        <w:rPr>
          <w:rFonts w:asciiTheme="minorHAnsi" w:hAnsiTheme="minorHAnsi" w:cstheme="minorHAnsi"/>
          <w:b/>
          <w:sz w:val="22"/>
          <w:szCs w:val="22"/>
        </w:rPr>
      </w:pPr>
      <w:r w:rsidRPr="00384B3B">
        <w:rPr>
          <w:rFonts w:asciiTheme="minorHAnsi" w:hAnsiTheme="minorHAnsi" w:cstheme="minorHAnsi"/>
          <w:b/>
          <w:sz w:val="22"/>
          <w:szCs w:val="22"/>
        </w:rPr>
        <w:t>OD.05. Opłaty za usługi wodne</w:t>
      </w:r>
    </w:p>
    <w:p w14:paraId="69D9197D" w14:textId="77777777" w:rsidR="0002510B" w:rsidRPr="00384B3B" w:rsidRDefault="0002510B" w:rsidP="0002510B">
      <w:pPr>
        <w:autoSpaceDE w:val="0"/>
        <w:autoSpaceDN w:val="0"/>
        <w:adjustRightInd w:val="0"/>
        <w:spacing w:line="360" w:lineRule="auto"/>
        <w:jc w:val="both"/>
        <w:rPr>
          <w:rFonts w:cstheme="minorHAnsi"/>
          <w:color w:val="000000"/>
        </w:rPr>
      </w:pPr>
      <w:r w:rsidRPr="00384B3B">
        <w:rPr>
          <w:rFonts w:cstheme="minorHAnsi"/>
          <w:color w:val="000000"/>
        </w:rPr>
        <w:t xml:space="preserve">Opłaty za usługi wodne – Wykonawca dostarczy odrębną aplikację do obsługi opłat za usługi wodne, której zakres funkcjonalny został opisany w Załączniku nr 1 do OPZ. Wykonawca zapewni, aby zbudowana aplikacja działała rozłącznie (tj. samodzielnie) i niezależnie, tzn. nie była częścią systemu </w:t>
      </w:r>
      <w:r w:rsidRPr="00384B3B">
        <w:rPr>
          <w:rFonts w:cstheme="minorHAnsi"/>
          <w:color w:val="000000"/>
        </w:rPr>
        <w:lastRenderedPageBreak/>
        <w:t xml:space="preserve">ERP, a była z nim zintegrowana. Aplikacja musi posiadać swoją bazę danych, która będzie funkcjonowała niezależnie od baz danych systemu ERP. Aplikacja do obsługi opłat za usługi wodne powinna wykorzystywać Infrastrukturę Sprzętową dostarczoną w ramach niniejszego zamówienia. Obowiązkiem Wykonawcy jest zwymiarowanie niezbędnych zasobów, poprawna instalacja i konfiguracja wszystkich elementów Infrastruktury Sprzętowej w celu zapewnienia prawidłowego i wydajnego działania systemu ERP oraz aplikacji do obsługi opłat za usługi wodne. </w:t>
      </w:r>
    </w:p>
    <w:p w14:paraId="48B3C4EC" w14:textId="77777777" w:rsidR="0002510B" w:rsidRPr="00384B3B" w:rsidRDefault="0002510B" w:rsidP="0002510B">
      <w:pPr>
        <w:pStyle w:val="SFTPodstawowy"/>
        <w:spacing w:after="0"/>
        <w:rPr>
          <w:rFonts w:asciiTheme="minorHAnsi" w:hAnsiTheme="minorHAnsi" w:cstheme="minorHAnsi"/>
          <w:sz w:val="22"/>
          <w:szCs w:val="22"/>
        </w:rPr>
      </w:pPr>
      <w:r w:rsidRPr="00384B3B">
        <w:rPr>
          <w:rFonts w:asciiTheme="minorHAnsi" w:hAnsiTheme="minorHAnsi" w:cstheme="minorHAnsi"/>
          <w:color w:val="000000"/>
          <w:sz w:val="22"/>
          <w:szCs w:val="22"/>
        </w:rPr>
        <w:t>Aplikacja do obsługi opłat za usługi wodne musi posiadać interfejs API zgodny z rekomendacjami zawartymi w dokumencie dostępnym pod linkiem https://dane.gov.pl/media/ckeditor/2018/10/04/standard-api_N6KVZvb.pdf, który pozwoli na jej ścisłą integrację z innymi systemami informatycznymi Zamawiającego oraz oferowanym systemem ERP.</w:t>
      </w:r>
    </w:p>
    <w:p w14:paraId="33967CE2" w14:textId="77777777" w:rsidR="0002510B" w:rsidRPr="00384B3B" w:rsidRDefault="0002510B" w:rsidP="0002510B">
      <w:pPr>
        <w:pStyle w:val="SFTPodstawowy"/>
        <w:spacing w:after="0"/>
        <w:rPr>
          <w:rFonts w:asciiTheme="minorHAnsi" w:hAnsiTheme="minorHAnsi" w:cstheme="minorHAnsi"/>
          <w:sz w:val="22"/>
          <w:szCs w:val="22"/>
        </w:rPr>
      </w:pPr>
      <w:r w:rsidRPr="00384B3B">
        <w:rPr>
          <w:rFonts w:asciiTheme="minorHAnsi" w:hAnsiTheme="minorHAnsi" w:cstheme="minorHAnsi"/>
          <w:sz w:val="22"/>
          <w:szCs w:val="22"/>
        </w:rPr>
        <w:t>Obszar obejmuje funkcje związane z naliczaniem opłaty za usługi wodne:</w:t>
      </w:r>
    </w:p>
    <w:p w14:paraId="2F41BA34" w14:textId="77777777" w:rsidR="0002510B" w:rsidRPr="00384B3B" w:rsidRDefault="0002510B" w:rsidP="00E44AE9">
      <w:pPr>
        <w:pStyle w:val="SFTPodstawowy"/>
        <w:numPr>
          <w:ilvl w:val="0"/>
          <w:numId w:val="31"/>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dostęp do pozwoleń wodnoprawnych (ISOK),</w:t>
      </w:r>
    </w:p>
    <w:p w14:paraId="0791170A" w14:textId="77777777" w:rsidR="0002510B" w:rsidRPr="00384B3B" w:rsidRDefault="0002510B" w:rsidP="00E44AE9">
      <w:pPr>
        <w:pStyle w:val="SFTPodstawowy"/>
        <w:numPr>
          <w:ilvl w:val="0"/>
          <w:numId w:val="31"/>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dostęp do rejestru oświadczeń złożonych przez EBOK (ISOK),</w:t>
      </w:r>
    </w:p>
    <w:p w14:paraId="642D8C4F" w14:textId="77777777" w:rsidR="0002510B" w:rsidRPr="00384B3B" w:rsidRDefault="0002510B" w:rsidP="00E44AE9">
      <w:pPr>
        <w:pStyle w:val="SFTPodstawowy"/>
        <w:numPr>
          <w:ilvl w:val="0"/>
          <w:numId w:val="31"/>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dostęp do portalu EBOK (ISOK),</w:t>
      </w:r>
    </w:p>
    <w:p w14:paraId="426C9CF3" w14:textId="77777777" w:rsidR="0002510B" w:rsidRPr="00384B3B" w:rsidRDefault="0002510B" w:rsidP="00E44AE9">
      <w:pPr>
        <w:pStyle w:val="SFTPodstawowy"/>
        <w:numPr>
          <w:ilvl w:val="0"/>
          <w:numId w:val="31"/>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mechanizmy naliczania opłat stałych oraz zmiennych (kwartalnych),</w:t>
      </w:r>
    </w:p>
    <w:p w14:paraId="5BCDDF7B" w14:textId="77777777" w:rsidR="0002510B" w:rsidRPr="00384B3B" w:rsidRDefault="0002510B" w:rsidP="00E44AE9">
      <w:pPr>
        <w:pStyle w:val="SFTPodstawowy"/>
        <w:numPr>
          <w:ilvl w:val="0"/>
          <w:numId w:val="31"/>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obsługę reklamacji,</w:t>
      </w:r>
    </w:p>
    <w:p w14:paraId="04035D49" w14:textId="77777777" w:rsidR="0002510B" w:rsidRPr="00384B3B" w:rsidRDefault="0002510B" w:rsidP="00E44AE9">
      <w:pPr>
        <w:pStyle w:val="SFTPodstawowy"/>
        <w:numPr>
          <w:ilvl w:val="0"/>
          <w:numId w:val="31"/>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raportowanie,</w:t>
      </w:r>
    </w:p>
    <w:p w14:paraId="101E66B4" w14:textId="77777777" w:rsidR="0002510B" w:rsidRPr="00384B3B" w:rsidRDefault="0002510B" w:rsidP="00E44AE9">
      <w:pPr>
        <w:pStyle w:val="SFTPodstawowy"/>
        <w:numPr>
          <w:ilvl w:val="0"/>
          <w:numId w:val="31"/>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 xml:space="preserve">rozliczanie. </w:t>
      </w:r>
    </w:p>
    <w:p w14:paraId="7956CF2B" w14:textId="77777777" w:rsidR="0002510B" w:rsidRPr="00384B3B" w:rsidRDefault="0002510B" w:rsidP="0002510B">
      <w:pPr>
        <w:pStyle w:val="SFTPodstawowy"/>
        <w:spacing w:before="240"/>
        <w:rPr>
          <w:rFonts w:asciiTheme="minorHAnsi" w:hAnsiTheme="minorHAnsi" w:cstheme="minorHAnsi"/>
          <w:b/>
          <w:sz w:val="22"/>
          <w:szCs w:val="22"/>
        </w:rPr>
      </w:pPr>
      <w:r w:rsidRPr="00384B3B">
        <w:rPr>
          <w:rFonts w:asciiTheme="minorHAnsi" w:hAnsiTheme="minorHAnsi" w:cstheme="minorHAnsi"/>
          <w:b/>
          <w:sz w:val="22"/>
          <w:szCs w:val="22"/>
        </w:rPr>
        <w:t>OD.06. Windykacja</w:t>
      </w:r>
    </w:p>
    <w:p w14:paraId="1256A547" w14:textId="77777777" w:rsidR="0002510B" w:rsidRPr="00384B3B" w:rsidRDefault="0002510B" w:rsidP="0002510B">
      <w:pPr>
        <w:pStyle w:val="SFTPodstawowy"/>
        <w:spacing w:after="0"/>
        <w:rPr>
          <w:rFonts w:asciiTheme="minorHAnsi" w:hAnsiTheme="minorHAnsi" w:cstheme="minorHAnsi"/>
          <w:bCs/>
          <w:sz w:val="22"/>
          <w:szCs w:val="22"/>
        </w:rPr>
      </w:pPr>
      <w:r w:rsidRPr="00384B3B">
        <w:rPr>
          <w:rFonts w:asciiTheme="minorHAnsi" w:hAnsiTheme="minorHAnsi" w:cstheme="minorHAnsi"/>
          <w:bCs/>
          <w:sz w:val="22"/>
          <w:szCs w:val="22"/>
        </w:rPr>
        <w:t>Obszar obejmuje funkcje związane z:</w:t>
      </w:r>
    </w:p>
    <w:p w14:paraId="210F43A0" w14:textId="77777777" w:rsidR="0002510B" w:rsidRPr="00384B3B" w:rsidRDefault="0002510B" w:rsidP="00E44AE9">
      <w:pPr>
        <w:pStyle w:val="SFTPodstawowy"/>
        <w:numPr>
          <w:ilvl w:val="0"/>
          <w:numId w:val="32"/>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windykacją należności cywilnoprawnych,</w:t>
      </w:r>
    </w:p>
    <w:p w14:paraId="61A218C1" w14:textId="77777777" w:rsidR="0002510B" w:rsidRPr="00384B3B" w:rsidRDefault="0002510B" w:rsidP="00E44AE9">
      <w:pPr>
        <w:pStyle w:val="SFTPodstawowy"/>
        <w:numPr>
          <w:ilvl w:val="0"/>
          <w:numId w:val="32"/>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windykacją należności publiczno-prawnych,</w:t>
      </w:r>
    </w:p>
    <w:p w14:paraId="229C96D5" w14:textId="77777777" w:rsidR="0002510B" w:rsidRPr="00384B3B" w:rsidRDefault="0002510B" w:rsidP="00E44AE9">
      <w:pPr>
        <w:pStyle w:val="SFTPodstawowy"/>
        <w:numPr>
          <w:ilvl w:val="0"/>
          <w:numId w:val="32"/>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ulgami,</w:t>
      </w:r>
    </w:p>
    <w:p w14:paraId="6C532060" w14:textId="77777777" w:rsidR="0002510B" w:rsidRPr="00384B3B" w:rsidRDefault="0002510B" w:rsidP="00E44AE9">
      <w:pPr>
        <w:pStyle w:val="SFTPodstawowy"/>
        <w:numPr>
          <w:ilvl w:val="0"/>
          <w:numId w:val="32"/>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pomocą publiczną.</w:t>
      </w:r>
    </w:p>
    <w:p w14:paraId="4C0DE927" w14:textId="77777777" w:rsidR="0002510B" w:rsidRPr="00384B3B" w:rsidRDefault="0002510B" w:rsidP="0002510B">
      <w:pPr>
        <w:pStyle w:val="SFTPodstawowy"/>
        <w:spacing w:before="240"/>
        <w:rPr>
          <w:rFonts w:asciiTheme="minorHAnsi" w:hAnsiTheme="minorHAnsi" w:cstheme="minorHAnsi"/>
          <w:b/>
          <w:sz w:val="22"/>
          <w:szCs w:val="22"/>
        </w:rPr>
      </w:pPr>
      <w:r w:rsidRPr="00384B3B">
        <w:rPr>
          <w:rFonts w:asciiTheme="minorHAnsi" w:hAnsiTheme="minorHAnsi" w:cstheme="minorHAnsi"/>
          <w:b/>
          <w:sz w:val="22"/>
          <w:szCs w:val="22"/>
        </w:rPr>
        <w:t>OD.07. Płace</w:t>
      </w:r>
    </w:p>
    <w:p w14:paraId="4CB654C2" w14:textId="77777777" w:rsidR="0002510B" w:rsidRPr="00384B3B" w:rsidRDefault="0002510B" w:rsidP="0002510B">
      <w:pPr>
        <w:pStyle w:val="SFTPodstawowy"/>
        <w:spacing w:after="0"/>
        <w:rPr>
          <w:rFonts w:asciiTheme="minorHAnsi" w:hAnsiTheme="minorHAnsi" w:cstheme="minorHAnsi"/>
          <w:sz w:val="22"/>
          <w:szCs w:val="22"/>
        </w:rPr>
      </w:pPr>
      <w:r w:rsidRPr="00384B3B">
        <w:rPr>
          <w:rFonts w:asciiTheme="minorHAnsi" w:hAnsiTheme="minorHAnsi" w:cstheme="minorHAnsi"/>
          <w:sz w:val="22"/>
          <w:szCs w:val="22"/>
        </w:rPr>
        <w:t>Obszar obejmuje funkcje związane z obsługą płacową pracowników PGW WP:</w:t>
      </w:r>
    </w:p>
    <w:p w14:paraId="09DE7D48" w14:textId="77777777" w:rsidR="0002510B" w:rsidRPr="00384B3B" w:rsidRDefault="0002510B" w:rsidP="00E44AE9">
      <w:pPr>
        <w:pStyle w:val="SFTPodstawowy"/>
        <w:numPr>
          <w:ilvl w:val="0"/>
          <w:numId w:val="33"/>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naliczaniem płac,</w:t>
      </w:r>
    </w:p>
    <w:p w14:paraId="3778EEBA" w14:textId="77777777" w:rsidR="0002510B" w:rsidRPr="00384B3B" w:rsidRDefault="0002510B" w:rsidP="00E44AE9">
      <w:pPr>
        <w:pStyle w:val="SFTPodstawowy"/>
        <w:numPr>
          <w:ilvl w:val="0"/>
          <w:numId w:val="33"/>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obsługą umów o pracę, umów zleceń,</w:t>
      </w:r>
    </w:p>
    <w:p w14:paraId="356B188F" w14:textId="77777777" w:rsidR="0002510B" w:rsidRPr="00384B3B" w:rsidRDefault="0002510B" w:rsidP="00E44AE9">
      <w:pPr>
        <w:pStyle w:val="SFTPodstawowy"/>
        <w:numPr>
          <w:ilvl w:val="0"/>
          <w:numId w:val="33"/>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obsługą Zakładowego Funduszu Świadczeń Socjalnych,</w:t>
      </w:r>
    </w:p>
    <w:p w14:paraId="6899E842" w14:textId="77777777" w:rsidR="0002510B" w:rsidRPr="00384B3B" w:rsidRDefault="0002510B" w:rsidP="00E44AE9">
      <w:pPr>
        <w:pStyle w:val="SFTPodstawowy"/>
        <w:numPr>
          <w:ilvl w:val="0"/>
          <w:numId w:val="33"/>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obsługą Pracowniczej Kasy Zapomogowo-Pożyczkowej,</w:t>
      </w:r>
    </w:p>
    <w:p w14:paraId="737022A9" w14:textId="77777777" w:rsidR="0002510B" w:rsidRPr="00384B3B" w:rsidRDefault="0002510B" w:rsidP="00E44AE9">
      <w:pPr>
        <w:pStyle w:val="SFTPodstawowy"/>
        <w:numPr>
          <w:ilvl w:val="0"/>
          <w:numId w:val="33"/>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obsługą Pracowniczych Planów Kapitałowych,</w:t>
      </w:r>
    </w:p>
    <w:p w14:paraId="2FEEA2CF" w14:textId="77777777" w:rsidR="0002510B" w:rsidRPr="00384B3B" w:rsidRDefault="0002510B" w:rsidP="00E44AE9">
      <w:pPr>
        <w:pStyle w:val="SFTPodstawowy"/>
        <w:numPr>
          <w:ilvl w:val="0"/>
          <w:numId w:val="33"/>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tworzeniem raportów płacowych na potrzeby GUS,</w:t>
      </w:r>
    </w:p>
    <w:p w14:paraId="70E8AAF3" w14:textId="77777777" w:rsidR="0002510B" w:rsidRPr="00384B3B" w:rsidRDefault="0002510B" w:rsidP="00E44AE9">
      <w:pPr>
        <w:pStyle w:val="SFTPodstawowy"/>
        <w:numPr>
          <w:ilvl w:val="0"/>
          <w:numId w:val="33"/>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rozliczaniem podatku dochodowego oraz składek ZUS.</w:t>
      </w:r>
    </w:p>
    <w:p w14:paraId="28F31E9F" w14:textId="77777777" w:rsidR="0002510B" w:rsidRPr="00384B3B" w:rsidRDefault="0002510B" w:rsidP="0002510B">
      <w:pPr>
        <w:pStyle w:val="SFTPodstawowy"/>
        <w:spacing w:before="240"/>
        <w:rPr>
          <w:rFonts w:asciiTheme="minorHAnsi" w:hAnsiTheme="minorHAnsi" w:cstheme="minorHAnsi"/>
          <w:b/>
          <w:sz w:val="22"/>
          <w:szCs w:val="22"/>
        </w:rPr>
      </w:pPr>
      <w:r w:rsidRPr="00384B3B">
        <w:rPr>
          <w:rFonts w:asciiTheme="minorHAnsi" w:hAnsiTheme="minorHAnsi" w:cstheme="minorHAnsi"/>
          <w:b/>
          <w:sz w:val="22"/>
          <w:szCs w:val="22"/>
        </w:rPr>
        <w:t>OD.08. Kadry</w:t>
      </w:r>
    </w:p>
    <w:p w14:paraId="11EA746F" w14:textId="77777777" w:rsidR="0002510B" w:rsidRPr="00384B3B" w:rsidRDefault="0002510B" w:rsidP="0002510B">
      <w:pPr>
        <w:pStyle w:val="SFTPodstawowy"/>
        <w:spacing w:after="0"/>
        <w:rPr>
          <w:rFonts w:asciiTheme="minorHAnsi" w:hAnsiTheme="minorHAnsi" w:cstheme="minorHAnsi"/>
          <w:sz w:val="22"/>
          <w:szCs w:val="22"/>
        </w:rPr>
      </w:pPr>
      <w:r w:rsidRPr="00384B3B">
        <w:rPr>
          <w:rFonts w:asciiTheme="minorHAnsi" w:hAnsiTheme="minorHAnsi" w:cstheme="minorHAnsi"/>
          <w:sz w:val="22"/>
          <w:szCs w:val="22"/>
        </w:rPr>
        <w:lastRenderedPageBreak/>
        <w:t>Obszar obejmuje funkcje związane z obsługą kadrową pracowników PGW WP:</w:t>
      </w:r>
    </w:p>
    <w:p w14:paraId="6A81826A" w14:textId="77777777" w:rsidR="0002510B" w:rsidRPr="00384B3B" w:rsidRDefault="0002510B" w:rsidP="00E44AE9">
      <w:pPr>
        <w:pStyle w:val="SFTPodstawowy"/>
        <w:numPr>
          <w:ilvl w:val="0"/>
          <w:numId w:val="34"/>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prowadzeniem kartoteki osobowej pracowników,</w:t>
      </w:r>
    </w:p>
    <w:p w14:paraId="05751047" w14:textId="77777777" w:rsidR="0002510B" w:rsidRPr="00384B3B" w:rsidRDefault="0002510B" w:rsidP="00E44AE9">
      <w:pPr>
        <w:pStyle w:val="SFTPodstawowy"/>
        <w:numPr>
          <w:ilvl w:val="0"/>
          <w:numId w:val="34"/>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rejestracją oraz rozliczeniem czasu pracy,</w:t>
      </w:r>
    </w:p>
    <w:p w14:paraId="76FE1941" w14:textId="77777777" w:rsidR="0002510B" w:rsidRPr="00384B3B" w:rsidRDefault="0002510B" w:rsidP="00E44AE9">
      <w:pPr>
        <w:pStyle w:val="SFTPodstawowy"/>
        <w:numPr>
          <w:ilvl w:val="0"/>
          <w:numId w:val="34"/>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prowadzeniem ewidencji BHP,</w:t>
      </w:r>
    </w:p>
    <w:p w14:paraId="0D1BCBED" w14:textId="77777777" w:rsidR="0002510B" w:rsidRPr="00384B3B" w:rsidRDefault="0002510B" w:rsidP="00E44AE9">
      <w:pPr>
        <w:pStyle w:val="SFTPodstawowy"/>
        <w:numPr>
          <w:ilvl w:val="0"/>
          <w:numId w:val="34"/>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obsługą Zakładowego Funduszu Świadczeń Socjalnych,</w:t>
      </w:r>
    </w:p>
    <w:p w14:paraId="7E6AF991" w14:textId="77777777" w:rsidR="0002510B" w:rsidRPr="00384B3B" w:rsidRDefault="0002510B" w:rsidP="00E44AE9">
      <w:pPr>
        <w:pStyle w:val="SFTPodstawowy"/>
        <w:numPr>
          <w:ilvl w:val="0"/>
          <w:numId w:val="34"/>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obsługą Pracowniczych Planów Kapitałowych,</w:t>
      </w:r>
    </w:p>
    <w:p w14:paraId="68F531E6" w14:textId="77777777" w:rsidR="0002510B" w:rsidRPr="00384B3B" w:rsidRDefault="0002510B" w:rsidP="00E44AE9">
      <w:pPr>
        <w:pStyle w:val="SFTPodstawowy"/>
        <w:numPr>
          <w:ilvl w:val="0"/>
          <w:numId w:val="34"/>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obsługą pozostałych pakietów/programów (m.in.: Benefit, pakiety zdrowotne),</w:t>
      </w:r>
    </w:p>
    <w:p w14:paraId="21883912" w14:textId="77777777" w:rsidR="0002510B" w:rsidRPr="00384B3B" w:rsidRDefault="0002510B" w:rsidP="00E44AE9">
      <w:pPr>
        <w:pStyle w:val="SFTPodstawowy"/>
        <w:numPr>
          <w:ilvl w:val="0"/>
          <w:numId w:val="34"/>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obsługą szkoleń i rozwoju zawodowego pracowników,</w:t>
      </w:r>
    </w:p>
    <w:p w14:paraId="02022C54" w14:textId="77777777" w:rsidR="0002510B" w:rsidRPr="00384B3B" w:rsidRDefault="0002510B" w:rsidP="00E44AE9">
      <w:pPr>
        <w:pStyle w:val="SFTPodstawowy"/>
        <w:numPr>
          <w:ilvl w:val="0"/>
          <w:numId w:val="34"/>
        </w:numPr>
        <w:spacing w:after="0" w:line="276" w:lineRule="auto"/>
        <w:rPr>
          <w:rFonts w:asciiTheme="minorHAnsi" w:hAnsiTheme="minorHAnsi" w:cstheme="minorHAnsi"/>
          <w:sz w:val="22"/>
          <w:szCs w:val="22"/>
        </w:rPr>
      </w:pPr>
      <w:r w:rsidRPr="00384B3B">
        <w:rPr>
          <w:rFonts w:asciiTheme="minorHAnsi" w:hAnsiTheme="minorHAnsi" w:cstheme="minorHAnsi"/>
          <w:sz w:val="22"/>
          <w:szCs w:val="22"/>
        </w:rPr>
        <w:t>obsługą i rejestracją ocen pracowników,</w:t>
      </w:r>
    </w:p>
    <w:p w14:paraId="0B70BA16" w14:textId="31564C23" w:rsidR="0002510B" w:rsidRPr="00384B3B" w:rsidRDefault="0002510B" w:rsidP="08AFC634">
      <w:pPr>
        <w:pStyle w:val="SFTPodstawowy"/>
        <w:numPr>
          <w:ilvl w:val="0"/>
          <w:numId w:val="34"/>
        </w:numPr>
        <w:spacing w:after="0" w:line="276" w:lineRule="auto"/>
        <w:rPr>
          <w:rFonts w:asciiTheme="minorHAnsi" w:hAnsiTheme="minorHAnsi" w:cstheme="minorBidi"/>
          <w:sz w:val="22"/>
          <w:szCs w:val="22"/>
        </w:rPr>
      </w:pPr>
      <w:r w:rsidRPr="08AFC634">
        <w:rPr>
          <w:rFonts w:asciiTheme="minorHAnsi" w:hAnsiTheme="minorHAnsi" w:cstheme="minorBidi"/>
          <w:sz w:val="22"/>
          <w:szCs w:val="22"/>
        </w:rPr>
        <w:t>samoobsługą pracownika (Portal Pracownika)</w:t>
      </w:r>
      <w:r w:rsidR="665AF76C" w:rsidRPr="08AFC634">
        <w:rPr>
          <w:rFonts w:asciiTheme="minorHAnsi" w:hAnsiTheme="minorHAnsi" w:cstheme="minorBidi"/>
          <w:sz w:val="22"/>
          <w:szCs w:val="22"/>
        </w:rPr>
        <w:t>,</w:t>
      </w:r>
    </w:p>
    <w:p w14:paraId="286B3C41" w14:textId="33BD65E6" w:rsidR="0002510B" w:rsidRPr="00384B3B" w:rsidRDefault="18B6E1F8" w:rsidP="08AFC634">
      <w:pPr>
        <w:pStyle w:val="SFTPodstawowy"/>
        <w:numPr>
          <w:ilvl w:val="0"/>
          <w:numId w:val="34"/>
        </w:numPr>
        <w:spacing w:after="0" w:line="276" w:lineRule="auto"/>
        <w:rPr>
          <w:sz w:val="22"/>
          <w:szCs w:val="22"/>
        </w:rPr>
      </w:pPr>
      <w:r w:rsidRPr="08AFC634">
        <w:rPr>
          <w:rFonts w:asciiTheme="minorHAnsi" w:hAnsiTheme="minorHAnsi" w:cstheme="minorBidi"/>
          <w:sz w:val="22"/>
          <w:szCs w:val="22"/>
        </w:rPr>
        <w:t>t</w:t>
      </w:r>
      <w:r w:rsidR="665AF76C" w:rsidRPr="08AFC634">
        <w:rPr>
          <w:rFonts w:asciiTheme="minorHAnsi" w:hAnsiTheme="minorHAnsi" w:cstheme="minorBidi"/>
          <w:sz w:val="22"/>
          <w:szCs w:val="22"/>
        </w:rPr>
        <w:t>worzenie raportów na potrzeby wewnętrzne i zewnętrzne (PPK, ZUS, GUS, PFRON itp.)</w:t>
      </w:r>
      <w:r w:rsidR="00406A42">
        <w:rPr>
          <w:rFonts w:asciiTheme="minorHAnsi" w:hAnsiTheme="minorHAnsi" w:cstheme="minorBidi"/>
          <w:sz w:val="22"/>
          <w:szCs w:val="22"/>
        </w:rPr>
        <w:t>.</w:t>
      </w:r>
    </w:p>
    <w:p w14:paraId="34F343C3" w14:textId="77777777" w:rsidR="0002510B" w:rsidRPr="00384B3B" w:rsidRDefault="0002510B" w:rsidP="0002510B">
      <w:pPr>
        <w:pStyle w:val="SFTPodstawowy"/>
        <w:spacing w:before="240"/>
        <w:rPr>
          <w:rFonts w:asciiTheme="minorHAnsi" w:hAnsiTheme="minorHAnsi" w:cstheme="minorHAnsi"/>
          <w:b/>
          <w:bCs/>
          <w:sz w:val="22"/>
          <w:szCs w:val="22"/>
        </w:rPr>
      </w:pPr>
      <w:r w:rsidRPr="00384B3B">
        <w:rPr>
          <w:rFonts w:asciiTheme="minorHAnsi" w:hAnsiTheme="minorHAnsi" w:cstheme="minorHAnsi"/>
          <w:b/>
          <w:bCs/>
          <w:sz w:val="22"/>
          <w:szCs w:val="22"/>
        </w:rPr>
        <w:t>OD.09. Zamówienia Publiczne</w:t>
      </w:r>
    </w:p>
    <w:p w14:paraId="737B5884" w14:textId="77777777" w:rsidR="0002510B" w:rsidRPr="00384B3B" w:rsidRDefault="0002510B" w:rsidP="0002510B">
      <w:pPr>
        <w:pStyle w:val="SFTPodstawowy"/>
        <w:spacing w:after="0"/>
        <w:rPr>
          <w:rFonts w:asciiTheme="minorHAnsi" w:hAnsiTheme="minorHAnsi" w:cstheme="minorHAnsi"/>
          <w:sz w:val="22"/>
          <w:szCs w:val="22"/>
        </w:rPr>
      </w:pPr>
      <w:r w:rsidRPr="00384B3B">
        <w:rPr>
          <w:rFonts w:asciiTheme="minorHAnsi" w:hAnsiTheme="minorHAnsi" w:cstheme="minorHAnsi"/>
          <w:sz w:val="22"/>
          <w:szCs w:val="22"/>
        </w:rPr>
        <w:t>Obszar obejmujący funkcjonalności związane z Zamówieniami Publicznymi:</w:t>
      </w:r>
    </w:p>
    <w:p w14:paraId="3E97868D" w14:textId="77777777" w:rsidR="0002510B" w:rsidRPr="00384B3B" w:rsidRDefault="0002510B" w:rsidP="00E44AE9">
      <w:pPr>
        <w:pStyle w:val="SFTPodstawowy"/>
        <w:numPr>
          <w:ilvl w:val="0"/>
          <w:numId w:val="35"/>
        </w:numPr>
        <w:spacing w:line="276" w:lineRule="auto"/>
        <w:rPr>
          <w:rFonts w:asciiTheme="minorHAnsi" w:hAnsiTheme="minorHAnsi" w:cstheme="minorHAnsi"/>
          <w:sz w:val="22"/>
          <w:szCs w:val="22"/>
        </w:rPr>
      </w:pPr>
      <w:r w:rsidRPr="00384B3B">
        <w:rPr>
          <w:rFonts w:asciiTheme="minorHAnsi" w:hAnsiTheme="minorHAnsi" w:cstheme="minorHAnsi"/>
          <w:sz w:val="22"/>
          <w:szCs w:val="22"/>
        </w:rPr>
        <w:t>planowaniem Zamówień Publicznych,</w:t>
      </w:r>
    </w:p>
    <w:p w14:paraId="7C59F52E" w14:textId="79D1F31A" w:rsidR="0002510B" w:rsidRPr="00384B3B" w:rsidRDefault="0002510B" w:rsidP="00E44AE9">
      <w:pPr>
        <w:pStyle w:val="SFTPodstawowy"/>
        <w:numPr>
          <w:ilvl w:val="0"/>
          <w:numId w:val="35"/>
        </w:numPr>
        <w:spacing w:line="276" w:lineRule="auto"/>
        <w:rPr>
          <w:rFonts w:asciiTheme="minorHAnsi" w:hAnsiTheme="minorHAnsi" w:cstheme="minorHAnsi"/>
          <w:sz w:val="22"/>
          <w:szCs w:val="22"/>
        </w:rPr>
      </w:pPr>
      <w:r w:rsidRPr="00384B3B">
        <w:rPr>
          <w:rFonts w:asciiTheme="minorHAnsi" w:hAnsiTheme="minorHAnsi" w:cstheme="minorHAnsi"/>
          <w:sz w:val="22"/>
          <w:szCs w:val="22"/>
        </w:rPr>
        <w:t>sprawozdawczością, w tym sprawozdawczością do UZP.</w:t>
      </w:r>
    </w:p>
    <w:p w14:paraId="06682529" w14:textId="0373EDDD" w:rsidR="006456AD" w:rsidRDefault="00DD0A9F" w:rsidP="006456AD">
      <w:pPr>
        <w:pStyle w:val="Nagwek1"/>
      </w:pPr>
      <w:bookmarkStart w:id="14" w:name="_Toc90890423"/>
      <w:bookmarkStart w:id="15" w:name="_Toc1451401580"/>
      <w:r>
        <w:t>Metodyka identyfikacji wymagań</w:t>
      </w:r>
      <w:bookmarkEnd w:id="14"/>
      <w:bookmarkEnd w:id="15"/>
    </w:p>
    <w:p w14:paraId="1178DE40" w14:textId="49D132F3" w:rsidR="00ED3161" w:rsidRDefault="00ED3161" w:rsidP="00ED3161">
      <w:pPr>
        <w:spacing w:before="240" w:line="276" w:lineRule="auto"/>
        <w:jc w:val="both"/>
      </w:pPr>
      <w:r w:rsidRPr="00ED3161">
        <w:t>Wymagania dla obszarów objętych Wdrożeniem Systemu były identyfikowane w oparciu o predefiniowane tabele PASS, uzupełniane w trakcie wywiadów funkcjonalnych o dodatkowe, wymagane przez Użytkowników funkcjonalności i wymagania niefunkcjonalne. Każdemu obszarowi przypisane zostały wymagane funkcjonalności obligatoryjne i fakultatywne, które na etapie oceny ofert zostaną poddane ocenie przez Zamawiającego. Wymagania funkcjonalne zostały poddane ocenie pod kątem istotności przez Zamawiającego zgodnie z tabelą 2.</w:t>
      </w:r>
    </w:p>
    <w:tbl>
      <w:tblPr>
        <w:tblStyle w:val="Tabelalisty2akcent11"/>
        <w:tblW w:w="0" w:type="auto"/>
        <w:tblLook w:val="0420" w:firstRow="1" w:lastRow="0" w:firstColumn="0" w:lastColumn="0" w:noHBand="0" w:noVBand="1"/>
      </w:tblPr>
      <w:tblGrid>
        <w:gridCol w:w="1405"/>
        <w:gridCol w:w="7667"/>
      </w:tblGrid>
      <w:tr w:rsidR="005959D4" w:rsidRPr="00E820C8" w14:paraId="3E704E9F" w14:textId="77777777" w:rsidTr="00175A91">
        <w:trPr>
          <w:cnfStyle w:val="100000000000" w:firstRow="1" w:lastRow="0" w:firstColumn="0" w:lastColumn="0" w:oddVBand="0" w:evenVBand="0" w:oddHBand="0" w:evenHBand="0" w:firstRowFirstColumn="0" w:firstRowLastColumn="0" w:lastRowFirstColumn="0" w:lastRowLastColumn="0"/>
          <w:trHeight w:val="388"/>
        </w:trPr>
        <w:tc>
          <w:tcPr>
            <w:tcW w:w="1405" w:type="dxa"/>
            <w:vAlign w:val="center"/>
          </w:tcPr>
          <w:p w14:paraId="6520C97E" w14:textId="77777777" w:rsidR="005959D4" w:rsidRPr="00E820C8" w:rsidRDefault="005959D4" w:rsidP="004963B9">
            <w:pPr>
              <w:pStyle w:val="Tabela"/>
              <w:spacing w:before="240" w:after="240"/>
              <w:ind w:right="-143"/>
              <w:jc w:val="center"/>
              <w:rPr>
                <w:b w:val="0"/>
              </w:rPr>
            </w:pPr>
            <w:r>
              <w:t>Funkcjonalność</w:t>
            </w:r>
          </w:p>
        </w:tc>
        <w:tc>
          <w:tcPr>
            <w:tcW w:w="7667" w:type="dxa"/>
            <w:vAlign w:val="center"/>
          </w:tcPr>
          <w:p w14:paraId="35DEC675" w14:textId="77777777" w:rsidR="005959D4" w:rsidRPr="00E820C8" w:rsidRDefault="005959D4" w:rsidP="004963B9">
            <w:pPr>
              <w:pStyle w:val="Tabela"/>
              <w:spacing w:before="240" w:after="240"/>
              <w:jc w:val="center"/>
              <w:rPr>
                <w:b w:val="0"/>
              </w:rPr>
            </w:pPr>
            <w:r w:rsidRPr="00E820C8">
              <w:t>Opis</w:t>
            </w:r>
          </w:p>
        </w:tc>
      </w:tr>
      <w:tr w:rsidR="005959D4" w:rsidRPr="00AA5E3B" w14:paraId="59D058CE" w14:textId="77777777" w:rsidTr="00175A91">
        <w:trPr>
          <w:cnfStyle w:val="000000100000" w:firstRow="0" w:lastRow="0" w:firstColumn="0" w:lastColumn="0" w:oddVBand="0" w:evenVBand="0" w:oddHBand="1" w:evenHBand="0" w:firstRowFirstColumn="0" w:firstRowLastColumn="0" w:lastRowFirstColumn="0" w:lastRowLastColumn="0"/>
        </w:trPr>
        <w:tc>
          <w:tcPr>
            <w:tcW w:w="1405" w:type="dxa"/>
          </w:tcPr>
          <w:p w14:paraId="7584F49D" w14:textId="77777777" w:rsidR="005959D4" w:rsidRPr="00AA5E3B" w:rsidRDefault="005959D4" w:rsidP="004963B9">
            <w:pPr>
              <w:pStyle w:val="Tabela"/>
              <w:spacing w:before="120" w:after="120"/>
              <w:rPr>
                <w:rFonts w:cs="Tahoma"/>
                <w:szCs w:val="18"/>
              </w:rPr>
            </w:pPr>
            <w:r>
              <w:rPr>
                <w:rFonts w:cs="Tahoma"/>
                <w:szCs w:val="18"/>
              </w:rPr>
              <w:t>obligatoryjna</w:t>
            </w:r>
          </w:p>
        </w:tc>
        <w:tc>
          <w:tcPr>
            <w:tcW w:w="7667" w:type="dxa"/>
          </w:tcPr>
          <w:p w14:paraId="08A9167C" w14:textId="77777777" w:rsidR="005959D4" w:rsidRPr="00AA5E3B" w:rsidRDefault="005959D4" w:rsidP="004963B9">
            <w:pPr>
              <w:pStyle w:val="Tabela"/>
              <w:spacing w:before="120" w:after="120"/>
              <w:rPr>
                <w:rFonts w:cs="Tahoma"/>
                <w:szCs w:val="18"/>
              </w:rPr>
            </w:pPr>
            <w:r w:rsidRPr="00232517">
              <w:rPr>
                <w:rFonts w:cs="Tahoma"/>
                <w:szCs w:val="18"/>
              </w:rPr>
              <w:t>Funk</w:t>
            </w:r>
            <w:r>
              <w:rPr>
                <w:rFonts w:cs="Tahoma"/>
                <w:szCs w:val="18"/>
              </w:rPr>
              <w:t xml:space="preserve">cjonalności te </w:t>
            </w:r>
            <w:r w:rsidRPr="00232517">
              <w:rPr>
                <w:rFonts w:cs="Tahoma"/>
                <w:szCs w:val="18"/>
              </w:rPr>
              <w:t xml:space="preserve">są wymaganiami kluczowymi dla Zamawiającego, </w:t>
            </w:r>
            <w:r>
              <w:rPr>
                <w:rFonts w:cs="Tahoma"/>
                <w:szCs w:val="18"/>
              </w:rPr>
              <w:t xml:space="preserve">a </w:t>
            </w:r>
            <w:r w:rsidRPr="00232517">
              <w:rPr>
                <w:rFonts w:cs="Tahoma"/>
                <w:szCs w:val="18"/>
              </w:rPr>
              <w:t>ich</w:t>
            </w:r>
            <w:r w:rsidRPr="00232517">
              <w:t xml:space="preserve"> spełnienie </w:t>
            </w:r>
            <w:r>
              <w:t>przez Wykonawcę jest obligatoryjne.</w:t>
            </w:r>
          </w:p>
        </w:tc>
      </w:tr>
      <w:tr w:rsidR="005959D4" w:rsidRPr="00AA5E3B" w14:paraId="5B85BDB1" w14:textId="77777777" w:rsidTr="00175A91">
        <w:tc>
          <w:tcPr>
            <w:tcW w:w="1405" w:type="dxa"/>
          </w:tcPr>
          <w:p w14:paraId="28EBB4CC" w14:textId="77777777" w:rsidR="005959D4" w:rsidRPr="00AA5E3B" w:rsidRDefault="005959D4" w:rsidP="004963B9">
            <w:pPr>
              <w:pStyle w:val="Tabela"/>
              <w:spacing w:before="120" w:after="120"/>
              <w:rPr>
                <w:rFonts w:cs="Tahoma"/>
                <w:szCs w:val="18"/>
              </w:rPr>
            </w:pPr>
            <w:r>
              <w:rPr>
                <w:rFonts w:cs="Tahoma"/>
                <w:szCs w:val="18"/>
              </w:rPr>
              <w:t>fakultatywna</w:t>
            </w:r>
          </w:p>
        </w:tc>
        <w:tc>
          <w:tcPr>
            <w:tcW w:w="7667" w:type="dxa"/>
          </w:tcPr>
          <w:p w14:paraId="7583C767" w14:textId="77777777" w:rsidR="005959D4" w:rsidRPr="00AA5E3B" w:rsidRDefault="005959D4" w:rsidP="004963B9">
            <w:pPr>
              <w:pStyle w:val="Tabela"/>
              <w:spacing w:before="120" w:after="120"/>
              <w:rPr>
                <w:rFonts w:cs="Tahoma"/>
              </w:rPr>
            </w:pPr>
            <w:r w:rsidRPr="64D94661">
              <w:rPr>
                <w:rFonts w:cs="Tahoma"/>
              </w:rPr>
              <w:t xml:space="preserve">Funkcjonalności te zostały określone jako mogące okazać się przydatne w przyszłości. Spełnienie tych funkcjonalności będzie stanowiło kryterium oceny ofert. </w:t>
            </w:r>
          </w:p>
        </w:tc>
      </w:tr>
    </w:tbl>
    <w:p w14:paraId="59A4C33D" w14:textId="141FEEA5" w:rsidR="00ED3161" w:rsidRDefault="00D57912" w:rsidP="00D57912">
      <w:pPr>
        <w:pStyle w:val="Legenda"/>
      </w:pPr>
      <w:bookmarkStart w:id="16" w:name="_Toc90890441"/>
      <w:r>
        <w:t xml:space="preserve">Tabela </w:t>
      </w:r>
      <w:r>
        <w:rPr>
          <w:color w:val="2B579A"/>
          <w:shd w:val="clear" w:color="auto" w:fill="E6E6E6"/>
        </w:rPr>
        <w:fldChar w:fldCharType="begin"/>
      </w:r>
      <w:r>
        <w:instrText>SEQ Tabela \* ARABIC</w:instrText>
      </w:r>
      <w:r>
        <w:rPr>
          <w:color w:val="2B579A"/>
          <w:shd w:val="clear" w:color="auto" w:fill="E6E6E6"/>
        </w:rPr>
        <w:fldChar w:fldCharType="separate"/>
      </w:r>
      <w:r w:rsidR="006662E5">
        <w:rPr>
          <w:noProof/>
        </w:rPr>
        <w:t>2</w:t>
      </w:r>
      <w:r>
        <w:rPr>
          <w:color w:val="2B579A"/>
          <w:shd w:val="clear" w:color="auto" w:fill="E6E6E6"/>
        </w:rPr>
        <w:fldChar w:fldCharType="end"/>
      </w:r>
      <w:r>
        <w:t xml:space="preserve">. </w:t>
      </w:r>
      <w:r w:rsidRPr="000C470E">
        <w:t>Objaśnienie wartości przypisanych poszczególnym wymaganiom</w:t>
      </w:r>
      <w:r>
        <w:t>.</w:t>
      </w:r>
      <w:bookmarkEnd w:id="16"/>
    </w:p>
    <w:p w14:paraId="1A631D5D" w14:textId="56764DBE" w:rsidR="00D57912" w:rsidRPr="009B76DA" w:rsidRDefault="00435FA4" w:rsidP="00435FA4">
      <w:pPr>
        <w:jc w:val="both"/>
        <w:rPr>
          <w:b/>
          <w:bCs/>
          <w:color w:val="FF0000"/>
          <w:sz w:val="24"/>
          <w:szCs w:val="24"/>
        </w:rPr>
      </w:pPr>
      <w:r w:rsidRPr="009B76DA">
        <w:rPr>
          <w:b/>
          <w:bCs/>
          <w:color w:val="FF0000"/>
          <w:sz w:val="24"/>
          <w:szCs w:val="24"/>
        </w:rPr>
        <w:t>Wykonawca składający ofertę zobowiązany jest do wypełnienia Załącznika 2 do SIWZ uwzględniającego fakultatywne wymagania funkcjonalne</w:t>
      </w:r>
      <w:r w:rsidR="009B76DA" w:rsidRPr="009B76DA">
        <w:rPr>
          <w:b/>
          <w:bCs/>
          <w:color w:val="FF0000"/>
          <w:sz w:val="24"/>
          <w:szCs w:val="24"/>
        </w:rPr>
        <w:t>.</w:t>
      </w:r>
    </w:p>
    <w:p w14:paraId="13914AE4" w14:textId="0BC9FA2D" w:rsidR="009B76DA" w:rsidRDefault="00EF1948" w:rsidP="009B76DA">
      <w:pPr>
        <w:pStyle w:val="Nagwek1"/>
      </w:pPr>
      <w:bookmarkStart w:id="17" w:name="_Toc90890424"/>
      <w:bookmarkStart w:id="18" w:name="_Toc609896373"/>
      <w:r>
        <w:t>Wymagania funkcjonalne</w:t>
      </w:r>
      <w:bookmarkEnd w:id="17"/>
      <w:bookmarkEnd w:id="18"/>
    </w:p>
    <w:p w14:paraId="59A50FB0" w14:textId="77777777" w:rsidR="00477582" w:rsidRDefault="00477582" w:rsidP="00477582">
      <w:pPr>
        <w:spacing w:before="240" w:after="0"/>
        <w:jc w:val="both"/>
      </w:pPr>
      <w:r>
        <w:t xml:space="preserve">Obligatoryjne wymagania funkcjonalne na System zostały przedstawione w Załączniku nr 1 do OPZ. </w:t>
      </w:r>
    </w:p>
    <w:p w14:paraId="5E8F482B" w14:textId="6CEBE6D8" w:rsidR="00EF1948" w:rsidRDefault="00477582" w:rsidP="00477582">
      <w:pPr>
        <w:jc w:val="both"/>
      </w:pPr>
      <w:r>
        <w:t>W tabeli 3 przedstawiono przypisanie obszarów funkcjonalnych do zdefiniowanych wymagań funkcjonalnych.</w:t>
      </w:r>
    </w:p>
    <w:p w14:paraId="3103E960" w14:textId="4DEEB461" w:rsidR="00DC457C" w:rsidRDefault="00DC457C">
      <w:r>
        <w:br w:type="page"/>
      </w:r>
    </w:p>
    <w:tbl>
      <w:tblPr>
        <w:tblStyle w:val="Tabelalisty6kolorowaakcent11"/>
        <w:tblW w:w="9072" w:type="dxa"/>
        <w:tblLook w:val="0420" w:firstRow="1" w:lastRow="0" w:firstColumn="0" w:lastColumn="0" w:noHBand="0" w:noVBand="1"/>
      </w:tblPr>
      <w:tblGrid>
        <w:gridCol w:w="486"/>
        <w:gridCol w:w="3933"/>
        <w:gridCol w:w="4653"/>
      </w:tblGrid>
      <w:tr w:rsidR="00B30B6E" w14:paraId="627D5A5B" w14:textId="77777777" w:rsidTr="00B30B6E">
        <w:trPr>
          <w:cnfStyle w:val="100000000000" w:firstRow="1" w:lastRow="0" w:firstColumn="0" w:lastColumn="0" w:oddVBand="0" w:evenVBand="0" w:oddHBand="0" w:evenHBand="0" w:firstRowFirstColumn="0" w:firstRowLastColumn="0" w:lastRowFirstColumn="0" w:lastRowLastColumn="0"/>
          <w:trHeight w:val="411"/>
        </w:trPr>
        <w:tc>
          <w:tcPr>
            <w:tcW w:w="446" w:type="dxa"/>
            <w:vAlign w:val="center"/>
          </w:tcPr>
          <w:p w14:paraId="4E4013BA" w14:textId="77777777" w:rsidR="00B30B6E" w:rsidRPr="00B30B6E" w:rsidRDefault="00B30B6E" w:rsidP="00B30B6E">
            <w:pPr>
              <w:pStyle w:val="Tabela"/>
              <w:jc w:val="center"/>
              <w:rPr>
                <w:rFonts w:asciiTheme="minorHAnsi" w:hAnsiTheme="minorHAnsi" w:cstheme="minorHAnsi"/>
                <w:sz w:val="22"/>
                <w:szCs w:val="32"/>
              </w:rPr>
            </w:pPr>
            <w:r w:rsidRPr="00B30B6E">
              <w:rPr>
                <w:rFonts w:asciiTheme="minorHAnsi" w:hAnsiTheme="minorHAnsi" w:cstheme="minorHAnsi"/>
                <w:sz w:val="22"/>
                <w:szCs w:val="32"/>
              </w:rPr>
              <w:lastRenderedPageBreak/>
              <w:t>Lp.</w:t>
            </w:r>
          </w:p>
        </w:tc>
        <w:tc>
          <w:tcPr>
            <w:tcW w:w="3949" w:type="dxa"/>
            <w:vAlign w:val="center"/>
          </w:tcPr>
          <w:p w14:paraId="0B41B4F1" w14:textId="77777777" w:rsidR="00B30B6E" w:rsidRPr="00B30B6E" w:rsidRDefault="00B30B6E" w:rsidP="00B30B6E">
            <w:pPr>
              <w:pStyle w:val="Tabela"/>
              <w:jc w:val="center"/>
              <w:rPr>
                <w:rFonts w:asciiTheme="minorHAnsi" w:hAnsiTheme="minorHAnsi" w:cstheme="minorHAnsi"/>
                <w:sz w:val="22"/>
                <w:szCs w:val="32"/>
              </w:rPr>
            </w:pPr>
            <w:r w:rsidRPr="00B30B6E">
              <w:rPr>
                <w:rFonts w:asciiTheme="minorHAnsi" w:hAnsiTheme="minorHAnsi" w:cstheme="minorHAnsi"/>
                <w:sz w:val="22"/>
                <w:szCs w:val="32"/>
              </w:rPr>
              <w:t>Obszar funkcjonalny</w:t>
            </w:r>
          </w:p>
        </w:tc>
        <w:tc>
          <w:tcPr>
            <w:tcW w:w="4677" w:type="dxa"/>
            <w:vAlign w:val="center"/>
          </w:tcPr>
          <w:p w14:paraId="72C74A61" w14:textId="77777777" w:rsidR="00B30B6E" w:rsidRPr="00B30B6E" w:rsidRDefault="00B30B6E" w:rsidP="00B30B6E">
            <w:pPr>
              <w:pStyle w:val="Tabela"/>
              <w:jc w:val="center"/>
              <w:rPr>
                <w:rFonts w:asciiTheme="minorHAnsi" w:hAnsiTheme="minorHAnsi" w:cstheme="minorHAnsi"/>
                <w:sz w:val="22"/>
                <w:szCs w:val="32"/>
              </w:rPr>
            </w:pPr>
            <w:r w:rsidRPr="00B30B6E">
              <w:rPr>
                <w:rFonts w:asciiTheme="minorHAnsi" w:hAnsiTheme="minorHAnsi" w:cstheme="minorHAnsi"/>
                <w:sz w:val="22"/>
                <w:szCs w:val="32"/>
              </w:rPr>
              <w:t>Zakładka Załącznika 1</w:t>
            </w:r>
          </w:p>
        </w:tc>
      </w:tr>
      <w:tr w:rsidR="00B30B6E" w14:paraId="59A5BCC3" w14:textId="77777777" w:rsidTr="00B30B6E">
        <w:trPr>
          <w:cnfStyle w:val="000000100000" w:firstRow="0" w:lastRow="0" w:firstColumn="0" w:lastColumn="0" w:oddVBand="0" w:evenVBand="0" w:oddHBand="1" w:evenHBand="0" w:firstRowFirstColumn="0" w:firstRowLastColumn="0" w:lastRowFirstColumn="0" w:lastRowLastColumn="0"/>
        </w:trPr>
        <w:tc>
          <w:tcPr>
            <w:tcW w:w="446" w:type="dxa"/>
          </w:tcPr>
          <w:p w14:paraId="7E003D48" w14:textId="77777777" w:rsidR="00B30B6E" w:rsidRPr="00B30B6E" w:rsidRDefault="00B30B6E" w:rsidP="00B66CAF">
            <w:pPr>
              <w:pStyle w:val="Tabela"/>
              <w:jc w:val="both"/>
              <w:rPr>
                <w:rFonts w:asciiTheme="minorHAnsi" w:hAnsiTheme="minorHAnsi" w:cstheme="minorHAnsi"/>
                <w:sz w:val="22"/>
                <w:szCs w:val="32"/>
              </w:rPr>
            </w:pPr>
            <w:r w:rsidRPr="00B30B6E">
              <w:rPr>
                <w:rFonts w:asciiTheme="minorHAnsi" w:hAnsiTheme="minorHAnsi" w:cstheme="minorHAnsi"/>
                <w:sz w:val="22"/>
                <w:szCs w:val="32"/>
              </w:rPr>
              <w:t>1.</w:t>
            </w:r>
          </w:p>
        </w:tc>
        <w:tc>
          <w:tcPr>
            <w:tcW w:w="3949" w:type="dxa"/>
          </w:tcPr>
          <w:p w14:paraId="6A3BE665" w14:textId="77777777" w:rsidR="00B30B6E" w:rsidRPr="00B30B6E" w:rsidRDefault="00B30B6E" w:rsidP="00B66CAF">
            <w:pPr>
              <w:pStyle w:val="Tabela"/>
              <w:rPr>
                <w:rFonts w:asciiTheme="minorHAnsi" w:hAnsiTheme="minorHAnsi" w:cstheme="minorHAnsi"/>
                <w:sz w:val="22"/>
                <w:szCs w:val="32"/>
              </w:rPr>
            </w:pPr>
            <w:r w:rsidRPr="00B30B6E">
              <w:rPr>
                <w:rFonts w:asciiTheme="minorHAnsi" w:hAnsiTheme="minorHAnsi" w:cstheme="minorHAnsi"/>
                <w:sz w:val="22"/>
                <w:szCs w:val="32"/>
              </w:rPr>
              <w:t>Finanse i księgowość</w:t>
            </w:r>
          </w:p>
        </w:tc>
        <w:tc>
          <w:tcPr>
            <w:tcW w:w="4677" w:type="dxa"/>
          </w:tcPr>
          <w:p w14:paraId="1702989F" w14:textId="77777777" w:rsidR="00B30B6E" w:rsidRPr="00B30B6E" w:rsidRDefault="00B30B6E" w:rsidP="00B66CAF">
            <w:pPr>
              <w:pStyle w:val="Tabela"/>
              <w:jc w:val="center"/>
              <w:rPr>
                <w:rFonts w:asciiTheme="minorHAnsi" w:hAnsiTheme="minorHAnsi" w:cstheme="minorHAnsi"/>
                <w:sz w:val="22"/>
                <w:szCs w:val="32"/>
              </w:rPr>
            </w:pPr>
            <w:r w:rsidRPr="00B30B6E">
              <w:rPr>
                <w:rFonts w:asciiTheme="minorHAnsi" w:hAnsiTheme="minorHAnsi" w:cstheme="minorHAnsi"/>
                <w:sz w:val="22"/>
                <w:szCs w:val="32"/>
              </w:rPr>
              <w:t>FK</w:t>
            </w:r>
          </w:p>
        </w:tc>
      </w:tr>
      <w:tr w:rsidR="00B30B6E" w14:paraId="63FB3752" w14:textId="77777777" w:rsidTr="00B30B6E">
        <w:tc>
          <w:tcPr>
            <w:tcW w:w="446" w:type="dxa"/>
          </w:tcPr>
          <w:p w14:paraId="46477D1A" w14:textId="77777777" w:rsidR="00B30B6E" w:rsidRPr="00B30B6E" w:rsidRDefault="00B30B6E" w:rsidP="00B66CAF">
            <w:pPr>
              <w:pStyle w:val="Tabela"/>
              <w:rPr>
                <w:rFonts w:asciiTheme="minorHAnsi" w:hAnsiTheme="minorHAnsi" w:cstheme="minorHAnsi"/>
                <w:sz w:val="22"/>
                <w:szCs w:val="32"/>
              </w:rPr>
            </w:pPr>
            <w:r w:rsidRPr="00B30B6E">
              <w:rPr>
                <w:rFonts w:asciiTheme="minorHAnsi" w:hAnsiTheme="minorHAnsi" w:cstheme="minorHAnsi"/>
                <w:sz w:val="22"/>
                <w:szCs w:val="32"/>
              </w:rPr>
              <w:t>2.</w:t>
            </w:r>
          </w:p>
        </w:tc>
        <w:tc>
          <w:tcPr>
            <w:tcW w:w="3949" w:type="dxa"/>
          </w:tcPr>
          <w:p w14:paraId="3F971660" w14:textId="77777777" w:rsidR="00B30B6E" w:rsidRPr="00B30B6E" w:rsidRDefault="00B30B6E" w:rsidP="00B66CAF">
            <w:pPr>
              <w:pStyle w:val="Tabela"/>
              <w:rPr>
                <w:rFonts w:asciiTheme="minorHAnsi" w:hAnsiTheme="minorHAnsi" w:cstheme="minorHAnsi"/>
                <w:sz w:val="22"/>
                <w:szCs w:val="32"/>
              </w:rPr>
            </w:pPr>
            <w:r w:rsidRPr="00B30B6E">
              <w:rPr>
                <w:rFonts w:asciiTheme="minorHAnsi" w:hAnsiTheme="minorHAnsi" w:cstheme="minorHAnsi"/>
                <w:sz w:val="22"/>
                <w:szCs w:val="32"/>
              </w:rPr>
              <w:t>Budżetowanie i Raportowanie</w:t>
            </w:r>
          </w:p>
        </w:tc>
        <w:tc>
          <w:tcPr>
            <w:tcW w:w="4677" w:type="dxa"/>
          </w:tcPr>
          <w:p w14:paraId="2242491A" w14:textId="77777777" w:rsidR="00B30B6E" w:rsidRPr="00B30B6E" w:rsidRDefault="00B30B6E" w:rsidP="00B66CAF">
            <w:pPr>
              <w:pStyle w:val="Tabela"/>
              <w:jc w:val="center"/>
              <w:rPr>
                <w:rFonts w:asciiTheme="minorHAnsi" w:hAnsiTheme="minorHAnsi" w:cstheme="minorHAnsi"/>
                <w:sz w:val="22"/>
                <w:szCs w:val="32"/>
              </w:rPr>
            </w:pPr>
            <w:r w:rsidRPr="00B30B6E">
              <w:rPr>
                <w:rFonts w:asciiTheme="minorHAnsi" w:hAnsiTheme="minorHAnsi" w:cstheme="minorHAnsi"/>
                <w:sz w:val="22"/>
                <w:szCs w:val="32"/>
              </w:rPr>
              <w:t>BUD</w:t>
            </w:r>
          </w:p>
        </w:tc>
      </w:tr>
      <w:tr w:rsidR="00B30B6E" w14:paraId="63DEE275" w14:textId="77777777" w:rsidTr="00B30B6E">
        <w:trPr>
          <w:cnfStyle w:val="000000100000" w:firstRow="0" w:lastRow="0" w:firstColumn="0" w:lastColumn="0" w:oddVBand="0" w:evenVBand="0" w:oddHBand="1" w:evenHBand="0" w:firstRowFirstColumn="0" w:firstRowLastColumn="0" w:lastRowFirstColumn="0" w:lastRowLastColumn="0"/>
        </w:trPr>
        <w:tc>
          <w:tcPr>
            <w:tcW w:w="446" w:type="dxa"/>
          </w:tcPr>
          <w:p w14:paraId="37862C91" w14:textId="77777777" w:rsidR="00B30B6E" w:rsidRPr="00B30B6E" w:rsidRDefault="00B30B6E" w:rsidP="00B66CAF">
            <w:pPr>
              <w:pStyle w:val="Tabela"/>
              <w:rPr>
                <w:rFonts w:asciiTheme="minorHAnsi" w:hAnsiTheme="minorHAnsi" w:cstheme="minorHAnsi"/>
                <w:sz w:val="22"/>
                <w:szCs w:val="32"/>
              </w:rPr>
            </w:pPr>
            <w:r w:rsidRPr="00B30B6E">
              <w:rPr>
                <w:rFonts w:asciiTheme="minorHAnsi" w:hAnsiTheme="minorHAnsi" w:cstheme="minorHAnsi"/>
                <w:sz w:val="22"/>
                <w:szCs w:val="32"/>
              </w:rPr>
              <w:t>3.</w:t>
            </w:r>
          </w:p>
        </w:tc>
        <w:tc>
          <w:tcPr>
            <w:tcW w:w="3949" w:type="dxa"/>
          </w:tcPr>
          <w:p w14:paraId="3168801B" w14:textId="77777777" w:rsidR="00B30B6E" w:rsidRPr="00B30B6E" w:rsidRDefault="00B30B6E" w:rsidP="00B66CAF">
            <w:pPr>
              <w:pStyle w:val="Tabela"/>
              <w:rPr>
                <w:rFonts w:asciiTheme="minorHAnsi" w:hAnsiTheme="minorHAnsi" w:cstheme="minorHAnsi"/>
                <w:sz w:val="22"/>
                <w:szCs w:val="32"/>
              </w:rPr>
            </w:pPr>
            <w:r w:rsidRPr="00B30B6E">
              <w:rPr>
                <w:rFonts w:asciiTheme="minorHAnsi" w:hAnsiTheme="minorHAnsi" w:cstheme="minorHAnsi"/>
                <w:sz w:val="22"/>
                <w:szCs w:val="32"/>
              </w:rPr>
              <w:t>Środki trwałe</w:t>
            </w:r>
          </w:p>
        </w:tc>
        <w:tc>
          <w:tcPr>
            <w:tcW w:w="4677" w:type="dxa"/>
          </w:tcPr>
          <w:p w14:paraId="110765F3" w14:textId="77777777" w:rsidR="00B30B6E" w:rsidRPr="00B30B6E" w:rsidRDefault="00B30B6E" w:rsidP="00B66CAF">
            <w:pPr>
              <w:pStyle w:val="Tabela"/>
              <w:jc w:val="center"/>
              <w:rPr>
                <w:rFonts w:asciiTheme="minorHAnsi" w:hAnsiTheme="minorHAnsi" w:cstheme="minorHAnsi"/>
                <w:sz w:val="22"/>
                <w:szCs w:val="32"/>
              </w:rPr>
            </w:pPr>
            <w:r w:rsidRPr="00B30B6E">
              <w:rPr>
                <w:rFonts w:asciiTheme="minorHAnsi" w:hAnsiTheme="minorHAnsi" w:cstheme="minorHAnsi"/>
                <w:sz w:val="22"/>
                <w:szCs w:val="32"/>
              </w:rPr>
              <w:t>ŚT</w:t>
            </w:r>
          </w:p>
        </w:tc>
      </w:tr>
      <w:tr w:rsidR="00B30B6E" w14:paraId="6E48034F" w14:textId="77777777" w:rsidTr="00B30B6E">
        <w:tc>
          <w:tcPr>
            <w:tcW w:w="446" w:type="dxa"/>
          </w:tcPr>
          <w:p w14:paraId="78A291C5" w14:textId="77777777" w:rsidR="00B30B6E" w:rsidRPr="00B30B6E" w:rsidRDefault="00B30B6E" w:rsidP="00B66CAF">
            <w:pPr>
              <w:pStyle w:val="Tabela"/>
              <w:rPr>
                <w:rFonts w:asciiTheme="minorHAnsi" w:hAnsiTheme="minorHAnsi" w:cstheme="minorHAnsi"/>
                <w:sz w:val="22"/>
                <w:szCs w:val="32"/>
              </w:rPr>
            </w:pPr>
            <w:r w:rsidRPr="00B30B6E">
              <w:rPr>
                <w:rFonts w:asciiTheme="minorHAnsi" w:hAnsiTheme="minorHAnsi" w:cstheme="minorHAnsi"/>
                <w:sz w:val="22"/>
                <w:szCs w:val="32"/>
              </w:rPr>
              <w:t>4.</w:t>
            </w:r>
          </w:p>
        </w:tc>
        <w:tc>
          <w:tcPr>
            <w:tcW w:w="3949" w:type="dxa"/>
          </w:tcPr>
          <w:p w14:paraId="0FBF28A8" w14:textId="77777777" w:rsidR="00B30B6E" w:rsidRPr="00B30B6E" w:rsidRDefault="00B30B6E" w:rsidP="00B66CAF">
            <w:pPr>
              <w:pStyle w:val="Tabela"/>
              <w:rPr>
                <w:rFonts w:asciiTheme="minorHAnsi" w:hAnsiTheme="minorHAnsi" w:cstheme="minorHAnsi"/>
                <w:sz w:val="22"/>
                <w:szCs w:val="32"/>
              </w:rPr>
            </w:pPr>
            <w:r w:rsidRPr="00B30B6E">
              <w:rPr>
                <w:rFonts w:asciiTheme="minorHAnsi" w:hAnsiTheme="minorHAnsi" w:cstheme="minorHAnsi"/>
                <w:sz w:val="22"/>
                <w:szCs w:val="32"/>
              </w:rPr>
              <w:t>Gospodarka magazynowa</w:t>
            </w:r>
          </w:p>
        </w:tc>
        <w:tc>
          <w:tcPr>
            <w:tcW w:w="4677" w:type="dxa"/>
          </w:tcPr>
          <w:p w14:paraId="338772B3" w14:textId="77777777" w:rsidR="00B30B6E" w:rsidRPr="00B30B6E" w:rsidRDefault="00B30B6E" w:rsidP="00B66CAF">
            <w:pPr>
              <w:pStyle w:val="Tabela"/>
              <w:jc w:val="center"/>
              <w:rPr>
                <w:rFonts w:asciiTheme="minorHAnsi" w:hAnsiTheme="minorHAnsi" w:cstheme="minorHAnsi"/>
                <w:sz w:val="22"/>
                <w:szCs w:val="32"/>
              </w:rPr>
            </w:pPr>
            <w:r w:rsidRPr="00B30B6E">
              <w:rPr>
                <w:rFonts w:asciiTheme="minorHAnsi" w:hAnsiTheme="minorHAnsi" w:cstheme="minorHAnsi"/>
                <w:sz w:val="22"/>
                <w:szCs w:val="32"/>
              </w:rPr>
              <w:t>MAG</w:t>
            </w:r>
          </w:p>
        </w:tc>
      </w:tr>
      <w:tr w:rsidR="00B30B6E" w14:paraId="716D2285" w14:textId="77777777" w:rsidTr="00B30B6E">
        <w:trPr>
          <w:cnfStyle w:val="000000100000" w:firstRow="0" w:lastRow="0" w:firstColumn="0" w:lastColumn="0" w:oddVBand="0" w:evenVBand="0" w:oddHBand="1" w:evenHBand="0" w:firstRowFirstColumn="0" w:firstRowLastColumn="0" w:lastRowFirstColumn="0" w:lastRowLastColumn="0"/>
        </w:trPr>
        <w:tc>
          <w:tcPr>
            <w:tcW w:w="446" w:type="dxa"/>
          </w:tcPr>
          <w:p w14:paraId="5BB3D613" w14:textId="77777777" w:rsidR="00B30B6E" w:rsidRPr="00B30B6E" w:rsidRDefault="00B30B6E" w:rsidP="00B66CAF">
            <w:pPr>
              <w:pStyle w:val="Tabela"/>
              <w:rPr>
                <w:rFonts w:asciiTheme="minorHAnsi" w:hAnsiTheme="minorHAnsi" w:cstheme="minorHAnsi"/>
                <w:sz w:val="22"/>
                <w:szCs w:val="32"/>
              </w:rPr>
            </w:pPr>
            <w:r w:rsidRPr="00B30B6E">
              <w:rPr>
                <w:rFonts w:asciiTheme="minorHAnsi" w:hAnsiTheme="minorHAnsi" w:cstheme="minorHAnsi"/>
                <w:sz w:val="22"/>
                <w:szCs w:val="32"/>
              </w:rPr>
              <w:t>5.</w:t>
            </w:r>
          </w:p>
        </w:tc>
        <w:tc>
          <w:tcPr>
            <w:tcW w:w="3949" w:type="dxa"/>
          </w:tcPr>
          <w:p w14:paraId="1D2871CB" w14:textId="77777777" w:rsidR="00B30B6E" w:rsidRPr="00B30B6E" w:rsidRDefault="00B30B6E" w:rsidP="00B66CAF">
            <w:pPr>
              <w:pStyle w:val="Tabela"/>
              <w:rPr>
                <w:rFonts w:asciiTheme="minorHAnsi" w:hAnsiTheme="minorHAnsi" w:cstheme="minorHAnsi"/>
                <w:sz w:val="22"/>
                <w:szCs w:val="32"/>
              </w:rPr>
            </w:pPr>
            <w:r w:rsidRPr="00B30B6E">
              <w:rPr>
                <w:rFonts w:asciiTheme="minorHAnsi" w:hAnsiTheme="minorHAnsi" w:cstheme="minorHAnsi"/>
                <w:sz w:val="22"/>
                <w:szCs w:val="32"/>
              </w:rPr>
              <w:t>Opłaty za usługi wodne</w:t>
            </w:r>
          </w:p>
        </w:tc>
        <w:tc>
          <w:tcPr>
            <w:tcW w:w="4677" w:type="dxa"/>
          </w:tcPr>
          <w:p w14:paraId="33A238E3" w14:textId="77777777" w:rsidR="00B30B6E" w:rsidRPr="00B30B6E" w:rsidRDefault="00B30B6E" w:rsidP="00B66CAF">
            <w:pPr>
              <w:pStyle w:val="Tabela"/>
              <w:jc w:val="center"/>
              <w:rPr>
                <w:rFonts w:asciiTheme="minorHAnsi" w:hAnsiTheme="minorHAnsi" w:cstheme="minorHAnsi"/>
                <w:sz w:val="22"/>
                <w:szCs w:val="32"/>
              </w:rPr>
            </w:pPr>
            <w:r w:rsidRPr="00B30B6E">
              <w:rPr>
                <w:rFonts w:asciiTheme="minorHAnsi" w:hAnsiTheme="minorHAnsi" w:cstheme="minorHAnsi"/>
                <w:sz w:val="22"/>
                <w:szCs w:val="32"/>
              </w:rPr>
              <w:t>OPŁ</w:t>
            </w:r>
          </w:p>
        </w:tc>
      </w:tr>
      <w:tr w:rsidR="00B30B6E" w14:paraId="72C5D7BF" w14:textId="77777777" w:rsidTr="00B30B6E">
        <w:tc>
          <w:tcPr>
            <w:tcW w:w="446" w:type="dxa"/>
          </w:tcPr>
          <w:p w14:paraId="02D24227" w14:textId="77777777" w:rsidR="00B30B6E" w:rsidRPr="00B30B6E" w:rsidRDefault="00B30B6E" w:rsidP="00B66CAF">
            <w:pPr>
              <w:pStyle w:val="Tabela"/>
              <w:rPr>
                <w:rFonts w:asciiTheme="minorHAnsi" w:hAnsiTheme="minorHAnsi" w:cstheme="minorHAnsi"/>
                <w:sz w:val="22"/>
                <w:szCs w:val="32"/>
              </w:rPr>
            </w:pPr>
            <w:r w:rsidRPr="00B30B6E">
              <w:rPr>
                <w:rFonts w:asciiTheme="minorHAnsi" w:hAnsiTheme="minorHAnsi" w:cstheme="minorHAnsi"/>
                <w:sz w:val="22"/>
                <w:szCs w:val="32"/>
              </w:rPr>
              <w:t>6.</w:t>
            </w:r>
          </w:p>
        </w:tc>
        <w:tc>
          <w:tcPr>
            <w:tcW w:w="3949" w:type="dxa"/>
          </w:tcPr>
          <w:p w14:paraId="57409321" w14:textId="77777777" w:rsidR="00B30B6E" w:rsidRPr="00B30B6E" w:rsidRDefault="00B30B6E" w:rsidP="00B66CAF">
            <w:pPr>
              <w:pStyle w:val="Tabela"/>
              <w:rPr>
                <w:rFonts w:asciiTheme="minorHAnsi" w:hAnsiTheme="minorHAnsi" w:cstheme="minorHAnsi"/>
                <w:sz w:val="22"/>
                <w:szCs w:val="32"/>
              </w:rPr>
            </w:pPr>
            <w:r w:rsidRPr="00B30B6E">
              <w:rPr>
                <w:rFonts w:asciiTheme="minorHAnsi" w:hAnsiTheme="minorHAnsi" w:cstheme="minorHAnsi"/>
                <w:sz w:val="22"/>
                <w:szCs w:val="32"/>
              </w:rPr>
              <w:t>Windykacja</w:t>
            </w:r>
          </w:p>
        </w:tc>
        <w:tc>
          <w:tcPr>
            <w:tcW w:w="4677" w:type="dxa"/>
          </w:tcPr>
          <w:p w14:paraId="63594556" w14:textId="77777777" w:rsidR="00B30B6E" w:rsidRPr="00B30B6E" w:rsidRDefault="00B30B6E" w:rsidP="00B66CAF">
            <w:pPr>
              <w:pStyle w:val="Tabela"/>
              <w:jc w:val="center"/>
              <w:rPr>
                <w:rFonts w:asciiTheme="minorHAnsi" w:hAnsiTheme="minorHAnsi" w:cstheme="minorHAnsi"/>
                <w:sz w:val="22"/>
                <w:szCs w:val="32"/>
              </w:rPr>
            </w:pPr>
            <w:r w:rsidRPr="00B30B6E">
              <w:rPr>
                <w:rFonts w:asciiTheme="minorHAnsi" w:hAnsiTheme="minorHAnsi" w:cstheme="minorHAnsi"/>
                <w:sz w:val="22"/>
                <w:szCs w:val="32"/>
              </w:rPr>
              <w:t>WIN</w:t>
            </w:r>
          </w:p>
        </w:tc>
      </w:tr>
      <w:tr w:rsidR="00B30B6E" w14:paraId="742EF155" w14:textId="77777777" w:rsidTr="00B30B6E">
        <w:trPr>
          <w:cnfStyle w:val="000000100000" w:firstRow="0" w:lastRow="0" w:firstColumn="0" w:lastColumn="0" w:oddVBand="0" w:evenVBand="0" w:oddHBand="1" w:evenHBand="0" w:firstRowFirstColumn="0" w:firstRowLastColumn="0" w:lastRowFirstColumn="0" w:lastRowLastColumn="0"/>
        </w:trPr>
        <w:tc>
          <w:tcPr>
            <w:tcW w:w="446" w:type="dxa"/>
          </w:tcPr>
          <w:p w14:paraId="2AF29C9F" w14:textId="77777777" w:rsidR="00B30B6E" w:rsidRPr="00B30B6E" w:rsidRDefault="00B30B6E" w:rsidP="00B66CAF">
            <w:pPr>
              <w:pStyle w:val="Tabela"/>
              <w:rPr>
                <w:rFonts w:asciiTheme="minorHAnsi" w:hAnsiTheme="minorHAnsi" w:cstheme="minorHAnsi"/>
                <w:sz w:val="22"/>
                <w:szCs w:val="32"/>
              </w:rPr>
            </w:pPr>
            <w:r w:rsidRPr="00B30B6E">
              <w:rPr>
                <w:rFonts w:asciiTheme="minorHAnsi" w:hAnsiTheme="minorHAnsi" w:cstheme="minorHAnsi"/>
                <w:sz w:val="22"/>
                <w:szCs w:val="32"/>
              </w:rPr>
              <w:t>7.</w:t>
            </w:r>
          </w:p>
        </w:tc>
        <w:tc>
          <w:tcPr>
            <w:tcW w:w="3949" w:type="dxa"/>
          </w:tcPr>
          <w:p w14:paraId="386F3855" w14:textId="77777777" w:rsidR="00B30B6E" w:rsidRPr="00B30B6E" w:rsidRDefault="00B30B6E" w:rsidP="00B66CAF">
            <w:pPr>
              <w:pStyle w:val="Tabela"/>
              <w:rPr>
                <w:rFonts w:asciiTheme="minorHAnsi" w:hAnsiTheme="minorHAnsi" w:cstheme="minorHAnsi"/>
                <w:sz w:val="22"/>
                <w:szCs w:val="32"/>
              </w:rPr>
            </w:pPr>
            <w:r w:rsidRPr="00B30B6E">
              <w:rPr>
                <w:rFonts w:asciiTheme="minorHAnsi" w:hAnsiTheme="minorHAnsi" w:cstheme="minorHAnsi"/>
                <w:sz w:val="22"/>
                <w:szCs w:val="32"/>
              </w:rPr>
              <w:t>Płace</w:t>
            </w:r>
          </w:p>
        </w:tc>
        <w:tc>
          <w:tcPr>
            <w:tcW w:w="4677" w:type="dxa"/>
          </w:tcPr>
          <w:p w14:paraId="1DD0F40A" w14:textId="77777777" w:rsidR="00B30B6E" w:rsidRPr="00B30B6E" w:rsidRDefault="00B30B6E" w:rsidP="00B66CAF">
            <w:pPr>
              <w:pStyle w:val="Tabela"/>
              <w:jc w:val="center"/>
              <w:rPr>
                <w:rFonts w:asciiTheme="minorHAnsi" w:hAnsiTheme="minorHAnsi" w:cstheme="minorHAnsi"/>
                <w:sz w:val="22"/>
                <w:szCs w:val="32"/>
              </w:rPr>
            </w:pPr>
            <w:r w:rsidRPr="00B30B6E">
              <w:rPr>
                <w:rFonts w:asciiTheme="minorHAnsi" w:hAnsiTheme="minorHAnsi" w:cstheme="minorHAnsi"/>
                <w:sz w:val="22"/>
                <w:szCs w:val="32"/>
              </w:rPr>
              <w:t>PŁ</w:t>
            </w:r>
          </w:p>
        </w:tc>
      </w:tr>
      <w:tr w:rsidR="00B30B6E" w14:paraId="7484A3DA" w14:textId="77777777" w:rsidTr="00B30B6E">
        <w:tc>
          <w:tcPr>
            <w:tcW w:w="446" w:type="dxa"/>
          </w:tcPr>
          <w:p w14:paraId="47ED3194" w14:textId="77777777" w:rsidR="00B30B6E" w:rsidRPr="00B30B6E" w:rsidRDefault="00B30B6E" w:rsidP="00B66CAF">
            <w:pPr>
              <w:pStyle w:val="Tabela"/>
              <w:rPr>
                <w:rFonts w:asciiTheme="minorHAnsi" w:hAnsiTheme="minorHAnsi" w:cstheme="minorHAnsi"/>
                <w:sz w:val="22"/>
                <w:szCs w:val="32"/>
              </w:rPr>
            </w:pPr>
            <w:r w:rsidRPr="00B30B6E">
              <w:rPr>
                <w:rFonts w:asciiTheme="minorHAnsi" w:hAnsiTheme="minorHAnsi" w:cstheme="minorHAnsi"/>
                <w:sz w:val="22"/>
                <w:szCs w:val="32"/>
              </w:rPr>
              <w:t>8.</w:t>
            </w:r>
          </w:p>
        </w:tc>
        <w:tc>
          <w:tcPr>
            <w:tcW w:w="3949" w:type="dxa"/>
          </w:tcPr>
          <w:p w14:paraId="7193E396" w14:textId="77777777" w:rsidR="00B30B6E" w:rsidRPr="00B30B6E" w:rsidRDefault="00B30B6E" w:rsidP="00B66CAF">
            <w:pPr>
              <w:pStyle w:val="Tabela"/>
              <w:rPr>
                <w:rFonts w:asciiTheme="minorHAnsi" w:hAnsiTheme="minorHAnsi" w:cstheme="minorHAnsi"/>
                <w:sz w:val="22"/>
                <w:szCs w:val="32"/>
              </w:rPr>
            </w:pPr>
            <w:r w:rsidRPr="00B30B6E">
              <w:rPr>
                <w:rFonts w:asciiTheme="minorHAnsi" w:hAnsiTheme="minorHAnsi" w:cstheme="minorHAnsi"/>
                <w:sz w:val="22"/>
                <w:szCs w:val="32"/>
              </w:rPr>
              <w:t>Kadry</w:t>
            </w:r>
          </w:p>
        </w:tc>
        <w:tc>
          <w:tcPr>
            <w:tcW w:w="4677" w:type="dxa"/>
          </w:tcPr>
          <w:p w14:paraId="518EF61D" w14:textId="77777777" w:rsidR="00B30B6E" w:rsidRPr="00B30B6E" w:rsidRDefault="00B30B6E" w:rsidP="00B66CAF">
            <w:pPr>
              <w:pStyle w:val="Tabela"/>
              <w:jc w:val="center"/>
              <w:rPr>
                <w:rFonts w:asciiTheme="minorHAnsi" w:hAnsiTheme="minorHAnsi" w:cstheme="minorHAnsi"/>
                <w:sz w:val="22"/>
                <w:szCs w:val="32"/>
              </w:rPr>
            </w:pPr>
            <w:r w:rsidRPr="00B30B6E">
              <w:rPr>
                <w:rFonts w:asciiTheme="minorHAnsi" w:hAnsiTheme="minorHAnsi" w:cstheme="minorHAnsi"/>
                <w:sz w:val="22"/>
                <w:szCs w:val="32"/>
              </w:rPr>
              <w:t>KAD</w:t>
            </w:r>
          </w:p>
        </w:tc>
      </w:tr>
      <w:tr w:rsidR="00B30B6E" w14:paraId="6A8C5CCA" w14:textId="77777777" w:rsidTr="00B30B6E">
        <w:trPr>
          <w:cnfStyle w:val="000000100000" w:firstRow="0" w:lastRow="0" w:firstColumn="0" w:lastColumn="0" w:oddVBand="0" w:evenVBand="0" w:oddHBand="1" w:evenHBand="0" w:firstRowFirstColumn="0" w:firstRowLastColumn="0" w:lastRowFirstColumn="0" w:lastRowLastColumn="0"/>
        </w:trPr>
        <w:tc>
          <w:tcPr>
            <w:tcW w:w="446" w:type="dxa"/>
          </w:tcPr>
          <w:p w14:paraId="1F8EE2ED" w14:textId="77777777" w:rsidR="00B30B6E" w:rsidRPr="00B30B6E" w:rsidRDefault="00B30B6E" w:rsidP="00B66CAF">
            <w:pPr>
              <w:pStyle w:val="Tabela"/>
              <w:rPr>
                <w:rFonts w:asciiTheme="minorHAnsi" w:hAnsiTheme="minorHAnsi" w:cstheme="minorHAnsi"/>
                <w:sz w:val="22"/>
                <w:szCs w:val="32"/>
              </w:rPr>
            </w:pPr>
            <w:r w:rsidRPr="00B30B6E">
              <w:rPr>
                <w:rFonts w:asciiTheme="minorHAnsi" w:hAnsiTheme="minorHAnsi" w:cstheme="minorHAnsi"/>
                <w:sz w:val="22"/>
                <w:szCs w:val="32"/>
              </w:rPr>
              <w:t>9.</w:t>
            </w:r>
          </w:p>
        </w:tc>
        <w:tc>
          <w:tcPr>
            <w:tcW w:w="3949" w:type="dxa"/>
          </w:tcPr>
          <w:p w14:paraId="47A453F9" w14:textId="77777777" w:rsidR="00B30B6E" w:rsidRPr="00B30B6E" w:rsidRDefault="00B30B6E" w:rsidP="00B66CAF">
            <w:pPr>
              <w:pStyle w:val="Tabela"/>
              <w:rPr>
                <w:rFonts w:asciiTheme="minorHAnsi" w:hAnsiTheme="minorHAnsi" w:cstheme="minorHAnsi"/>
                <w:sz w:val="22"/>
                <w:szCs w:val="32"/>
              </w:rPr>
            </w:pPr>
            <w:r w:rsidRPr="00B30B6E">
              <w:rPr>
                <w:rFonts w:asciiTheme="minorHAnsi" w:hAnsiTheme="minorHAnsi" w:cstheme="minorHAnsi"/>
                <w:sz w:val="22"/>
                <w:szCs w:val="32"/>
              </w:rPr>
              <w:t>Zamówienia Publiczne</w:t>
            </w:r>
          </w:p>
        </w:tc>
        <w:tc>
          <w:tcPr>
            <w:tcW w:w="4677" w:type="dxa"/>
          </w:tcPr>
          <w:p w14:paraId="063641F1" w14:textId="77777777" w:rsidR="00B30B6E" w:rsidRPr="00B30B6E" w:rsidRDefault="00B30B6E" w:rsidP="00B66CAF">
            <w:pPr>
              <w:pStyle w:val="Tabela"/>
              <w:jc w:val="center"/>
              <w:rPr>
                <w:rFonts w:asciiTheme="minorHAnsi" w:hAnsiTheme="minorHAnsi" w:cstheme="minorHAnsi"/>
                <w:sz w:val="22"/>
                <w:szCs w:val="32"/>
              </w:rPr>
            </w:pPr>
            <w:r w:rsidRPr="00B30B6E">
              <w:rPr>
                <w:rFonts w:asciiTheme="minorHAnsi" w:hAnsiTheme="minorHAnsi" w:cstheme="minorHAnsi"/>
                <w:sz w:val="22"/>
                <w:szCs w:val="32"/>
              </w:rPr>
              <w:t>ZP</w:t>
            </w:r>
          </w:p>
        </w:tc>
      </w:tr>
    </w:tbl>
    <w:p w14:paraId="4E41D2C8" w14:textId="43AA4403" w:rsidR="00B30B6E" w:rsidRDefault="002C3D23" w:rsidP="002C3D23">
      <w:pPr>
        <w:pStyle w:val="Legenda"/>
      </w:pPr>
      <w:bookmarkStart w:id="19" w:name="_Toc90890442"/>
      <w:r>
        <w:t xml:space="preserve">Tabela </w:t>
      </w:r>
      <w:r>
        <w:rPr>
          <w:color w:val="2B579A"/>
          <w:shd w:val="clear" w:color="auto" w:fill="E6E6E6"/>
        </w:rPr>
        <w:fldChar w:fldCharType="begin"/>
      </w:r>
      <w:r>
        <w:instrText>SEQ Tabela \* ARABIC</w:instrText>
      </w:r>
      <w:r>
        <w:rPr>
          <w:color w:val="2B579A"/>
          <w:shd w:val="clear" w:color="auto" w:fill="E6E6E6"/>
        </w:rPr>
        <w:fldChar w:fldCharType="separate"/>
      </w:r>
      <w:r w:rsidR="006662E5">
        <w:rPr>
          <w:noProof/>
        </w:rPr>
        <w:t>3</w:t>
      </w:r>
      <w:r>
        <w:rPr>
          <w:color w:val="2B579A"/>
          <w:shd w:val="clear" w:color="auto" w:fill="E6E6E6"/>
        </w:rPr>
        <w:fldChar w:fldCharType="end"/>
      </w:r>
      <w:r>
        <w:t xml:space="preserve">. </w:t>
      </w:r>
      <w:r w:rsidRPr="00CA625A">
        <w:t>Przypisanie obszarów funkcjonalnych - Załącznik 1 do OPZ</w:t>
      </w:r>
      <w:r>
        <w:t>.</w:t>
      </w:r>
      <w:bookmarkEnd w:id="19"/>
    </w:p>
    <w:p w14:paraId="0AACEDF8" w14:textId="6ECA67B3" w:rsidR="002C3D23" w:rsidRPr="002604FA" w:rsidRDefault="00D954D9" w:rsidP="00D954D9">
      <w:pPr>
        <w:jc w:val="both"/>
        <w:rPr>
          <w:b/>
          <w:bCs/>
        </w:rPr>
      </w:pPr>
      <w:r w:rsidRPr="002604FA">
        <w:rPr>
          <w:b/>
          <w:bCs/>
          <w:sz w:val="24"/>
          <w:szCs w:val="24"/>
        </w:rPr>
        <w:t>Wymagane jest, aby oferowany System realizował wszystkie wymagania wskazane w Załączniku 1</w:t>
      </w:r>
      <w:r w:rsidR="002604FA">
        <w:rPr>
          <w:b/>
          <w:bCs/>
          <w:sz w:val="24"/>
          <w:szCs w:val="24"/>
        </w:rPr>
        <w:t xml:space="preserve"> </w:t>
      </w:r>
      <w:r w:rsidRPr="002604FA">
        <w:rPr>
          <w:b/>
          <w:bCs/>
          <w:sz w:val="24"/>
          <w:szCs w:val="24"/>
        </w:rPr>
        <w:t>do OPZ.</w:t>
      </w:r>
    </w:p>
    <w:p w14:paraId="4A776FF8" w14:textId="6338EAD4" w:rsidR="00D954D9" w:rsidRDefault="00313350" w:rsidP="00384D5D">
      <w:pPr>
        <w:pStyle w:val="Nagwek1"/>
      </w:pPr>
      <w:bookmarkStart w:id="20" w:name="_Toc90890425"/>
      <w:bookmarkStart w:id="21" w:name="_Toc657766735"/>
      <w:r>
        <w:t>Wymagania ogólne</w:t>
      </w:r>
      <w:bookmarkEnd w:id="20"/>
      <w:bookmarkEnd w:id="21"/>
    </w:p>
    <w:p w14:paraId="1995C054" w14:textId="640A1FB9" w:rsidR="00313350" w:rsidRDefault="00D36036" w:rsidP="00D36036">
      <w:pPr>
        <w:spacing w:before="240"/>
        <w:jc w:val="both"/>
      </w:pPr>
      <w:r w:rsidRPr="00D36036">
        <w:t>Rozdział zawiera wymagania, które ze względu na swoją naturę odnoszą się do wszystkich lub większości obszarów rozwiązania. Wymagania takie nie są katalogowane przy poszczególnych obszarach, lecz zostały ujęte w niniejszej sekcji.</w:t>
      </w:r>
    </w:p>
    <w:p w14:paraId="736FDE66" w14:textId="6B6D910F" w:rsidR="00D36036" w:rsidRPr="002F1A9C" w:rsidRDefault="002F1A9C" w:rsidP="00D36036">
      <w:pPr>
        <w:spacing w:before="240"/>
        <w:jc w:val="both"/>
        <w:rPr>
          <w:b/>
          <w:bCs/>
        </w:rPr>
      </w:pPr>
      <w:r w:rsidRPr="002F1A9C">
        <w:rPr>
          <w:b/>
          <w:bCs/>
        </w:rPr>
        <w:t>Wymagania techniczne/niefunkcjonalne przedstawione w tabeli 4 muszą być obligatoryjnie spełnione przez oferowane przez Wykonawcę rozwiązania.</w:t>
      </w:r>
    </w:p>
    <w:tbl>
      <w:tblPr>
        <w:tblStyle w:val="Tabelasiatki4akcent11"/>
        <w:tblW w:w="5000" w:type="pct"/>
        <w:tblLayout w:type="fixed"/>
        <w:tblLook w:val="04A0" w:firstRow="1" w:lastRow="0" w:firstColumn="1" w:lastColumn="0" w:noHBand="0" w:noVBand="1"/>
      </w:tblPr>
      <w:tblGrid>
        <w:gridCol w:w="1209"/>
        <w:gridCol w:w="8079"/>
      </w:tblGrid>
      <w:tr w:rsidR="00D747B3" w:rsidRPr="009C1EEF" w14:paraId="2C902DAB" w14:textId="77777777" w:rsidTr="00B66CAF">
        <w:trPr>
          <w:cnfStyle w:val="100000000000" w:firstRow="1" w:lastRow="0" w:firstColumn="0" w:lastColumn="0" w:oddVBand="0" w:evenVBand="0" w:oddHBand="0" w:evenHBand="0" w:firstRowFirstColumn="0" w:firstRowLastColumn="0" w:lastRowFirstColumn="0" w:lastRowLastColumn="0"/>
          <w:trHeight w:val="207"/>
          <w:tblHeader/>
        </w:trPr>
        <w:tc>
          <w:tcPr>
            <w:cnfStyle w:val="001000000000" w:firstRow="0" w:lastRow="0" w:firstColumn="1" w:lastColumn="0" w:oddVBand="0" w:evenVBand="0" w:oddHBand="0" w:evenHBand="0" w:firstRowFirstColumn="0" w:firstRowLastColumn="0" w:lastRowFirstColumn="0" w:lastRowLastColumn="0"/>
            <w:tcW w:w="651" w:type="pct"/>
            <w:vAlign w:val="center"/>
          </w:tcPr>
          <w:p w14:paraId="0C6BAA92" w14:textId="77777777" w:rsidR="00D747B3" w:rsidRPr="009C1EEF" w:rsidRDefault="00D747B3" w:rsidP="00B66CAF">
            <w:pPr>
              <w:jc w:val="center"/>
              <w:rPr>
                <w:rFonts w:ascii="Franklin Gothic Book" w:hAnsi="Franklin Gothic Book"/>
                <w:sz w:val="18"/>
              </w:rPr>
            </w:pPr>
            <w:r w:rsidRPr="009C1EEF">
              <w:rPr>
                <w:rFonts w:ascii="Franklin Gothic Book" w:hAnsi="Franklin Gothic Book"/>
                <w:sz w:val="18"/>
              </w:rPr>
              <w:t>Numer</w:t>
            </w:r>
          </w:p>
        </w:tc>
        <w:tc>
          <w:tcPr>
            <w:tcW w:w="4349" w:type="pct"/>
          </w:tcPr>
          <w:p w14:paraId="197B5C49" w14:textId="77777777" w:rsidR="00D747B3" w:rsidRPr="006A0E8C" w:rsidRDefault="00D747B3" w:rsidP="00B66CA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8"/>
              </w:rPr>
            </w:pPr>
            <w:r w:rsidRPr="006A0E8C">
              <w:rPr>
                <w:rFonts w:asciiTheme="minorHAnsi" w:hAnsiTheme="minorHAnsi" w:cstheme="minorHAnsi"/>
                <w:sz w:val="18"/>
              </w:rPr>
              <w:t>Opis wymagania</w:t>
            </w:r>
          </w:p>
        </w:tc>
      </w:tr>
      <w:tr w:rsidR="00D747B3" w:rsidRPr="009C1EEF" w14:paraId="2DED2BCB" w14:textId="77777777" w:rsidTr="00B66CAF">
        <w:trPr>
          <w:cnfStyle w:val="000000100000" w:firstRow="0" w:lastRow="0" w:firstColumn="0" w:lastColumn="0" w:oddVBand="0" w:evenVBand="0" w:oddHBand="1"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5000" w:type="pct"/>
            <w:gridSpan w:val="2"/>
            <w:vAlign w:val="center"/>
          </w:tcPr>
          <w:p w14:paraId="3234C819" w14:textId="77777777" w:rsidR="00D747B3" w:rsidRPr="006A0E8C" w:rsidRDefault="00D747B3" w:rsidP="004963B9">
            <w:pPr>
              <w:spacing w:before="120" w:after="120"/>
              <w:jc w:val="center"/>
              <w:rPr>
                <w:rFonts w:asciiTheme="minorHAnsi" w:hAnsiTheme="minorHAnsi" w:cstheme="minorHAnsi"/>
                <w:sz w:val="18"/>
              </w:rPr>
            </w:pPr>
            <w:r w:rsidRPr="006A0E8C">
              <w:rPr>
                <w:rFonts w:asciiTheme="minorHAnsi" w:hAnsiTheme="minorHAnsi" w:cstheme="minorHAnsi"/>
                <w:sz w:val="18"/>
              </w:rPr>
              <w:t>PLATFORMA SYSTEMOWA</w:t>
            </w:r>
          </w:p>
        </w:tc>
      </w:tr>
      <w:tr w:rsidR="00D747B3" w:rsidRPr="009C1EEF" w14:paraId="06FB871C" w14:textId="77777777" w:rsidTr="00B66CAF">
        <w:trPr>
          <w:trHeight w:val="192"/>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EB5D3DF" w14:textId="77777777" w:rsidR="00D747B3" w:rsidRPr="009C1EEF" w:rsidRDefault="00D747B3" w:rsidP="00E44AE9">
            <w:pPr>
              <w:numPr>
                <w:ilvl w:val="0"/>
                <w:numId w:val="36"/>
              </w:numPr>
              <w:ind w:left="451"/>
              <w:jc w:val="center"/>
              <w:rPr>
                <w:rFonts w:ascii="Franklin Gothic Book" w:hAnsi="Franklin Gothic Book"/>
                <w:sz w:val="18"/>
              </w:rPr>
            </w:pPr>
          </w:p>
        </w:tc>
        <w:tc>
          <w:tcPr>
            <w:tcW w:w="4349" w:type="pct"/>
            <w:vAlign w:val="center"/>
          </w:tcPr>
          <w:p w14:paraId="208E1D02" w14:textId="77777777"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być zbudowany z wykorzystaniem technologii i narzędzi zapewniających: wysoką dostępność, stabilność, wydajność, skalowalność oraz bezpieczeństwo. Zamawiający wymaga wykorzystania technologii: znanych, dojrzałych, sprawdzonych, udokumentowanych oraz powszechnie wykorzystywanych. Wymagane jest zbudowanie Systemu zgodnie z normami PN-ISO/IEC-27001 lub równoważnymi.</w:t>
            </w:r>
          </w:p>
        </w:tc>
      </w:tr>
      <w:tr w:rsidR="00D747B3" w:rsidRPr="009C1EEF" w14:paraId="25CAC404" w14:textId="77777777" w:rsidTr="00B66CAF">
        <w:trPr>
          <w:cnfStyle w:val="000000100000" w:firstRow="0" w:lastRow="0" w:firstColumn="0" w:lastColumn="0" w:oddVBand="0" w:evenVBand="0" w:oddHBand="1" w:evenHBand="0" w:firstRowFirstColumn="0" w:firstRowLastColumn="0" w:lastRowFirstColumn="0" w:lastRowLastColumn="0"/>
          <w:trHeight w:val="415"/>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A7AE52E" w14:textId="77777777" w:rsidR="00D747B3" w:rsidRPr="009C1EEF" w:rsidRDefault="00D747B3" w:rsidP="00E44AE9">
            <w:pPr>
              <w:numPr>
                <w:ilvl w:val="0"/>
                <w:numId w:val="36"/>
              </w:numPr>
              <w:ind w:left="451"/>
              <w:jc w:val="center"/>
              <w:rPr>
                <w:rFonts w:ascii="Franklin Gothic Book" w:hAnsi="Franklin Gothic Book"/>
                <w:sz w:val="18"/>
              </w:rPr>
            </w:pPr>
          </w:p>
        </w:tc>
        <w:tc>
          <w:tcPr>
            <w:tcW w:w="4349" w:type="pct"/>
            <w:vAlign w:val="center"/>
          </w:tcPr>
          <w:p w14:paraId="57B715C3"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System musi być zbudowany co najmniej w architekturze trójwarstwowej klient – serwer, w której klient oparty jest o technologię tzw. "cienkiego klienta". Dla wybranych aplikacji ZSI (nie obejmujących funkcjonalności dostarczanych masowym użytkownikom np. Portal Pracowniczy, </w:t>
            </w:r>
            <w:proofErr w:type="spellStart"/>
            <w:r w:rsidRPr="006A0E8C">
              <w:rPr>
                <w:rFonts w:asciiTheme="minorHAnsi" w:hAnsiTheme="minorHAnsi" w:cstheme="minorHAnsi"/>
                <w:sz w:val="18"/>
                <w:szCs w:val="18"/>
              </w:rPr>
              <w:t>Workflow</w:t>
            </w:r>
            <w:proofErr w:type="spellEnd"/>
            <w:r w:rsidRPr="006A0E8C">
              <w:rPr>
                <w:rFonts w:asciiTheme="minorHAnsi" w:hAnsiTheme="minorHAnsi" w:cstheme="minorHAnsi"/>
                <w:sz w:val="18"/>
                <w:szCs w:val="18"/>
              </w:rPr>
              <w:t>/Zamówienia Publiczne) Zamawiający dopuszcza architekturę dwuwarstwową z serwerem aplikacji typu serwer terminalowy udostępniającym aplikację ERP wszystkim jego użytkownikom.</w:t>
            </w:r>
          </w:p>
        </w:tc>
      </w:tr>
      <w:tr w:rsidR="00D747B3" w:rsidRPr="009C1EEF" w14:paraId="7EE8FA46"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ECE8FB0" w14:textId="77777777" w:rsidR="00D747B3" w:rsidRPr="009C1EEF" w:rsidRDefault="00D747B3" w:rsidP="00E44AE9">
            <w:pPr>
              <w:numPr>
                <w:ilvl w:val="0"/>
                <w:numId w:val="36"/>
              </w:numPr>
              <w:ind w:left="451"/>
              <w:jc w:val="center"/>
              <w:rPr>
                <w:rFonts w:ascii="Franklin Gothic Book" w:hAnsi="Franklin Gothic Book"/>
                <w:color w:val="000000"/>
                <w:sz w:val="18"/>
              </w:rPr>
            </w:pPr>
          </w:p>
        </w:tc>
        <w:tc>
          <w:tcPr>
            <w:tcW w:w="4349" w:type="pct"/>
            <w:vAlign w:val="center"/>
          </w:tcPr>
          <w:p w14:paraId="056B42A9" w14:textId="77777777"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Dopuszczalne rozwiązanie musi wykorzystywać Infrastrukturę Sprzętową dostarczoną w ramach Zamówienia. jak również przechowywać na niej dane.</w:t>
            </w:r>
          </w:p>
        </w:tc>
      </w:tr>
      <w:tr w:rsidR="00D747B3" w:rsidRPr="009C1EEF" w14:paraId="62FFA5DA"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4AD64810" w14:textId="77777777" w:rsidR="00D747B3" w:rsidRPr="009C1EEF" w:rsidRDefault="00D747B3" w:rsidP="00E44AE9">
            <w:pPr>
              <w:numPr>
                <w:ilvl w:val="0"/>
                <w:numId w:val="36"/>
              </w:numPr>
              <w:ind w:left="451"/>
              <w:jc w:val="center"/>
              <w:rPr>
                <w:rFonts w:ascii="Franklin Gothic Book" w:hAnsi="Franklin Gothic Book"/>
                <w:color w:val="000000"/>
                <w:sz w:val="18"/>
              </w:rPr>
            </w:pPr>
          </w:p>
        </w:tc>
        <w:tc>
          <w:tcPr>
            <w:tcW w:w="4349" w:type="pct"/>
            <w:vAlign w:val="center"/>
          </w:tcPr>
          <w:p w14:paraId="199778BD"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pracę zdalną z wykorzystaniem protokołu VPN dla określonej przez Administratora puli adresów IP.</w:t>
            </w:r>
          </w:p>
        </w:tc>
      </w:tr>
      <w:tr w:rsidR="00D747B3" w:rsidRPr="009C1EEF" w14:paraId="4743EF2B"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048A8912" w14:textId="77777777" w:rsidR="00D747B3" w:rsidRPr="009C1EEF" w:rsidRDefault="00D747B3" w:rsidP="00E44AE9">
            <w:pPr>
              <w:numPr>
                <w:ilvl w:val="0"/>
                <w:numId w:val="36"/>
              </w:numPr>
              <w:ind w:left="451"/>
              <w:jc w:val="center"/>
              <w:rPr>
                <w:rFonts w:ascii="Franklin Gothic Book" w:hAnsi="Franklin Gothic Book"/>
                <w:color w:val="000000"/>
                <w:sz w:val="18"/>
              </w:rPr>
            </w:pPr>
          </w:p>
        </w:tc>
        <w:tc>
          <w:tcPr>
            <w:tcW w:w="4349" w:type="pct"/>
            <w:vAlign w:val="center"/>
          </w:tcPr>
          <w:p w14:paraId="51B92818" w14:textId="77777777"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Wszystkie dane w Systemie muszą być obsługiwane w relacyjnej bazie danych umożliwiającej dostęp do danych za pomocą języka SQL.</w:t>
            </w:r>
          </w:p>
        </w:tc>
      </w:tr>
      <w:tr w:rsidR="00D747B3" w:rsidRPr="009C1EEF" w14:paraId="18CE3993"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143B2548" w14:textId="77777777" w:rsidR="00D747B3" w:rsidRPr="009C1EEF" w:rsidRDefault="00D747B3" w:rsidP="00E44AE9">
            <w:pPr>
              <w:numPr>
                <w:ilvl w:val="0"/>
                <w:numId w:val="36"/>
              </w:numPr>
              <w:ind w:left="451"/>
              <w:jc w:val="center"/>
              <w:rPr>
                <w:rFonts w:ascii="Franklin Gothic Book" w:hAnsi="Franklin Gothic Book"/>
                <w:color w:val="000000"/>
                <w:sz w:val="18"/>
              </w:rPr>
            </w:pPr>
          </w:p>
        </w:tc>
        <w:tc>
          <w:tcPr>
            <w:tcW w:w="4349" w:type="pct"/>
            <w:vAlign w:val="center"/>
          </w:tcPr>
          <w:p w14:paraId="3C11FAC5"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System musi umożliwiać współpracę z systemami operacyjnymi stacji roboczych, które posiada Zamawiający: Windows 10 pro lub </w:t>
            </w:r>
            <w:proofErr w:type="spellStart"/>
            <w:r w:rsidRPr="006A0E8C">
              <w:rPr>
                <w:rFonts w:asciiTheme="minorHAnsi" w:hAnsiTheme="minorHAnsi" w:cstheme="minorHAnsi"/>
                <w:sz w:val="18"/>
                <w:szCs w:val="18"/>
              </w:rPr>
              <w:t>enterprise</w:t>
            </w:r>
            <w:proofErr w:type="spellEnd"/>
            <w:r w:rsidRPr="006A0E8C">
              <w:rPr>
                <w:rFonts w:asciiTheme="minorHAnsi" w:hAnsiTheme="minorHAnsi" w:cstheme="minorHAnsi"/>
                <w:sz w:val="18"/>
                <w:szCs w:val="18"/>
              </w:rPr>
              <w:t xml:space="preserve"> (wersje 32 i 64 bitowe) oraz ich nowszymi wersjami.</w:t>
            </w:r>
          </w:p>
        </w:tc>
      </w:tr>
      <w:tr w:rsidR="00D747B3" w:rsidRPr="009C1EEF" w14:paraId="690398BB"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3A83865B" w14:textId="77777777" w:rsidR="00D747B3" w:rsidRPr="009C1EEF" w:rsidRDefault="00D747B3" w:rsidP="00E44AE9">
            <w:pPr>
              <w:numPr>
                <w:ilvl w:val="0"/>
                <w:numId w:val="36"/>
              </w:numPr>
              <w:ind w:left="451"/>
              <w:jc w:val="center"/>
              <w:rPr>
                <w:rFonts w:ascii="Franklin Gothic Book" w:hAnsi="Franklin Gothic Book"/>
                <w:color w:val="000000"/>
                <w:sz w:val="18"/>
              </w:rPr>
            </w:pPr>
          </w:p>
        </w:tc>
        <w:tc>
          <w:tcPr>
            <w:tcW w:w="4349" w:type="pct"/>
            <w:vAlign w:val="center"/>
          </w:tcPr>
          <w:p w14:paraId="62C6359C" w14:textId="77777777"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zapewniać współpracę z oprogramowaniem biurowym z MS Office 365.</w:t>
            </w:r>
          </w:p>
        </w:tc>
      </w:tr>
      <w:tr w:rsidR="00D747B3" w:rsidRPr="009C1EEF" w14:paraId="12F82C3E"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4A072FD3" w14:textId="77777777" w:rsidR="00D747B3" w:rsidRPr="009C1EEF" w:rsidRDefault="00D747B3" w:rsidP="00E44AE9">
            <w:pPr>
              <w:numPr>
                <w:ilvl w:val="0"/>
                <w:numId w:val="36"/>
              </w:numPr>
              <w:ind w:left="451"/>
              <w:jc w:val="center"/>
              <w:rPr>
                <w:rFonts w:ascii="Franklin Gothic Book" w:hAnsi="Franklin Gothic Book"/>
                <w:color w:val="000000"/>
                <w:sz w:val="18"/>
              </w:rPr>
            </w:pPr>
          </w:p>
        </w:tc>
        <w:tc>
          <w:tcPr>
            <w:tcW w:w="4349" w:type="pct"/>
            <w:vAlign w:val="center"/>
          </w:tcPr>
          <w:p w14:paraId="10C28F17"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zapewniać integrację z posiadaną przez Zamawiającego usługą katalogową Active Directory.</w:t>
            </w:r>
          </w:p>
        </w:tc>
      </w:tr>
      <w:tr w:rsidR="00D747B3" w:rsidRPr="009C1EEF" w14:paraId="52304447"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55C5F38E" w14:textId="77777777" w:rsidR="00D747B3" w:rsidRPr="009C1EEF" w:rsidRDefault="00D747B3" w:rsidP="00E44AE9">
            <w:pPr>
              <w:numPr>
                <w:ilvl w:val="0"/>
                <w:numId w:val="36"/>
              </w:numPr>
              <w:ind w:left="451"/>
              <w:jc w:val="center"/>
              <w:rPr>
                <w:rFonts w:ascii="Franklin Gothic Book" w:hAnsi="Franklin Gothic Book"/>
                <w:color w:val="000000"/>
                <w:sz w:val="18"/>
              </w:rPr>
            </w:pPr>
          </w:p>
        </w:tc>
        <w:tc>
          <w:tcPr>
            <w:tcW w:w="4349" w:type="pct"/>
            <w:vAlign w:val="center"/>
          </w:tcPr>
          <w:p w14:paraId="261D6ECC" w14:textId="77777777"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zapewniać współpracę z Windows Server 2019 oraz jego nowszymi wersjami.</w:t>
            </w:r>
          </w:p>
        </w:tc>
      </w:tr>
      <w:tr w:rsidR="00D747B3" w:rsidRPr="009C1EEF" w14:paraId="42E1ED0D"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20B82C2A"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4830EF7"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System musi zapewniać współpracę z oprogramowaniem </w:t>
            </w:r>
            <w:proofErr w:type="spellStart"/>
            <w:r w:rsidRPr="006A0E8C">
              <w:rPr>
                <w:rFonts w:asciiTheme="minorHAnsi" w:hAnsiTheme="minorHAnsi" w:cstheme="minorHAnsi"/>
                <w:sz w:val="18"/>
                <w:szCs w:val="18"/>
              </w:rPr>
              <w:t>wirtualizacyjnym</w:t>
            </w:r>
            <w:proofErr w:type="spellEnd"/>
            <w:r w:rsidRPr="006A0E8C">
              <w:rPr>
                <w:rFonts w:asciiTheme="minorHAnsi" w:hAnsiTheme="minorHAnsi" w:cstheme="minorHAnsi"/>
                <w:sz w:val="18"/>
                <w:szCs w:val="18"/>
              </w:rPr>
              <w:t xml:space="preserve"> Vmware, Hyper-V.</w:t>
            </w:r>
          </w:p>
        </w:tc>
      </w:tr>
      <w:tr w:rsidR="00D747B3" w:rsidRPr="009C1EEF" w14:paraId="2547CBF6"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04FE4F6"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440F9805" w14:textId="22ADA4E8"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zapewniać współpracę z systemem pocztowym MS Exchange 2016 oraz jego nowsz</w:t>
            </w:r>
            <w:r w:rsidR="00923B04">
              <w:rPr>
                <w:rFonts w:asciiTheme="minorHAnsi" w:hAnsiTheme="minorHAnsi" w:cstheme="minorHAnsi"/>
                <w:sz w:val="18"/>
                <w:szCs w:val="18"/>
              </w:rPr>
              <w:t>ymi</w:t>
            </w:r>
            <w:r w:rsidRPr="006A0E8C">
              <w:rPr>
                <w:rFonts w:asciiTheme="minorHAnsi" w:hAnsiTheme="minorHAnsi" w:cstheme="minorHAnsi"/>
                <w:sz w:val="18"/>
                <w:szCs w:val="18"/>
              </w:rPr>
              <w:t xml:space="preserve"> wersj</w:t>
            </w:r>
            <w:r w:rsidR="00923B04">
              <w:rPr>
                <w:rFonts w:asciiTheme="minorHAnsi" w:hAnsiTheme="minorHAnsi" w:cstheme="minorHAnsi"/>
                <w:sz w:val="18"/>
                <w:szCs w:val="18"/>
              </w:rPr>
              <w:t>ami</w:t>
            </w:r>
            <w:r w:rsidRPr="006A0E8C">
              <w:rPr>
                <w:rFonts w:asciiTheme="minorHAnsi" w:hAnsiTheme="minorHAnsi" w:cstheme="minorHAnsi"/>
                <w:sz w:val="18"/>
                <w:szCs w:val="18"/>
              </w:rPr>
              <w:t xml:space="preserve"> na potrzeby generowania maili z Systemu zawierających alerty.</w:t>
            </w:r>
          </w:p>
        </w:tc>
      </w:tr>
      <w:tr w:rsidR="00D747B3" w:rsidRPr="009C1EEF" w14:paraId="5F2FC478"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4E687588"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1871C218" w14:textId="77777777" w:rsidR="00D747B3" w:rsidRPr="006A0E8C"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Interfejs webowy musi być poprawnie interpretowany i wyświetlany przez przeglądarki FireFox 75, Google Chrome 81, Edge 81 oraz ich nowsze wersje. Dla aplikacji ERP Zamawiający dopuszcza dostarczenie rozwiązania umożliwiającego wyświetlanie tej aplikacji w w/w przeglądarkach lub w dedykowanym kliencie terminalowym.</w:t>
            </w:r>
          </w:p>
        </w:tc>
      </w:tr>
      <w:tr w:rsidR="00D747B3" w:rsidRPr="009C1EEF" w14:paraId="6C4DF5E9" w14:textId="77777777" w:rsidTr="00B66CAF">
        <w:trPr>
          <w:trHeight w:val="30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469120CF"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48A490A5" w14:textId="07052900" w:rsidR="00D747B3" w:rsidRPr="006A0E8C" w:rsidRDefault="00D747B3"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System musi umożliwiać eksport danych do formatów: pdf, </w:t>
            </w:r>
            <w:proofErr w:type="spellStart"/>
            <w:r w:rsidRPr="006A0E8C">
              <w:rPr>
                <w:rFonts w:asciiTheme="minorHAnsi" w:hAnsiTheme="minorHAnsi" w:cstheme="minorHAnsi"/>
                <w:sz w:val="18"/>
                <w:szCs w:val="18"/>
              </w:rPr>
              <w:t>xlsx</w:t>
            </w:r>
            <w:proofErr w:type="spellEnd"/>
            <w:r w:rsidRPr="006A0E8C">
              <w:rPr>
                <w:rFonts w:asciiTheme="minorHAnsi" w:hAnsiTheme="minorHAnsi" w:cstheme="minorHAnsi"/>
                <w:sz w:val="18"/>
                <w:szCs w:val="18"/>
              </w:rPr>
              <w:t xml:space="preserve">, </w:t>
            </w:r>
            <w:r w:rsidR="004963B9" w:rsidRPr="006A0E8C">
              <w:rPr>
                <w:rFonts w:asciiTheme="minorHAnsi" w:hAnsiTheme="minorHAnsi" w:cstheme="minorHAnsi"/>
                <w:sz w:val="18"/>
                <w:szCs w:val="18"/>
              </w:rPr>
              <w:t xml:space="preserve">xls, </w:t>
            </w:r>
            <w:proofErr w:type="spellStart"/>
            <w:r w:rsidRPr="006A0E8C">
              <w:rPr>
                <w:rFonts w:asciiTheme="minorHAnsi" w:hAnsiTheme="minorHAnsi" w:cstheme="minorHAnsi"/>
                <w:sz w:val="18"/>
                <w:szCs w:val="18"/>
              </w:rPr>
              <w:t>docx</w:t>
            </w:r>
            <w:proofErr w:type="spellEnd"/>
            <w:r w:rsidRPr="006A0E8C">
              <w:rPr>
                <w:rFonts w:asciiTheme="minorHAnsi" w:hAnsiTheme="minorHAnsi" w:cstheme="minorHAnsi"/>
                <w:sz w:val="18"/>
                <w:szCs w:val="18"/>
              </w:rPr>
              <w:t>,</w:t>
            </w:r>
            <w:r w:rsidR="004963B9" w:rsidRPr="006A0E8C">
              <w:rPr>
                <w:rFonts w:asciiTheme="minorHAnsi" w:hAnsiTheme="minorHAnsi" w:cstheme="minorHAnsi"/>
                <w:sz w:val="18"/>
                <w:szCs w:val="18"/>
              </w:rPr>
              <w:t xml:space="preserve"> </w:t>
            </w:r>
            <w:proofErr w:type="spellStart"/>
            <w:r w:rsidR="004963B9" w:rsidRPr="006A0E8C">
              <w:rPr>
                <w:rFonts w:asciiTheme="minorHAnsi" w:hAnsiTheme="minorHAnsi" w:cstheme="minorHAnsi"/>
                <w:sz w:val="18"/>
                <w:szCs w:val="18"/>
              </w:rPr>
              <w:t>doc</w:t>
            </w:r>
            <w:proofErr w:type="spellEnd"/>
            <w:r w:rsidR="004963B9" w:rsidRPr="006A0E8C">
              <w:rPr>
                <w:rFonts w:asciiTheme="minorHAnsi" w:hAnsiTheme="minorHAnsi" w:cstheme="minorHAnsi"/>
                <w:sz w:val="18"/>
                <w:szCs w:val="18"/>
              </w:rPr>
              <w:t xml:space="preserve">, </w:t>
            </w:r>
            <w:proofErr w:type="spellStart"/>
            <w:r w:rsidR="004963B9" w:rsidRPr="006A0E8C">
              <w:rPr>
                <w:rFonts w:asciiTheme="minorHAnsi" w:hAnsiTheme="minorHAnsi" w:cstheme="minorHAnsi"/>
                <w:sz w:val="18"/>
                <w:szCs w:val="18"/>
              </w:rPr>
              <w:t>xps</w:t>
            </w:r>
            <w:proofErr w:type="spellEnd"/>
            <w:r w:rsidR="004963B9" w:rsidRPr="006A0E8C">
              <w:rPr>
                <w:rFonts w:asciiTheme="minorHAnsi" w:hAnsiTheme="minorHAnsi" w:cstheme="minorHAnsi"/>
                <w:sz w:val="18"/>
                <w:szCs w:val="18"/>
              </w:rPr>
              <w:t>,</w:t>
            </w:r>
            <w:r w:rsidRPr="006A0E8C">
              <w:rPr>
                <w:rFonts w:asciiTheme="minorHAnsi" w:hAnsiTheme="minorHAnsi" w:cstheme="minorHAnsi"/>
                <w:sz w:val="18"/>
                <w:szCs w:val="18"/>
              </w:rPr>
              <w:t xml:space="preserve"> txt, </w:t>
            </w:r>
            <w:proofErr w:type="spellStart"/>
            <w:r w:rsidRPr="006A0E8C">
              <w:rPr>
                <w:rFonts w:asciiTheme="minorHAnsi" w:hAnsiTheme="minorHAnsi" w:cstheme="minorHAnsi"/>
                <w:sz w:val="18"/>
                <w:szCs w:val="18"/>
              </w:rPr>
              <w:t>csv</w:t>
            </w:r>
            <w:proofErr w:type="spellEnd"/>
            <w:r w:rsidRPr="006A0E8C">
              <w:rPr>
                <w:rFonts w:asciiTheme="minorHAnsi" w:hAnsiTheme="minorHAnsi" w:cstheme="minorHAnsi"/>
                <w:sz w:val="18"/>
                <w:szCs w:val="18"/>
              </w:rPr>
              <w:t xml:space="preserve">, </w:t>
            </w:r>
            <w:proofErr w:type="spellStart"/>
            <w:r w:rsidRPr="006A0E8C">
              <w:rPr>
                <w:rFonts w:asciiTheme="minorHAnsi" w:hAnsiTheme="minorHAnsi" w:cstheme="minorHAnsi"/>
                <w:sz w:val="18"/>
                <w:szCs w:val="18"/>
              </w:rPr>
              <w:t>xml</w:t>
            </w:r>
            <w:proofErr w:type="spellEnd"/>
            <w:r w:rsidRPr="006A0E8C">
              <w:rPr>
                <w:rFonts w:asciiTheme="minorHAnsi" w:hAnsiTheme="minorHAnsi" w:cstheme="minorHAnsi"/>
                <w:sz w:val="18"/>
                <w:szCs w:val="18"/>
              </w:rPr>
              <w:t>.</w:t>
            </w:r>
          </w:p>
        </w:tc>
      </w:tr>
      <w:tr w:rsidR="00D747B3" w:rsidRPr="009C1EEF" w14:paraId="09A2BF94" w14:textId="77777777" w:rsidTr="00B66CAF">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651" w:type="pct"/>
            <w:vAlign w:val="center"/>
          </w:tcPr>
          <w:p w14:paraId="05DFE209" w14:textId="77777777" w:rsidR="00D747B3" w:rsidRPr="009C1EEF" w:rsidRDefault="00D747B3" w:rsidP="00E44AE9">
            <w:pPr>
              <w:numPr>
                <w:ilvl w:val="0"/>
                <w:numId w:val="36"/>
              </w:numPr>
              <w:ind w:left="593"/>
              <w:jc w:val="center"/>
              <w:rPr>
                <w:rFonts w:ascii="Franklin Gothic Book" w:hAnsi="Franklin Gothic Book"/>
                <w:sz w:val="18"/>
              </w:rPr>
            </w:pPr>
          </w:p>
        </w:tc>
        <w:tc>
          <w:tcPr>
            <w:tcW w:w="4349" w:type="pct"/>
            <w:vAlign w:val="center"/>
          </w:tcPr>
          <w:p w14:paraId="78EF2671" w14:textId="004D3B4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System musi umożliwiać import danych w formacie: </w:t>
            </w:r>
            <w:proofErr w:type="spellStart"/>
            <w:r w:rsidRPr="006A0E8C">
              <w:rPr>
                <w:rFonts w:asciiTheme="minorHAnsi" w:hAnsiTheme="minorHAnsi" w:cstheme="minorHAnsi"/>
                <w:sz w:val="18"/>
                <w:szCs w:val="18"/>
              </w:rPr>
              <w:t>xml</w:t>
            </w:r>
            <w:proofErr w:type="spellEnd"/>
            <w:r w:rsidRPr="006A0E8C">
              <w:rPr>
                <w:rFonts w:asciiTheme="minorHAnsi" w:hAnsiTheme="minorHAnsi" w:cstheme="minorHAnsi"/>
                <w:sz w:val="18"/>
                <w:szCs w:val="18"/>
              </w:rPr>
              <w:t xml:space="preserve">, </w:t>
            </w:r>
            <w:proofErr w:type="spellStart"/>
            <w:r w:rsidRPr="006A0E8C">
              <w:rPr>
                <w:rFonts w:asciiTheme="minorHAnsi" w:hAnsiTheme="minorHAnsi" w:cstheme="minorHAnsi"/>
                <w:sz w:val="18"/>
                <w:szCs w:val="18"/>
              </w:rPr>
              <w:t>csv</w:t>
            </w:r>
            <w:proofErr w:type="spellEnd"/>
            <w:r w:rsidRPr="006A0E8C">
              <w:rPr>
                <w:rFonts w:asciiTheme="minorHAnsi" w:hAnsiTheme="minorHAnsi" w:cstheme="minorHAnsi"/>
                <w:sz w:val="18"/>
                <w:szCs w:val="18"/>
              </w:rPr>
              <w:t xml:space="preserve">, </w:t>
            </w:r>
            <w:proofErr w:type="spellStart"/>
            <w:r w:rsidRPr="006A0E8C">
              <w:rPr>
                <w:rFonts w:asciiTheme="minorHAnsi" w:hAnsiTheme="minorHAnsi" w:cstheme="minorHAnsi"/>
                <w:sz w:val="18"/>
                <w:szCs w:val="18"/>
              </w:rPr>
              <w:t>docx</w:t>
            </w:r>
            <w:proofErr w:type="spellEnd"/>
            <w:r w:rsidRPr="006A0E8C">
              <w:rPr>
                <w:rFonts w:asciiTheme="minorHAnsi" w:hAnsiTheme="minorHAnsi" w:cstheme="minorHAnsi"/>
                <w:sz w:val="18"/>
                <w:szCs w:val="18"/>
              </w:rPr>
              <w:t>,</w:t>
            </w:r>
            <w:r w:rsidR="004963B9" w:rsidRPr="006A0E8C">
              <w:rPr>
                <w:rFonts w:asciiTheme="minorHAnsi" w:hAnsiTheme="minorHAnsi" w:cstheme="minorHAnsi"/>
                <w:sz w:val="18"/>
                <w:szCs w:val="18"/>
              </w:rPr>
              <w:t xml:space="preserve"> </w:t>
            </w:r>
            <w:proofErr w:type="spellStart"/>
            <w:r w:rsidR="004963B9" w:rsidRPr="006A0E8C">
              <w:rPr>
                <w:rFonts w:asciiTheme="minorHAnsi" w:hAnsiTheme="minorHAnsi" w:cstheme="minorHAnsi"/>
                <w:sz w:val="18"/>
                <w:szCs w:val="18"/>
              </w:rPr>
              <w:t>doc</w:t>
            </w:r>
            <w:proofErr w:type="spellEnd"/>
            <w:r w:rsidR="004963B9" w:rsidRPr="006A0E8C">
              <w:rPr>
                <w:rFonts w:asciiTheme="minorHAnsi" w:hAnsiTheme="minorHAnsi" w:cstheme="minorHAnsi"/>
                <w:sz w:val="18"/>
                <w:szCs w:val="18"/>
              </w:rPr>
              <w:t>,</w:t>
            </w:r>
            <w:r w:rsidRPr="006A0E8C">
              <w:rPr>
                <w:rFonts w:asciiTheme="minorHAnsi" w:hAnsiTheme="minorHAnsi" w:cstheme="minorHAnsi"/>
                <w:sz w:val="18"/>
                <w:szCs w:val="18"/>
              </w:rPr>
              <w:t xml:space="preserve"> </w:t>
            </w:r>
            <w:proofErr w:type="spellStart"/>
            <w:r w:rsidRPr="006A0E8C">
              <w:rPr>
                <w:rFonts w:asciiTheme="minorHAnsi" w:hAnsiTheme="minorHAnsi" w:cstheme="minorHAnsi"/>
                <w:sz w:val="18"/>
                <w:szCs w:val="18"/>
              </w:rPr>
              <w:t>xlsx</w:t>
            </w:r>
            <w:proofErr w:type="spellEnd"/>
            <w:r w:rsidRPr="006A0E8C">
              <w:rPr>
                <w:rFonts w:asciiTheme="minorHAnsi" w:hAnsiTheme="minorHAnsi" w:cstheme="minorHAnsi"/>
                <w:sz w:val="18"/>
                <w:szCs w:val="18"/>
              </w:rPr>
              <w:t xml:space="preserve">, </w:t>
            </w:r>
            <w:r w:rsidR="004963B9" w:rsidRPr="006A0E8C">
              <w:rPr>
                <w:rFonts w:asciiTheme="minorHAnsi" w:hAnsiTheme="minorHAnsi" w:cstheme="minorHAnsi"/>
                <w:sz w:val="18"/>
                <w:szCs w:val="18"/>
              </w:rPr>
              <w:t xml:space="preserve">xls, </w:t>
            </w:r>
            <w:r w:rsidRPr="006A0E8C">
              <w:rPr>
                <w:rFonts w:asciiTheme="minorHAnsi" w:hAnsiTheme="minorHAnsi" w:cstheme="minorHAnsi"/>
                <w:sz w:val="18"/>
                <w:szCs w:val="18"/>
              </w:rPr>
              <w:t>txt, pdf.</w:t>
            </w:r>
          </w:p>
        </w:tc>
      </w:tr>
      <w:tr w:rsidR="00D747B3" w:rsidRPr="009C1EEF" w14:paraId="75933FEF" w14:textId="77777777" w:rsidTr="00B66CAF">
        <w:trPr>
          <w:trHeight w:val="415"/>
        </w:trPr>
        <w:tc>
          <w:tcPr>
            <w:cnfStyle w:val="001000000000" w:firstRow="0" w:lastRow="0" w:firstColumn="1" w:lastColumn="0" w:oddVBand="0" w:evenVBand="0" w:oddHBand="0" w:evenHBand="0" w:firstRowFirstColumn="0" w:firstRowLastColumn="0" w:lastRowFirstColumn="0" w:lastRowLastColumn="0"/>
            <w:tcW w:w="651" w:type="pct"/>
            <w:vAlign w:val="center"/>
          </w:tcPr>
          <w:p w14:paraId="439C546D" w14:textId="77777777" w:rsidR="00D747B3" w:rsidRPr="009C1EEF" w:rsidRDefault="00D747B3" w:rsidP="00E44AE9">
            <w:pPr>
              <w:numPr>
                <w:ilvl w:val="0"/>
                <w:numId w:val="36"/>
              </w:numPr>
              <w:ind w:left="593"/>
              <w:jc w:val="center"/>
              <w:rPr>
                <w:rFonts w:ascii="Franklin Gothic Book" w:hAnsi="Franklin Gothic Book"/>
                <w:sz w:val="18"/>
              </w:rPr>
            </w:pPr>
          </w:p>
        </w:tc>
        <w:tc>
          <w:tcPr>
            <w:tcW w:w="4349" w:type="pct"/>
            <w:vAlign w:val="center"/>
          </w:tcPr>
          <w:p w14:paraId="5F5FB442" w14:textId="77777777"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obsługę kodów kreskowych oraz kodów QR w zakresie generowania kodów oraz ich odczytu.</w:t>
            </w:r>
          </w:p>
        </w:tc>
      </w:tr>
      <w:tr w:rsidR="00D747B3" w:rsidRPr="009C1EEF" w14:paraId="6D911E31"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2D08AC9C"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40D2AF05" w14:textId="738226F3" w:rsidR="00D747B3" w:rsidRPr="006A0E8C" w:rsidRDefault="004963B9"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obsługiwać znormalizowane formaty tabel.</w:t>
            </w:r>
          </w:p>
        </w:tc>
      </w:tr>
      <w:tr w:rsidR="00D747B3" w:rsidRPr="009C1EEF" w14:paraId="16D8C3B2"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34033A9"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010ACFF6" w14:textId="0A0B6FC1" w:rsidR="00D747B3" w:rsidRPr="006A0E8C" w:rsidRDefault="004963B9"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posiadać m</w:t>
            </w:r>
            <w:r w:rsidR="00D747B3" w:rsidRPr="006A0E8C">
              <w:rPr>
                <w:rFonts w:asciiTheme="minorHAnsi" w:hAnsiTheme="minorHAnsi" w:cstheme="minorHAnsi"/>
                <w:sz w:val="18"/>
                <w:szCs w:val="18"/>
              </w:rPr>
              <w:t>echanizm blokowania i zwalniania plików, np. w celach modyfikowania danych zapobiegający konfliktom podczas modyfikowania danych.</w:t>
            </w:r>
          </w:p>
        </w:tc>
      </w:tr>
      <w:tr w:rsidR="00D747B3" w:rsidRPr="009C1EEF" w14:paraId="27926A90"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14D84767"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48380130"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Możliwość odczytu i zapisu lub modyfikacji danych z poziomu przeglądarki lub klienta terminalowego.</w:t>
            </w:r>
          </w:p>
        </w:tc>
      </w:tr>
      <w:tr w:rsidR="00D747B3" w:rsidRPr="009C1EEF" w14:paraId="317A163A"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370EE97C"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2200559" w14:textId="7E90F595"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Wymiana informacji pomiędzy systemami biznesowymi </w:t>
            </w:r>
            <w:r w:rsidR="004963B9" w:rsidRPr="006A0E8C">
              <w:rPr>
                <w:rFonts w:asciiTheme="minorHAnsi" w:hAnsiTheme="minorHAnsi" w:cstheme="minorHAnsi"/>
                <w:sz w:val="18"/>
                <w:szCs w:val="18"/>
              </w:rPr>
              <w:t xml:space="preserve">musi być </w:t>
            </w:r>
            <w:r w:rsidRPr="006A0E8C">
              <w:rPr>
                <w:rFonts w:asciiTheme="minorHAnsi" w:hAnsiTheme="minorHAnsi" w:cstheme="minorHAnsi"/>
                <w:sz w:val="18"/>
                <w:szCs w:val="18"/>
              </w:rPr>
              <w:t>oparta o przesyłanie komunikatów (np. EDI lub dokumenty w innym formacie).</w:t>
            </w:r>
          </w:p>
        </w:tc>
      </w:tr>
      <w:tr w:rsidR="00D747B3" w:rsidRPr="009C1EEF" w14:paraId="4481AA70"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33B38251"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089B2FB3" w14:textId="433939DE" w:rsidR="00D747B3" w:rsidRPr="006A0E8C" w:rsidRDefault="004963B9"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mieć zaimplementowaną o</w:t>
            </w:r>
            <w:r w:rsidR="00D747B3" w:rsidRPr="006A0E8C">
              <w:rPr>
                <w:rFonts w:asciiTheme="minorHAnsi" w:hAnsiTheme="minorHAnsi" w:cstheme="minorHAnsi"/>
                <w:sz w:val="18"/>
                <w:szCs w:val="18"/>
              </w:rPr>
              <w:t>bsług</w:t>
            </w:r>
            <w:r w:rsidRPr="006A0E8C">
              <w:rPr>
                <w:rFonts w:asciiTheme="minorHAnsi" w:hAnsiTheme="minorHAnsi" w:cstheme="minorHAnsi"/>
                <w:sz w:val="18"/>
                <w:szCs w:val="18"/>
              </w:rPr>
              <w:t>ę</w:t>
            </w:r>
            <w:r w:rsidR="00D747B3" w:rsidRPr="006A0E8C">
              <w:rPr>
                <w:rFonts w:asciiTheme="minorHAnsi" w:hAnsiTheme="minorHAnsi" w:cstheme="minorHAnsi"/>
                <w:sz w:val="18"/>
                <w:szCs w:val="18"/>
              </w:rPr>
              <w:t xml:space="preserve"> pliku błędów - logów Systemu dotyczących jego niesprawności (błędów).</w:t>
            </w:r>
          </w:p>
        </w:tc>
      </w:tr>
      <w:tr w:rsidR="00D747B3" w:rsidRPr="009C1EEF" w14:paraId="6753D0F1"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3D745E4F" w14:textId="77777777" w:rsidR="00D747B3" w:rsidRPr="009C1EEF" w:rsidRDefault="00D747B3" w:rsidP="00B66CAF">
            <w:pPr>
              <w:ind w:left="593"/>
              <w:jc w:val="center"/>
              <w:rPr>
                <w:rFonts w:ascii="Franklin Gothic Book" w:hAnsi="Franklin Gothic Book"/>
                <w:color w:val="000000"/>
                <w:sz w:val="18"/>
              </w:rPr>
            </w:pPr>
          </w:p>
        </w:tc>
        <w:tc>
          <w:tcPr>
            <w:tcW w:w="4349" w:type="pct"/>
            <w:vAlign w:val="center"/>
          </w:tcPr>
          <w:p w14:paraId="3452CB73" w14:textId="6EE9CE98"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Rodzaje obsługiwanych</w:t>
            </w:r>
            <w:r w:rsidR="004963B9" w:rsidRPr="006A0E8C">
              <w:rPr>
                <w:rFonts w:asciiTheme="minorHAnsi" w:hAnsiTheme="minorHAnsi" w:cstheme="minorHAnsi"/>
                <w:sz w:val="18"/>
                <w:szCs w:val="18"/>
              </w:rPr>
              <w:t xml:space="preserve"> przez System</w:t>
            </w:r>
            <w:r w:rsidRPr="006A0E8C">
              <w:rPr>
                <w:rFonts w:asciiTheme="minorHAnsi" w:hAnsiTheme="minorHAnsi" w:cstheme="minorHAnsi"/>
                <w:sz w:val="18"/>
                <w:szCs w:val="18"/>
              </w:rPr>
              <w:t xml:space="preserve"> urządzeń:</w:t>
            </w:r>
          </w:p>
        </w:tc>
      </w:tr>
      <w:tr w:rsidR="00D747B3" w:rsidRPr="009C1EEF" w14:paraId="5D8A78C0"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1583A969"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7706DE48" w14:textId="29EA9A05" w:rsidR="00D747B3" w:rsidRPr="006A0E8C" w:rsidRDefault="00D747B3" w:rsidP="00B66CAF">
            <w:pPr>
              <w:ind w:left="317"/>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Ekran </w:t>
            </w:r>
            <w:r w:rsidR="0017573B" w:rsidRPr="006A0E8C">
              <w:rPr>
                <w:rFonts w:asciiTheme="minorHAnsi" w:hAnsiTheme="minorHAnsi" w:cstheme="minorHAnsi"/>
                <w:sz w:val="18"/>
                <w:szCs w:val="18"/>
              </w:rPr>
              <w:t>dotykowy</w:t>
            </w:r>
            <w:r w:rsidRPr="006A0E8C">
              <w:rPr>
                <w:rFonts w:asciiTheme="minorHAnsi" w:hAnsiTheme="minorHAnsi" w:cstheme="minorHAnsi"/>
                <w:sz w:val="18"/>
                <w:szCs w:val="18"/>
              </w:rPr>
              <w:t>,</w:t>
            </w:r>
          </w:p>
        </w:tc>
      </w:tr>
      <w:tr w:rsidR="00D747B3" w:rsidRPr="009C1EEF" w14:paraId="1D26CE00"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24473CB0"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BEFE4BB" w14:textId="77777777" w:rsidR="00D747B3" w:rsidRPr="006A0E8C" w:rsidRDefault="00D747B3" w:rsidP="00B66CAF">
            <w:pPr>
              <w:ind w:left="317"/>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Myszka,</w:t>
            </w:r>
          </w:p>
        </w:tc>
      </w:tr>
      <w:tr w:rsidR="00D747B3" w:rsidRPr="009C1EEF" w14:paraId="1AE91583"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4B99756"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0EEFA712" w14:textId="77777777" w:rsidR="00D747B3" w:rsidRPr="006A0E8C" w:rsidRDefault="00D747B3" w:rsidP="00B66CAF">
            <w:pPr>
              <w:ind w:left="317"/>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Czytnik kodów kreskowych,</w:t>
            </w:r>
          </w:p>
        </w:tc>
      </w:tr>
      <w:tr w:rsidR="00D747B3" w:rsidRPr="009C1EEF" w14:paraId="6E347CEB" w14:textId="77777777" w:rsidTr="00B66CAF">
        <w:trPr>
          <w:trHeight w:val="125"/>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AEB105D"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26DFAE75" w14:textId="77777777" w:rsidR="00D747B3" w:rsidRPr="006A0E8C" w:rsidRDefault="00D747B3" w:rsidP="00B66CAF">
            <w:pPr>
              <w:ind w:left="317"/>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Klawiatura,</w:t>
            </w:r>
          </w:p>
        </w:tc>
      </w:tr>
      <w:tr w:rsidR="00D747B3" w:rsidRPr="009C1EEF" w14:paraId="0DA64B2F" w14:textId="77777777" w:rsidTr="00B66CAF">
        <w:trPr>
          <w:cnfStyle w:val="000000100000" w:firstRow="0" w:lastRow="0" w:firstColumn="0" w:lastColumn="0" w:oddVBand="0" w:evenVBand="0" w:oddHBand="1" w:evenHBand="0" w:firstRowFirstColumn="0" w:firstRowLastColumn="0" w:lastRowFirstColumn="0" w:lastRowLastColumn="0"/>
          <w:trHeight w:val="17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EA928F9" w14:textId="77777777" w:rsidR="00D747B3" w:rsidRPr="009C1EEF" w:rsidRDefault="00D747B3" w:rsidP="00E44AE9">
            <w:pPr>
              <w:numPr>
                <w:ilvl w:val="0"/>
                <w:numId w:val="36"/>
              </w:numPr>
              <w:ind w:left="593"/>
              <w:jc w:val="center"/>
              <w:rPr>
                <w:rFonts w:ascii="Franklin Gothic Book" w:hAnsi="Franklin Gothic Book"/>
                <w:sz w:val="18"/>
              </w:rPr>
            </w:pPr>
          </w:p>
        </w:tc>
        <w:tc>
          <w:tcPr>
            <w:tcW w:w="4349" w:type="pct"/>
            <w:vAlign w:val="center"/>
          </w:tcPr>
          <w:p w14:paraId="6A95BDFC" w14:textId="2823781A" w:rsidR="00D747B3" w:rsidRPr="006A0E8C" w:rsidRDefault="00D747B3" w:rsidP="00B66CAF">
            <w:pPr>
              <w:ind w:left="317"/>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kaner,</w:t>
            </w:r>
          </w:p>
        </w:tc>
      </w:tr>
      <w:tr w:rsidR="00D747B3" w:rsidRPr="009C1EEF" w14:paraId="7C170082"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3F9F0D5C"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3D0609B" w14:textId="24664652" w:rsidR="00D747B3" w:rsidRPr="006A0E8C" w:rsidRDefault="00D747B3" w:rsidP="00B66CAF">
            <w:pPr>
              <w:ind w:left="317"/>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Przenośn</w:t>
            </w:r>
            <w:r w:rsidR="0017573B" w:rsidRPr="006A0E8C">
              <w:rPr>
                <w:rFonts w:asciiTheme="minorHAnsi" w:hAnsiTheme="minorHAnsi" w:cstheme="minorHAnsi"/>
                <w:sz w:val="18"/>
                <w:szCs w:val="18"/>
              </w:rPr>
              <w:t>y</w:t>
            </w:r>
            <w:r w:rsidRPr="006A0E8C">
              <w:rPr>
                <w:rFonts w:asciiTheme="minorHAnsi" w:hAnsiTheme="minorHAnsi" w:cstheme="minorHAnsi"/>
                <w:sz w:val="18"/>
                <w:szCs w:val="18"/>
              </w:rPr>
              <w:t xml:space="preserve"> terminal danych,</w:t>
            </w:r>
          </w:p>
        </w:tc>
      </w:tr>
      <w:tr w:rsidR="00D747B3" w:rsidRPr="009C1EEF" w14:paraId="54E241AB"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197B7224"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2FD68CBF" w14:textId="77777777" w:rsidR="00D747B3" w:rsidRPr="006A0E8C" w:rsidRDefault="00D747B3" w:rsidP="00B66CAF">
            <w:pPr>
              <w:ind w:left="317"/>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Kasa fiskalna,</w:t>
            </w:r>
          </w:p>
        </w:tc>
      </w:tr>
      <w:tr w:rsidR="00D747B3" w:rsidRPr="009C1EEF" w14:paraId="6B2E70CF"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06FE2580"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EF153F3" w14:textId="77777777" w:rsidR="00D747B3" w:rsidRPr="006A0E8C" w:rsidRDefault="00D747B3" w:rsidP="00B66CAF">
            <w:pPr>
              <w:ind w:left="317"/>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Drukarka.</w:t>
            </w:r>
          </w:p>
        </w:tc>
      </w:tr>
      <w:tr w:rsidR="00D747B3" w:rsidRPr="009C1EEF" w14:paraId="5E2C5269"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FAAA5BD"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00A53D46"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posiadać Moduł administracyjny, do którego dostęp mogą mieć tylko uprawnieni Użytkownicy – Administratorzy.</w:t>
            </w:r>
          </w:p>
        </w:tc>
      </w:tr>
      <w:tr w:rsidR="00D747B3" w:rsidRPr="009C1EEF" w14:paraId="0568B512"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56277E3"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0D9E1A6E" w14:textId="77777777"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System musi umożliwiać przypisanie Właściciela Biznesowego Zasobu (WBZ) do obszaru biznesowego / modułu Systemu. </w:t>
            </w:r>
          </w:p>
        </w:tc>
      </w:tr>
      <w:tr w:rsidR="00D747B3" w:rsidRPr="009C1EEF" w14:paraId="5EC1F7E9"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1CF7357A"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2CB5D2A"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Moduł administracyjny Systemu musi umożliwiać zarządzanie Użytkownikami.</w:t>
            </w:r>
          </w:p>
        </w:tc>
      </w:tr>
      <w:tr w:rsidR="00D747B3" w:rsidRPr="009C1EEF" w14:paraId="4CA274A6"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525095D0"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7890232D" w14:textId="77777777"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nadawanie przez WBZ uprawnień do zasobów/modułu w ramach obszaru.</w:t>
            </w:r>
          </w:p>
        </w:tc>
      </w:tr>
      <w:tr w:rsidR="00D747B3" w:rsidRPr="009C1EEF" w14:paraId="071956D1"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0F61F586"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3C14DAC4" w14:textId="53E5C094" w:rsidR="00D747B3" w:rsidRPr="006A0E8C"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Administratorom podgląd użytkowników aktualnie zalogowanych do Systemu, a także historii logowań użytkowników</w:t>
            </w:r>
            <w:r w:rsidR="006A0E8C" w:rsidRPr="006A0E8C">
              <w:rPr>
                <w:rFonts w:asciiTheme="minorHAnsi" w:hAnsiTheme="minorHAnsi" w:cstheme="minorHAnsi"/>
                <w:sz w:val="18"/>
                <w:szCs w:val="18"/>
              </w:rPr>
              <w:t xml:space="preserve"> oraz zdalne zamknięcie sesji użytkownika</w:t>
            </w:r>
            <w:r w:rsidRPr="006A0E8C">
              <w:rPr>
                <w:rFonts w:asciiTheme="minorHAnsi" w:hAnsiTheme="minorHAnsi" w:cstheme="minorHAnsi"/>
                <w:sz w:val="18"/>
                <w:szCs w:val="18"/>
              </w:rPr>
              <w:t>.</w:t>
            </w:r>
          </w:p>
        </w:tc>
      </w:tr>
      <w:tr w:rsidR="00963C14" w:rsidRPr="00963C14" w14:paraId="18E15425" w14:textId="77777777" w:rsidTr="00B66CAF">
        <w:trPr>
          <w:trHeight w:val="30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2243995" w14:textId="77777777" w:rsidR="00D747B3" w:rsidRPr="006A0E8C" w:rsidRDefault="00D747B3" w:rsidP="006A0E8C">
            <w:pPr>
              <w:spacing w:before="120" w:after="120"/>
              <w:jc w:val="center"/>
              <w:rPr>
                <w:rFonts w:ascii="Franklin Gothic Book" w:hAnsi="Franklin Gothic Book"/>
                <w:color w:val="FF0000"/>
              </w:rPr>
            </w:pPr>
          </w:p>
        </w:tc>
        <w:tc>
          <w:tcPr>
            <w:tcW w:w="4349" w:type="pct"/>
            <w:vAlign w:val="center"/>
          </w:tcPr>
          <w:p w14:paraId="72C20907" w14:textId="77777777" w:rsidR="00D747B3" w:rsidRPr="006A0E8C" w:rsidRDefault="00D747B3" w:rsidP="006A0E8C">
            <w:pPr>
              <w:tabs>
                <w:tab w:val="left" w:pos="1035"/>
              </w:tabs>
              <w:spacing w:before="120" w:after="12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FF0000"/>
              </w:rPr>
            </w:pPr>
            <w:r w:rsidRPr="006A0E8C">
              <w:rPr>
                <w:rFonts w:asciiTheme="minorHAnsi" w:hAnsiTheme="minorHAnsi" w:cstheme="minorHAnsi"/>
                <w:b/>
                <w:bCs/>
                <w:color w:val="FF0000"/>
                <w:sz w:val="22"/>
                <w:szCs w:val="22"/>
              </w:rPr>
              <w:t>System musi umożliwiać zarządzanie kontami użytkowników, co najmniej w zakresie:</w:t>
            </w:r>
          </w:p>
        </w:tc>
      </w:tr>
      <w:tr w:rsidR="00D747B3" w:rsidRPr="009C1EEF" w14:paraId="06AE7CB7" w14:textId="77777777" w:rsidTr="00B66CAF">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651" w:type="pct"/>
            <w:vAlign w:val="center"/>
          </w:tcPr>
          <w:p w14:paraId="1765D9FF" w14:textId="77777777" w:rsidR="00D747B3" w:rsidRPr="009C1EEF" w:rsidRDefault="00D747B3" w:rsidP="00E44AE9">
            <w:pPr>
              <w:numPr>
                <w:ilvl w:val="0"/>
                <w:numId w:val="36"/>
              </w:numPr>
              <w:ind w:left="593"/>
              <w:jc w:val="center"/>
              <w:rPr>
                <w:rFonts w:ascii="Franklin Gothic Book" w:hAnsi="Franklin Gothic Book"/>
                <w:sz w:val="18"/>
              </w:rPr>
            </w:pPr>
          </w:p>
        </w:tc>
        <w:tc>
          <w:tcPr>
            <w:tcW w:w="4349" w:type="pct"/>
            <w:vAlign w:val="center"/>
          </w:tcPr>
          <w:p w14:paraId="3968DB36" w14:textId="77777777" w:rsidR="00D747B3" w:rsidRPr="006A0E8C" w:rsidRDefault="00D747B3" w:rsidP="00B66CAF">
            <w:pPr>
              <w:ind w:left="317"/>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dodawania/edycji/blokowania konta użytkownika (login, hasło, imię, nazwisko, email, telefon, jednostka organizacyjna),</w:t>
            </w:r>
          </w:p>
        </w:tc>
      </w:tr>
      <w:tr w:rsidR="00D747B3" w:rsidRPr="009C1EEF" w14:paraId="03787BD3" w14:textId="77777777" w:rsidTr="00B66CAF">
        <w:trPr>
          <w:trHeight w:val="181"/>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EF320A4" w14:textId="77777777" w:rsidR="00D747B3" w:rsidRPr="009C1EEF" w:rsidRDefault="00D747B3" w:rsidP="00E44AE9">
            <w:pPr>
              <w:numPr>
                <w:ilvl w:val="0"/>
                <w:numId w:val="36"/>
              </w:numPr>
              <w:ind w:left="593"/>
              <w:jc w:val="center"/>
              <w:rPr>
                <w:rFonts w:ascii="Franklin Gothic Book" w:hAnsi="Franklin Gothic Book"/>
                <w:sz w:val="18"/>
              </w:rPr>
            </w:pPr>
          </w:p>
        </w:tc>
        <w:tc>
          <w:tcPr>
            <w:tcW w:w="4349" w:type="pct"/>
            <w:vAlign w:val="center"/>
          </w:tcPr>
          <w:p w14:paraId="00381B35" w14:textId="77777777" w:rsidR="00D747B3" w:rsidRPr="006A0E8C" w:rsidRDefault="00D747B3" w:rsidP="00B66CAF">
            <w:pPr>
              <w:ind w:left="317"/>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ustawienia cyklicznej zmiany hasła,</w:t>
            </w:r>
          </w:p>
        </w:tc>
      </w:tr>
      <w:tr w:rsidR="00D747B3" w:rsidRPr="009C1EEF" w14:paraId="0F6BC962"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403310A4"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02123444" w14:textId="77777777" w:rsidR="00D747B3" w:rsidRPr="006A0E8C" w:rsidRDefault="00D747B3" w:rsidP="00B66CAF">
            <w:pPr>
              <w:ind w:left="317"/>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wymuszenia natychmiastowej zmiany hasła,</w:t>
            </w:r>
          </w:p>
        </w:tc>
      </w:tr>
      <w:tr w:rsidR="00D747B3" w:rsidRPr="009C1EEF" w14:paraId="35CD900A"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35195C51"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28F7643F" w14:textId="77777777" w:rsidR="00D747B3" w:rsidRPr="006A0E8C" w:rsidRDefault="00D747B3" w:rsidP="00B66CAF">
            <w:pPr>
              <w:ind w:left="317"/>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ustawienia czasu ważności konta,</w:t>
            </w:r>
          </w:p>
        </w:tc>
      </w:tr>
      <w:tr w:rsidR="00D747B3" w:rsidRPr="009C1EEF" w14:paraId="0C133D7F"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2A1BB097"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03526C59" w14:textId="77777777" w:rsidR="00D747B3" w:rsidRPr="006A0E8C" w:rsidRDefault="00D747B3" w:rsidP="00B66CAF">
            <w:pPr>
              <w:ind w:left="317"/>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ustawienia praw dostępu dla użytkownika,</w:t>
            </w:r>
          </w:p>
        </w:tc>
      </w:tr>
      <w:tr w:rsidR="00D747B3" w:rsidRPr="009C1EEF" w14:paraId="740FA66B"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592AD63A"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B695C88" w14:textId="77777777" w:rsidR="00D747B3" w:rsidRPr="006A0E8C" w:rsidRDefault="00D747B3" w:rsidP="00B66CAF">
            <w:pPr>
              <w:ind w:left="317"/>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przypisania użytkownika do struktury organizacyjnej,</w:t>
            </w:r>
          </w:p>
        </w:tc>
      </w:tr>
      <w:tr w:rsidR="00D747B3" w:rsidRPr="009C1EEF" w14:paraId="7DCD2578"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17704EFC"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4A92D39E" w14:textId="77777777" w:rsidR="00D747B3" w:rsidRPr="006A0E8C" w:rsidRDefault="00D747B3" w:rsidP="00B66CAF">
            <w:pPr>
              <w:ind w:left="317"/>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wymuszenie złożoności hasła.</w:t>
            </w:r>
          </w:p>
        </w:tc>
      </w:tr>
      <w:tr w:rsidR="00D747B3" w:rsidRPr="009C1EEF" w14:paraId="0DB802F1"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42235AF7"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61657EA2" w14:textId="449D1403" w:rsidR="00D747B3" w:rsidRPr="006A0E8C" w:rsidRDefault="006A0E8C"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Administratorowi podgląd poziomu uprawnień użytkowników</w:t>
            </w:r>
            <w:r w:rsidR="00D747B3" w:rsidRPr="006A0E8C">
              <w:rPr>
                <w:rFonts w:asciiTheme="minorHAnsi" w:hAnsiTheme="minorHAnsi" w:cstheme="minorHAnsi"/>
                <w:sz w:val="18"/>
                <w:szCs w:val="18"/>
              </w:rPr>
              <w:t>.</w:t>
            </w:r>
          </w:p>
        </w:tc>
      </w:tr>
      <w:tr w:rsidR="00D747B3" w:rsidRPr="009C1EEF" w14:paraId="12442181"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7559537"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94A4BA0"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definiowanie alertów, które w zależności od wartości określonych pól w zapisanym rekordzie umożliwiają automatyczne wykonywanie akcji, np. wysłanie poczty elektronicznej o konfigurowalnej treści (zawierającej określenia będące wartościami pól), wyświetlenie komunikatu.</w:t>
            </w:r>
          </w:p>
        </w:tc>
      </w:tr>
      <w:tr w:rsidR="00D747B3" w:rsidRPr="009C1EEF" w14:paraId="15BC59C4"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5AC60650"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79ED0A98" w14:textId="31963A99"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System musi umożliwiać automatyczne wysyłanie alertów na wskazane adresy e-mail dotyczące wystąpienia awarii lub błędów oprogramowania, przeciążeniu Systemu, zapełnieniu dysków, masowego wpisywania błędnych </w:t>
            </w:r>
            <w:r w:rsidR="006A0E8C" w:rsidRPr="006A0E8C">
              <w:rPr>
                <w:rFonts w:asciiTheme="minorHAnsi" w:hAnsiTheme="minorHAnsi" w:cstheme="minorHAnsi"/>
                <w:sz w:val="18"/>
                <w:szCs w:val="18"/>
              </w:rPr>
              <w:t>danych uwierzytelniających (login, hasło).</w:t>
            </w:r>
          </w:p>
        </w:tc>
      </w:tr>
      <w:tr w:rsidR="00D747B3" w:rsidRPr="009C1EEF" w14:paraId="147B0444"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5CC6115"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3CB55B44" w14:textId="1A208ACA"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System musi zapewnić przechowywanie szablonów dokumentów, raportów, alertów itp. wraz z </w:t>
            </w:r>
            <w:r w:rsidR="006A0E8C" w:rsidRPr="006A0E8C">
              <w:rPr>
                <w:rFonts w:asciiTheme="minorHAnsi" w:hAnsiTheme="minorHAnsi" w:cstheme="minorHAnsi"/>
                <w:sz w:val="18"/>
                <w:szCs w:val="18"/>
              </w:rPr>
              <w:t xml:space="preserve">ich </w:t>
            </w:r>
            <w:r w:rsidRPr="006A0E8C">
              <w:rPr>
                <w:rFonts w:asciiTheme="minorHAnsi" w:hAnsiTheme="minorHAnsi" w:cstheme="minorHAnsi"/>
                <w:sz w:val="18"/>
                <w:szCs w:val="18"/>
              </w:rPr>
              <w:t>wersjonowaniem.</w:t>
            </w:r>
          </w:p>
        </w:tc>
      </w:tr>
      <w:tr w:rsidR="00D747B3" w:rsidRPr="009C1EEF" w14:paraId="517159BB"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4E5F5FE5"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3BEEC110" w14:textId="745BDA8E"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System musi umożliwiać wprowadzanie, </w:t>
            </w:r>
            <w:r w:rsidR="006A0E8C">
              <w:rPr>
                <w:rFonts w:asciiTheme="minorHAnsi" w:hAnsiTheme="minorHAnsi" w:cstheme="minorHAnsi"/>
                <w:sz w:val="18"/>
                <w:szCs w:val="18"/>
              </w:rPr>
              <w:t>modyfikowanie</w:t>
            </w:r>
            <w:r w:rsidR="006A0E8C" w:rsidRPr="006A0E8C">
              <w:rPr>
                <w:rFonts w:asciiTheme="minorHAnsi" w:hAnsiTheme="minorHAnsi" w:cstheme="minorHAnsi"/>
                <w:sz w:val="18"/>
                <w:szCs w:val="18"/>
              </w:rPr>
              <w:t xml:space="preserve"> </w:t>
            </w:r>
            <w:r w:rsidRPr="006A0E8C">
              <w:rPr>
                <w:rFonts w:asciiTheme="minorHAnsi" w:hAnsiTheme="minorHAnsi" w:cstheme="minorHAnsi"/>
                <w:sz w:val="18"/>
                <w:szCs w:val="18"/>
              </w:rPr>
              <w:t>oraz wyszukiwanie danych gromadzonych w bazie danych, a także ich prezentację za pomocą interfejsu Systemu, a także zestawień i raportów.</w:t>
            </w:r>
          </w:p>
        </w:tc>
      </w:tr>
      <w:tr w:rsidR="00D747B3" w:rsidRPr="009C1EEF" w14:paraId="2ECB4AF5"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048C2963"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101C7543" w14:textId="77777777" w:rsidR="00D747B3" w:rsidRPr="00DC5B50"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zarządzanie danymi słownikowymi, ich dodawanie i edycję, aktywację i dezaktywację z zachowaniem historii zmian.</w:t>
            </w:r>
          </w:p>
        </w:tc>
      </w:tr>
      <w:tr w:rsidR="00D747B3" w:rsidRPr="009C1EEF" w14:paraId="31C67E88" w14:textId="77777777" w:rsidTr="00B66CAF">
        <w:trPr>
          <w:trHeight w:val="30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480754A6"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C472E42" w14:textId="77777777" w:rsidR="00D747B3" w:rsidRPr="006A0E8C" w:rsidRDefault="00D747B3"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System musi obsługiwać </w:t>
            </w:r>
            <w:proofErr w:type="spellStart"/>
            <w:r w:rsidRPr="006A0E8C">
              <w:rPr>
                <w:rFonts w:asciiTheme="minorHAnsi" w:hAnsiTheme="minorHAnsi" w:cstheme="minorHAnsi"/>
                <w:sz w:val="18"/>
                <w:szCs w:val="18"/>
              </w:rPr>
              <w:t>wielowalutowość</w:t>
            </w:r>
            <w:proofErr w:type="spellEnd"/>
            <w:r w:rsidRPr="006A0E8C">
              <w:rPr>
                <w:rFonts w:asciiTheme="minorHAnsi" w:hAnsiTheme="minorHAnsi" w:cstheme="minorHAnsi"/>
                <w:sz w:val="18"/>
                <w:szCs w:val="18"/>
              </w:rPr>
              <w:t>.</w:t>
            </w:r>
          </w:p>
        </w:tc>
      </w:tr>
      <w:tr w:rsidR="00D747B3" w:rsidRPr="009C1EEF" w14:paraId="726C93AD" w14:textId="77777777" w:rsidTr="00B66CAF">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651" w:type="pct"/>
            <w:vAlign w:val="center"/>
          </w:tcPr>
          <w:p w14:paraId="26F0F81B" w14:textId="77777777" w:rsidR="00D747B3" w:rsidRPr="009C1EEF" w:rsidRDefault="00D747B3" w:rsidP="00E44AE9">
            <w:pPr>
              <w:numPr>
                <w:ilvl w:val="0"/>
                <w:numId w:val="36"/>
              </w:numPr>
              <w:ind w:left="593"/>
              <w:jc w:val="center"/>
              <w:rPr>
                <w:rFonts w:ascii="Franklin Gothic Book" w:hAnsi="Franklin Gothic Book"/>
                <w:sz w:val="18"/>
              </w:rPr>
            </w:pPr>
          </w:p>
        </w:tc>
        <w:tc>
          <w:tcPr>
            <w:tcW w:w="4349" w:type="pct"/>
            <w:vAlign w:val="center"/>
          </w:tcPr>
          <w:p w14:paraId="056AEF57" w14:textId="57FFA46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System musi posiadać wbudowany kalendarz - prezentacja dni tygodnia, miesięcy, </w:t>
            </w:r>
            <w:r w:rsidR="00DC5B50">
              <w:rPr>
                <w:rFonts w:asciiTheme="minorHAnsi" w:hAnsiTheme="minorHAnsi" w:cstheme="minorHAnsi"/>
                <w:sz w:val="18"/>
                <w:szCs w:val="18"/>
              </w:rPr>
              <w:t>lat.</w:t>
            </w:r>
          </w:p>
        </w:tc>
      </w:tr>
      <w:tr w:rsidR="00D747B3" w:rsidRPr="009C1EEF" w14:paraId="3E803D7C"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4A6A4118"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69500943" w14:textId="1FA01A78" w:rsidR="00D747B3" w:rsidRPr="006A0E8C" w:rsidRDefault="00DC5B50"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DC5B50">
              <w:rPr>
                <w:rFonts w:asciiTheme="minorHAnsi" w:hAnsiTheme="minorHAnsi" w:cstheme="minorHAnsi"/>
                <w:sz w:val="18"/>
                <w:szCs w:val="18"/>
              </w:rPr>
              <w:t>Sposób uwierzytelniania w Systemie musi być zintegrowany z usługą AD</w:t>
            </w:r>
          </w:p>
        </w:tc>
      </w:tr>
      <w:tr w:rsidR="00D747B3" w:rsidRPr="009C1EEF" w14:paraId="458CE073"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58C39856"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62B7F05C" w14:textId="2467F5A4"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System </w:t>
            </w:r>
            <w:r w:rsidR="00DC5B50">
              <w:rPr>
                <w:rFonts w:asciiTheme="minorHAnsi" w:hAnsiTheme="minorHAnsi" w:cstheme="minorHAnsi"/>
                <w:sz w:val="18"/>
                <w:szCs w:val="18"/>
              </w:rPr>
              <w:t>musi</w:t>
            </w:r>
            <w:r w:rsidR="00DC5B50" w:rsidRPr="006A0E8C">
              <w:rPr>
                <w:rFonts w:asciiTheme="minorHAnsi" w:hAnsiTheme="minorHAnsi" w:cstheme="minorHAnsi"/>
                <w:sz w:val="18"/>
                <w:szCs w:val="18"/>
              </w:rPr>
              <w:t xml:space="preserve"> </w:t>
            </w:r>
            <w:r w:rsidRPr="006A0E8C">
              <w:rPr>
                <w:rFonts w:asciiTheme="minorHAnsi" w:hAnsiTheme="minorHAnsi" w:cstheme="minorHAnsi"/>
                <w:sz w:val="18"/>
                <w:szCs w:val="18"/>
              </w:rPr>
              <w:t xml:space="preserve">umożliwiać - dla osób logujących się po raz pierwszy do systemu - udostępnienie do zapoznania procedury bezpieczeństwa. </w:t>
            </w:r>
          </w:p>
        </w:tc>
      </w:tr>
      <w:tr w:rsidR="00D747B3" w:rsidRPr="009C1EEF" w14:paraId="3FA9D799"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488B6C40"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27C4B03D" w14:textId="4D78E361"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System </w:t>
            </w:r>
            <w:r w:rsidR="00DC5B50">
              <w:rPr>
                <w:rFonts w:asciiTheme="minorHAnsi" w:hAnsiTheme="minorHAnsi" w:cstheme="minorHAnsi"/>
                <w:sz w:val="18"/>
                <w:szCs w:val="18"/>
              </w:rPr>
              <w:t>musi</w:t>
            </w:r>
            <w:r w:rsidR="00DC5B50" w:rsidRPr="006A0E8C">
              <w:rPr>
                <w:rFonts w:asciiTheme="minorHAnsi" w:hAnsiTheme="minorHAnsi" w:cstheme="minorHAnsi"/>
                <w:sz w:val="18"/>
                <w:szCs w:val="18"/>
              </w:rPr>
              <w:t xml:space="preserve"> </w:t>
            </w:r>
            <w:r w:rsidRPr="006A0E8C">
              <w:rPr>
                <w:rFonts w:asciiTheme="minorHAnsi" w:hAnsiTheme="minorHAnsi" w:cstheme="minorHAnsi"/>
                <w:sz w:val="18"/>
                <w:szCs w:val="18"/>
              </w:rPr>
              <w:t>uniemożliwiać skorzystanie z funkcjonalności dostępnych dla użytkownika bez zatwierdzenia zapoznania się z procedurą bezpieczeństwa.</w:t>
            </w:r>
          </w:p>
        </w:tc>
      </w:tr>
      <w:tr w:rsidR="00D747B3" w:rsidRPr="009C1EEF" w14:paraId="264D3520"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1C0CE56"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0CB8BD92"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definiowanie dla każdego użytkownika indywidualnych kont i haseł.</w:t>
            </w:r>
          </w:p>
        </w:tc>
      </w:tr>
      <w:tr w:rsidR="00D747B3" w:rsidRPr="009C1EEF" w14:paraId="6027788B"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AFBD11B"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2991F9C3" w14:textId="77777777"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System musi zapewnić dostęp do wszystkich funkcjonalności i danych w Systemie w oparciu o jednokrotne </w:t>
            </w:r>
            <w:r w:rsidRPr="006A0E8C">
              <w:rPr>
                <w:rFonts w:asciiTheme="minorHAnsi" w:hAnsiTheme="minorHAnsi" w:cstheme="minorHAnsi"/>
                <w:sz w:val="18"/>
                <w:szCs w:val="18"/>
              </w:rPr>
              <w:lastRenderedPageBreak/>
              <w:t>logowanie.</w:t>
            </w:r>
          </w:p>
        </w:tc>
      </w:tr>
      <w:tr w:rsidR="00D747B3" w:rsidRPr="009C1EEF" w14:paraId="7B258909"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5484A01"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214BFC94"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definiowanie ról.</w:t>
            </w:r>
          </w:p>
        </w:tc>
      </w:tr>
      <w:tr w:rsidR="00D747B3" w:rsidRPr="009C1EEF" w14:paraId="34F5E8E9"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A072537"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2F2B8E11" w14:textId="77777777"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kopiowanie wzorców uprawnień Użytkowników.</w:t>
            </w:r>
          </w:p>
        </w:tc>
      </w:tr>
      <w:tr w:rsidR="00D747B3" w:rsidRPr="009C1EEF" w14:paraId="2A2663F9"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58F4F81A"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48DEE5E5"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wyznaczanie zastępstw w aplikacjach.</w:t>
            </w:r>
          </w:p>
        </w:tc>
      </w:tr>
      <w:tr w:rsidR="00D747B3" w:rsidRPr="009C1EEF" w14:paraId="39047D40"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1DD622DF"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3B048F91" w14:textId="0D9345B5" w:rsidR="00D747B3" w:rsidRPr="006A0E8C" w:rsidRDefault="00DC5B50"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DC5B50">
              <w:rPr>
                <w:rFonts w:asciiTheme="minorHAnsi" w:hAnsiTheme="minorHAnsi" w:cstheme="minorHAnsi"/>
                <w:sz w:val="18"/>
                <w:szCs w:val="18"/>
              </w:rPr>
              <w:t>System musi umożliwiać logowanie i odczyt wszystkich prób dostania się do systemu, a w szczególności: opis zdarzenia (próby udane i nieudane), nazwa użytkownika, nazwa hosta, data zdarzenia, godzina zdarzenia</w:t>
            </w:r>
          </w:p>
        </w:tc>
      </w:tr>
      <w:tr w:rsidR="00D747B3" w:rsidRPr="009C1EEF" w14:paraId="1B181567"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C45D657"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1E3CBC7F"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eksport logów Systemu do formatu pliki tekstowe/</w:t>
            </w:r>
            <w:proofErr w:type="spellStart"/>
            <w:r w:rsidRPr="006A0E8C">
              <w:rPr>
                <w:rFonts w:asciiTheme="minorHAnsi" w:hAnsiTheme="minorHAnsi" w:cstheme="minorHAnsi"/>
                <w:sz w:val="18"/>
                <w:szCs w:val="18"/>
              </w:rPr>
              <w:t>html</w:t>
            </w:r>
            <w:proofErr w:type="spellEnd"/>
            <w:r w:rsidRPr="006A0E8C">
              <w:rPr>
                <w:rFonts w:asciiTheme="minorHAnsi" w:hAnsiTheme="minorHAnsi" w:cstheme="minorHAnsi"/>
                <w:sz w:val="18"/>
                <w:szCs w:val="18"/>
              </w:rPr>
              <w:t>/</w:t>
            </w:r>
            <w:proofErr w:type="spellStart"/>
            <w:r w:rsidRPr="006A0E8C">
              <w:rPr>
                <w:rFonts w:asciiTheme="minorHAnsi" w:hAnsiTheme="minorHAnsi" w:cstheme="minorHAnsi"/>
                <w:sz w:val="18"/>
                <w:szCs w:val="18"/>
              </w:rPr>
              <w:t>xml</w:t>
            </w:r>
            <w:proofErr w:type="spellEnd"/>
            <w:r w:rsidRPr="006A0E8C">
              <w:rPr>
                <w:rFonts w:asciiTheme="minorHAnsi" w:hAnsiTheme="minorHAnsi" w:cstheme="minorHAnsi"/>
                <w:sz w:val="18"/>
                <w:szCs w:val="18"/>
              </w:rPr>
              <w:t>.</w:t>
            </w:r>
          </w:p>
        </w:tc>
      </w:tr>
      <w:tr w:rsidR="00D747B3" w:rsidRPr="009C1EEF" w14:paraId="24D8AEFA"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05F9CBEA"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B108C06" w14:textId="77777777" w:rsidR="00D747B3" w:rsidRPr="006A0E8C" w:rsidRDefault="00D747B3"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System musi umożliwiać określenie okresu, po którym będą nadpisywane logi. </w:t>
            </w:r>
          </w:p>
        </w:tc>
      </w:tr>
      <w:tr w:rsidR="00D747B3" w:rsidRPr="009C1EEF" w14:paraId="5ED672FF" w14:textId="77777777" w:rsidTr="00B66CAF">
        <w:trPr>
          <w:cnfStyle w:val="000000100000" w:firstRow="0" w:lastRow="0" w:firstColumn="0" w:lastColumn="0" w:oddVBand="0" w:evenVBand="0" w:oddHBand="1" w:evenHBand="0" w:firstRowFirstColumn="0" w:firstRowLastColumn="0" w:lastRowFirstColumn="0" w:lastRowLastColumn="0"/>
          <w:trHeight w:val="30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27BD7CC5"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2B686424" w14:textId="77777777" w:rsidR="00D747B3" w:rsidRPr="006A0E8C"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implementację mechanizmów rozliczalność działań użytkowników.</w:t>
            </w:r>
          </w:p>
        </w:tc>
      </w:tr>
      <w:tr w:rsidR="00D747B3" w:rsidRPr="009C1EEF" w14:paraId="71D93BCF" w14:textId="77777777" w:rsidTr="00B66CAF">
        <w:trPr>
          <w:trHeight w:val="192"/>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4068A22" w14:textId="77777777" w:rsidR="00D747B3" w:rsidRPr="009C1EEF" w:rsidRDefault="00D747B3" w:rsidP="00E44AE9">
            <w:pPr>
              <w:numPr>
                <w:ilvl w:val="0"/>
                <w:numId w:val="36"/>
              </w:numPr>
              <w:ind w:left="593"/>
              <w:jc w:val="center"/>
              <w:rPr>
                <w:rFonts w:ascii="Franklin Gothic Book" w:hAnsi="Franklin Gothic Book"/>
                <w:sz w:val="18"/>
              </w:rPr>
            </w:pPr>
          </w:p>
        </w:tc>
        <w:tc>
          <w:tcPr>
            <w:tcW w:w="4349" w:type="pct"/>
            <w:vAlign w:val="center"/>
          </w:tcPr>
          <w:p w14:paraId="69EE30F6" w14:textId="77777777"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identyfikację użytkownika i czasu wykonania każdej zmiany w bazie (wstawienie, aktualizacja, kasowanie).</w:t>
            </w:r>
          </w:p>
        </w:tc>
      </w:tr>
      <w:tr w:rsidR="00D747B3" w:rsidRPr="009C1EEF" w14:paraId="0DB86F45" w14:textId="77777777" w:rsidTr="00B66CAF">
        <w:trPr>
          <w:cnfStyle w:val="000000100000" w:firstRow="0" w:lastRow="0" w:firstColumn="0" w:lastColumn="0" w:oddVBand="0" w:evenVBand="0" w:oddHBand="1" w:evenHBand="0" w:firstRowFirstColumn="0" w:firstRowLastColumn="0" w:lastRowFirstColumn="0" w:lastRowLastColumn="0"/>
          <w:trHeight w:val="415"/>
        </w:trPr>
        <w:tc>
          <w:tcPr>
            <w:cnfStyle w:val="001000000000" w:firstRow="0" w:lastRow="0" w:firstColumn="1" w:lastColumn="0" w:oddVBand="0" w:evenVBand="0" w:oddHBand="0" w:evenHBand="0" w:firstRowFirstColumn="0" w:firstRowLastColumn="0" w:lastRowFirstColumn="0" w:lastRowLastColumn="0"/>
            <w:tcW w:w="651" w:type="pct"/>
            <w:vAlign w:val="center"/>
          </w:tcPr>
          <w:p w14:paraId="35D86A5D" w14:textId="77777777" w:rsidR="00D747B3" w:rsidRPr="009C1EEF" w:rsidRDefault="00D747B3" w:rsidP="00E44AE9">
            <w:pPr>
              <w:numPr>
                <w:ilvl w:val="0"/>
                <w:numId w:val="36"/>
              </w:numPr>
              <w:ind w:left="593"/>
              <w:jc w:val="center"/>
              <w:rPr>
                <w:rFonts w:ascii="Franklin Gothic Book" w:hAnsi="Franklin Gothic Book"/>
                <w:sz w:val="18"/>
              </w:rPr>
            </w:pPr>
          </w:p>
        </w:tc>
        <w:tc>
          <w:tcPr>
            <w:tcW w:w="4349" w:type="pct"/>
            <w:vAlign w:val="center"/>
          </w:tcPr>
          <w:p w14:paraId="4A75367E"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tworzenie kopii bezpieczeństwa Systemu pełnych, przyrostowych na żądanie.</w:t>
            </w:r>
          </w:p>
        </w:tc>
      </w:tr>
      <w:tr w:rsidR="00D747B3" w:rsidRPr="009C1EEF" w14:paraId="12572E6B"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7916854"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205C5C8C" w14:textId="77777777"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zapewniać cykliczne automatyczne tworzenie kopii bezpieczeństwa.</w:t>
            </w:r>
          </w:p>
        </w:tc>
      </w:tr>
      <w:tr w:rsidR="00D747B3" w:rsidRPr="009C1EEF" w14:paraId="6F39E59E"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359C8441"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08A9318"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posiadać mechanizmy umożliwiające szybkie przywrócenie stanu normalnej pracy Systemu po awarii.</w:t>
            </w:r>
          </w:p>
        </w:tc>
      </w:tr>
      <w:tr w:rsidR="00D747B3" w:rsidRPr="009C1EEF" w14:paraId="4C2483E9"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1B2ADFCD"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6D8899F" w14:textId="77777777"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rejestrację stanów niesprawności Systemu i ich przyczyn w logach: data zdarzenia, identyfikacja błędu, opis błędu itp.</w:t>
            </w:r>
          </w:p>
        </w:tc>
      </w:tr>
      <w:tr w:rsidR="00D747B3" w:rsidRPr="009C1EEF" w14:paraId="73362772"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2FE551BF"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0B7DC689"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automatycznie przekazywać do zdefiniowanej grupy Administratorów komunikaty mailowe o stanach niesprawności Systemu.</w:t>
            </w:r>
          </w:p>
        </w:tc>
      </w:tr>
      <w:tr w:rsidR="00D747B3" w:rsidRPr="009C1EEF" w14:paraId="0A407CC9"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F942AA9"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7235851C" w14:textId="65E5E294" w:rsidR="00D747B3" w:rsidRPr="00DC5B50"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System </w:t>
            </w:r>
            <w:r w:rsidR="00EA122C" w:rsidRPr="00DC5B50">
              <w:rPr>
                <w:rFonts w:asciiTheme="minorHAnsi" w:hAnsiTheme="minorHAnsi" w:cstheme="minorHAnsi"/>
                <w:sz w:val="18"/>
                <w:szCs w:val="18"/>
              </w:rPr>
              <w:t xml:space="preserve">musi </w:t>
            </w:r>
            <w:r w:rsidRPr="00DC5B50">
              <w:rPr>
                <w:rFonts w:asciiTheme="minorHAnsi" w:hAnsiTheme="minorHAnsi" w:cstheme="minorHAnsi"/>
                <w:sz w:val="18"/>
                <w:szCs w:val="18"/>
              </w:rPr>
              <w:t>uniemożliwiać logowanie tego samego użytkownika z 2 różnych lokalizacji (to znaczy dwóch różnych adresów IP) w czasie krótszym niż godzina (np. RZGW Warszawa, RZGW Kraków - okres krótszy niż 1 godzina).</w:t>
            </w:r>
          </w:p>
        </w:tc>
      </w:tr>
      <w:tr w:rsidR="00D747B3" w:rsidRPr="009C1EEF" w14:paraId="043DA487"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6FFD700"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7FE80CBD" w14:textId="2BA6A4E0"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automatycznie rozłączyć użytkownika Systemu po zadanym czasie nieaktywności.</w:t>
            </w:r>
          </w:p>
        </w:tc>
      </w:tr>
      <w:tr w:rsidR="00D747B3" w:rsidRPr="009C1EEF" w14:paraId="3F487BD3"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4BDD77E1"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0A4CCC5B" w14:textId="77CCFAC3" w:rsidR="00D747B3" w:rsidRPr="006A0E8C" w:rsidRDefault="00DC5B50"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DC5B50">
              <w:rPr>
                <w:rFonts w:asciiTheme="minorHAnsi" w:hAnsiTheme="minorHAnsi" w:cstheme="minorHAnsi"/>
                <w:sz w:val="18"/>
                <w:szCs w:val="18"/>
              </w:rPr>
              <w:t>System musi posiadać opcję automatycznego rozłączania użytkownika Systemu po zdefiniowanym znaczniku czasowym (godzina, dzień roboczy)</w:t>
            </w:r>
            <w:r w:rsidR="00D747B3" w:rsidRPr="006A0E8C">
              <w:rPr>
                <w:rFonts w:asciiTheme="minorHAnsi" w:hAnsiTheme="minorHAnsi" w:cstheme="minorHAnsi"/>
                <w:sz w:val="18"/>
                <w:szCs w:val="18"/>
              </w:rPr>
              <w:t xml:space="preserve">. </w:t>
            </w:r>
          </w:p>
        </w:tc>
      </w:tr>
      <w:tr w:rsidR="00D747B3" w:rsidRPr="009C1EEF" w14:paraId="17F4596C"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5AC33367"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0D97E9E3" w14:textId="4A95B733"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W wypadku automatycznego rozłączenia sesji elementy modyfikowane przez Użytkowników </w:t>
            </w:r>
            <w:r w:rsidR="00DC5B50">
              <w:rPr>
                <w:rFonts w:asciiTheme="minorHAnsi" w:hAnsiTheme="minorHAnsi" w:cstheme="minorHAnsi"/>
                <w:sz w:val="18"/>
                <w:szCs w:val="18"/>
              </w:rPr>
              <w:t>muszą być</w:t>
            </w:r>
            <w:r w:rsidR="00DC5B50" w:rsidRPr="006A0E8C">
              <w:rPr>
                <w:rFonts w:asciiTheme="minorHAnsi" w:hAnsiTheme="minorHAnsi" w:cstheme="minorHAnsi"/>
                <w:sz w:val="18"/>
                <w:szCs w:val="18"/>
              </w:rPr>
              <w:t xml:space="preserve"> </w:t>
            </w:r>
            <w:r w:rsidRPr="006A0E8C">
              <w:rPr>
                <w:rFonts w:asciiTheme="minorHAnsi" w:hAnsiTheme="minorHAnsi" w:cstheme="minorHAnsi"/>
                <w:sz w:val="18"/>
                <w:szCs w:val="18"/>
              </w:rPr>
              <w:t>zapisane tak, aby nie utracono wykonywanych operacji (ostatni stan wersji roboczej).</w:t>
            </w:r>
          </w:p>
        </w:tc>
      </w:tr>
      <w:tr w:rsidR="00D747B3" w:rsidRPr="009C1EEF" w14:paraId="022F9AC8"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1417414E"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B31023C" w14:textId="4F3DA4BC" w:rsidR="00D747B3" w:rsidRPr="006A0E8C" w:rsidRDefault="00F76924"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Pr>
                <w:rFonts w:asciiTheme="minorHAnsi" w:hAnsiTheme="minorHAnsi" w:cstheme="minorHAnsi"/>
                <w:sz w:val="18"/>
                <w:szCs w:val="18"/>
              </w:rPr>
              <w:t>System musi umożliwiać Administratorowi zdefiniowania czasu niedostępności Systemu w trakcie, której nie będzie możliwe zalogowanie się do Systemu przez użytkowników.</w:t>
            </w:r>
            <w:r w:rsidR="00D747B3" w:rsidRPr="006A0E8C">
              <w:rPr>
                <w:rFonts w:asciiTheme="minorHAnsi" w:hAnsiTheme="minorHAnsi" w:cstheme="minorHAnsi"/>
                <w:sz w:val="18"/>
                <w:szCs w:val="18"/>
              </w:rPr>
              <w:t>.</w:t>
            </w:r>
          </w:p>
        </w:tc>
      </w:tr>
      <w:tr w:rsidR="00D747B3" w:rsidRPr="009C1EEF" w14:paraId="4A99BB86"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7519C1B"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10DEB385" w14:textId="6DFB0E64" w:rsidR="00D747B3" w:rsidRPr="006A0E8C"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posiadać graficzny okienkowy interfejs Użytkownika zgodny ze standardem MS Windows 10</w:t>
            </w:r>
            <w:r w:rsidR="00F76924">
              <w:rPr>
                <w:rFonts w:asciiTheme="minorHAnsi" w:hAnsiTheme="minorHAnsi" w:cstheme="minorHAnsi"/>
                <w:sz w:val="18"/>
                <w:szCs w:val="18"/>
              </w:rPr>
              <w:t>/11</w:t>
            </w:r>
            <w:r w:rsidRPr="006A0E8C">
              <w:rPr>
                <w:rFonts w:asciiTheme="minorHAnsi" w:hAnsiTheme="minorHAnsi" w:cstheme="minorHAnsi"/>
                <w:sz w:val="18"/>
                <w:szCs w:val="18"/>
              </w:rPr>
              <w:t>.</w:t>
            </w:r>
          </w:p>
        </w:tc>
      </w:tr>
      <w:tr w:rsidR="00D747B3" w:rsidRPr="009C1EEF" w14:paraId="32E37242" w14:textId="77777777" w:rsidTr="00B66CAF">
        <w:trPr>
          <w:trHeight w:val="30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06BBE517"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71505BEC" w14:textId="77777777" w:rsidR="00D747B3" w:rsidRPr="006A0E8C" w:rsidRDefault="00D747B3"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System musi posiadać interfejs Użytkownika i Administratora w języku polskim. </w:t>
            </w:r>
          </w:p>
        </w:tc>
      </w:tr>
      <w:tr w:rsidR="00D747B3" w:rsidRPr="009C1EEF" w14:paraId="5240EE77" w14:textId="77777777" w:rsidTr="00B66CAF">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651" w:type="pct"/>
            <w:vAlign w:val="center"/>
          </w:tcPr>
          <w:p w14:paraId="5AA31BD3" w14:textId="77777777" w:rsidR="00D747B3" w:rsidRPr="009C1EEF" w:rsidRDefault="00D747B3" w:rsidP="00E44AE9">
            <w:pPr>
              <w:numPr>
                <w:ilvl w:val="0"/>
                <w:numId w:val="36"/>
              </w:numPr>
              <w:ind w:left="593"/>
              <w:jc w:val="center"/>
              <w:rPr>
                <w:rFonts w:ascii="Franklin Gothic Book" w:hAnsi="Franklin Gothic Book"/>
                <w:sz w:val="18"/>
              </w:rPr>
            </w:pPr>
          </w:p>
        </w:tc>
        <w:tc>
          <w:tcPr>
            <w:tcW w:w="4349" w:type="pct"/>
            <w:vAlign w:val="center"/>
          </w:tcPr>
          <w:p w14:paraId="3E6F634A" w14:textId="5363FADA" w:rsidR="00D747B3" w:rsidRPr="00F76924"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System </w:t>
            </w:r>
            <w:r w:rsidR="00286381" w:rsidRPr="00F76924">
              <w:rPr>
                <w:rFonts w:asciiTheme="minorHAnsi" w:hAnsiTheme="minorHAnsi" w:cstheme="minorHAnsi"/>
                <w:sz w:val="18"/>
                <w:szCs w:val="18"/>
              </w:rPr>
              <w:t xml:space="preserve">musi </w:t>
            </w:r>
            <w:r w:rsidRPr="00F76924">
              <w:rPr>
                <w:rFonts w:asciiTheme="minorHAnsi" w:hAnsiTheme="minorHAnsi" w:cstheme="minorHAnsi"/>
                <w:sz w:val="18"/>
                <w:szCs w:val="18"/>
              </w:rPr>
              <w:t>umożliwiać definiowanie szablonów dokumentów, raportów, formularzy w języku polskim (dodawanie, edycja, usuwanie).</w:t>
            </w:r>
          </w:p>
        </w:tc>
      </w:tr>
      <w:tr w:rsidR="00D747B3" w:rsidRPr="009C1EEF" w14:paraId="78C97C76" w14:textId="77777777" w:rsidTr="00B66CAF">
        <w:trPr>
          <w:trHeight w:val="415"/>
        </w:trPr>
        <w:tc>
          <w:tcPr>
            <w:cnfStyle w:val="001000000000" w:firstRow="0" w:lastRow="0" w:firstColumn="1" w:lastColumn="0" w:oddVBand="0" w:evenVBand="0" w:oddHBand="0" w:evenHBand="0" w:firstRowFirstColumn="0" w:firstRowLastColumn="0" w:lastRowFirstColumn="0" w:lastRowLastColumn="0"/>
            <w:tcW w:w="651" w:type="pct"/>
            <w:vAlign w:val="center"/>
          </w:tcPr>
          <w:p w14:paraId="20092A3E" w14:textId="77777777" w:rsidR="00D747B3" w:rsidRPr="009C1EEF" w:rsidRDefault="00D747B3" w:rsidP="00E44AE9">
            <w:pPr>
              <w:numPr>
                <w:ilvl w:val="0"/>
                <w:numId w:val="36"/>
              </w:numPr>
              <w:ind w:left="593"/>
              <w:jc w:val="center"/>
              <w:rPr>
                <w:rFonts w:ascii="Franklin Gothic Book" w:hAnsi="Franklin Gothic Book"/>
                <w:sz w:val="18"/>
              </w:rPr>
            </w:pPr>
          </w:p>
        </w:tc>
        <w:tc>
          <w:tcPr>
            <w:tcW w:w="4349" w:type="pct"/>
            <w:vAlign w:val="center"/>
          </w:tcPr>
          <w:p w14:paraId="1AA64C4A" w14:textId="77777777" w:rsidR="00D747B3" w:rsidRPr="00DC5B50"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pracę na 2 monitorach. W przypadku pracy na 2 monitorach System powinien dopasować wygląd ekranu oraz umożliwiać określenie wyświetlania elementów Systemu na wskazanym przez użytkownika ekranie. Funkcjonalność ta może być realizowana poprzez otwieranie przez jednego użytkownika kilku sesji Systemu na jednej fizycznej końcówce klienta umożliwiając równoległą pracę w kilku obszarach funkcjonalnych.</w:t>
            </w:r>
          </w:p>
        </w:tc>
      </w:tr>
      <w:tr w:rsidR="00D747B3" w:rsidRPr="009C1EEF" w14:paraId="04DB6716"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4B8A2F1"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1A4FDCEE" w14:textId="3D9B6605" w:rsidR="00D747B3" w:rsidRPr="00F76924" w:rsidRDefault="00B24477"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W systemie </w:t>
            </w:r>
            <w:r w:rsidRPr="00F76924">
              <w:rPr>
                <w:rFonts w:asciiTheme="minorHAnsi" w:hAnsiTheme="minorHAnsi" w:cstheme="minorHAnsi"/>
                <w:sz w:val="18"/>
                <w:szCs w:val="18"/>
              </w:rPr>
              <w:t>m</w:t>
            </w:r>
            <w:r w:rsidR="00D747B3" w:rsidRPr="00F76924">
              <w:rPr>
                <w:rFonts w:asciiTheme="minorHAnsi" w:hAnsiTheme="minorHAnsi" w:cstheme="minorHAnsi"/>
                <w:sz w:val="18"/>
                <w:szCs w:val="18"/>
              </w:rPr>
              <w:t>usi zostać zapewniona jednolitość wyglądu i obsługi interfejsu w zakresie danego obszaru.</w:t>
            </w:r>
          </w:p>
        </w:tc>
      </w:tr>
      <w:tr w:rsidR="00D747B3" w:rsidRPr="009C1EEF" w14:paraId="73FF0C50"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00E7B8D"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76A6B1C7" w14:textId="77777777"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zapewnić zasadę jednokrotnego wprowadzania danych do Systemu.</w:t>
            </w:r>
          </w:p>
        </w:tc>
      </w:tr>
      <w:tr w:rsidR="00D747B3" w:rsidRPr="009C1EEF" w14:paraId="766A26EE"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1A883DFE"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77BF0685"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prezentować pulpit użytkownika wyświetlający informacje o przypisanych zadaniach do użytkownika.</w:t>
            </w:r>
          </w:p>
        </w:tc>
      </w:tr>
      <w:tr w:rsidR="00D747B3" w:rsidRPr="009C1EEF" w14:paraId="7125F208"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1647A29"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66AF60EB" w14:textId="77777777" w:rsidR="00D747B3" w:rsidRPr="00DC5B50"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definiowanie z poziomu pulpitu użytkownika dodatkowych skrótów do funkcji dostępnych dla użytkownika w tym raportów, zestawień i innych poleceń do których ma dostęp w oparciu o przypisane do niego uprawnienia.</w:t>
            </w:r>
          </w:p>
        </w:tc>
      </w:tr>
      <w:tr w:rsidR="00D747B3" w:rsidRPr="009C1EEF" w14:paraId="2C2973C2"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57C314DE"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72045B24" w14:textId="77777777" w:rsidR="00D747B3" w:rsidRPr="00DC5B50"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wywoływanie poleceń bez przechodzenia przez menu, skróty klawiaturowe dla najczęściej używanych poleceń (skróty klawiaturowe mogą być definiowane przez użytkownika, skróty nie mogą kolidować ze skrótami środowiska systemu Windows).</w:t>
            </w:r>
          </w:p>
        </w:tc>
      </w:tr>
      <w:tr w:rsidR="00D747B3" w:rsidRPr="009C1EEF" w14:paraId="36168F97"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4D4AA0BC"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43051C2C" w14:textId="77777777"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ustawianie przypomnień o terminach.</w:t>
            </w:r>
          </w:p>
        </w:tc>
      </w:tr>
      <w:tr w:rsidR="00D747B3" w:rsidRPr="009C1EEF" w14:paraId="1630A233"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1A8F51E6"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0745A752" w14:textId="77777777" w:rsidR="00D747B3" w:rsidRPr="00DC5B50"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wyznaczanie wskaźnikiem myszy szerokości kolumn w wyświetlanych tabelach. Zamawiający dopuszcza możliwość zawijania tekstu w komórce tak, by cała treść tabeli była widoczna na jednym ekranie, bez konieczności przewijania poziomego.</w:t>
            </w:r>
          </w:p>
        </w:tc>
      </w:tr>
      <w:tr w:rsidR="00D747B3" w:rsidRPr="009C1EEF" w14:paraId="1D7C4482"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2CB34D9"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28B75D1F" w14:textId="77777777"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ukrywanie/odsłanianie/określanie kolejności kolumn w wyświetlanych tabelach.</w:t>
            </w:r>
          </w:p>
        </w:tc>
      </w:tr>
      <w:tr w:rsidR="00D747B3" w:rsidRPr="009C1EEF" w14:paraId="090DEA61"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435CE553"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DD68089"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wstępne filtrowanie wyświetlanych/drukowanych danych.</w:t>
            </w:r>
          </w:p>
        </w:tc>
      </w:tr>
      <w:tr w:rsidR="00D747B3" w:rsidRPr="009C1EEF" w14:paraId="21292B86"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5E54036"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76DD4190" w14:textId="77777777"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tworzenie zaawansowanych filtrów wyświetlanych/drukowanych danych.</w:t>
            </w:r>
          </w:p>
        </w:tc>
      </w:tr>
      <w:tr w:rsidR="00D747B3" w:rsidRPr="009C1EEF" w14:paraId="10E3ACDA"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4377710C"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838AA22" w14:textId="77777777" w:rsidR="00D747B3" w:rsidRPr="006A0E8C"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włączanie/wyłączanie funkcji SUMA, MINIMUM, MAKSIMUM, ŚREDNIA dla wartości liczbowych w każdej z kolumn w tabelach i filtrowanie danych.</w:t>
            </w:r>
          </w:p>
        </w:tc>
      </w:tr>
      <w:tr w:rsidR="00D747B3" w:rsidRPr="009C1EEF" w14:paraId="1C9254B0" w14:textId="77777777" w:rsidTr="00B66CAF">
        <w:trPr>
          <w:trHeight w:val="30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096ADA26"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633FAB0F" w14:textId="77777777" w:rsidR="00D747B3" w:rsidRPr="006A0E8C" w:rsidRDefault="00D747B3"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Oferowane rozwiązanie musi zapewnić czytelne, jednoznaczne komunikaty o błędach w języku polskim.</w:t>
            </w:r>
          </w:p>
        </w:tc>
      </w:tr>
      <w:tr w:rsidR="00D747B3" w:rsidRPr="009C1EEF" w14:paraId="5FFAE1E4" w14:textId="77777777" w:rsidTr="00B66CAF">
        <w:trPr>
          <w:cnfStyle w:val="000000100000" w:firstRow="0" w:lastRow="0" w:firstColumn="0" w:lastColumn="0" w:oddVBand="0" w:evenVBand="0" w:oddHBand="1"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651" w:type="pct"/>
            <w:vAlign w:val="center"/>
          </w:tcPr>
          <w:p w14:paraId="34C7AF8B" w14:textId="77777777" w:rsidR="00D747B3" w:rsidRPr="009C1EEF" w:rsidRDefault="00D747B3" w:rsidP="00E44AE9">
            <w:pPr>
              <w:numPr>
                <w:ilvl w:val="0"/>
                <w:numId w:val="36"/>
              </w:numPr>
              <w:ind w:left="593"/>
              <w:jc w:val="center"/>
              <w:rPr>
                <w:rFonts w:ascii="Franklin Gothic Book" w:hAnsi="Franklin Gothic Book"/>
                <w:sz w:val="18"/>
              </w:rPr>
            </w:pPr>
          </w:p>
        </w:tc>
        <w:tc>
          <w:tcPr>
            <w:tcW w:w="4349" w:type="pct"/>
            <w:vAlign w:val="center"/>
          </w:tcPr>
          <w:p w14:paraId="6BA62589"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sygnalizację wykonywania operacji, np. czas wyszukiwania danych sygnalizowany standardowym wskaźnikiem zajętego kursora.</w:t>
            </w:r>
          </w:p>
        </w:tc>
      </w:tr>
      <w:tr w:rsidR="00D747B3" w:rsidRPr="009C1EEF" w14:paraId="20478BE7" w14:textId="77777777" w:rsidTr="00B66CAF">
        <w:trPr>
          <w:trHeight w:val="415"/>
        </w:trPr>
        <w:tc>
          <w:tcPr>
            <w:cnfStyle w:val="001000000000" w:firstRow="0" w:lastRow="0" w:firstColumn="1" w:lastColumn="0" w:oddVBand="0" w:evenVBand="0" w:oddHBand="0" w:evenHBand="0" w:firstRowFirstColumn="0" w:firstRowLastColumn="0" w:lastRowFirstColumn="0" w:lastRowLastColumn="0"/>
            <w:tcW w:w="651" w:type="pct"/>
            <w:vAlign w:val="center"/>
          </w:tcPr>
          <w:p w14:paraId="36B8E209" w14:textId="77777777" w:rsidR="00D747B3" w:rsidRPr="009C1EEF" w:rsidRDefault="00D747B3" w:rsidP="00E44AE9">
            <w:pPr>
              <w:numPr>
                <w:ilvl w:val="0"/>
                <w:numId w:val="36"/>
              </w:numPr>
              <w:ind w:left="593"/>
              <w:jc w:val="center"/>
              <w:rPr>
                <w:rFonts w:ascii="Franklin Gothic Book" w:hAnsi="Franklin Gothic Book"/>
                <w:sz w:val="18"/>
              </w:rPr>
            </w:pPr>
          </w:p>
        </w:tc>
        <w:tc>
          <w:tcPr>
            <w:tcW w:w="4349" w:type="pct"/>
            <w:vAlign w:val="center"/>
          </w:tcPr>
          <w:p w14:paraId="6DC456EC" w14:textId="77777777"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zapewniać centralne zarządzanie konfiguracją: ustawieniami, rozszerzeniami i modyfikacjami, uprawnieniami użytkowników.</w:t>
            </w:r>
          </w:p>
        </w:tc>
      </w:tr>
      <w:tr w:rsidR="00D747B3" w:rsidRPr="009C1EEF" w14:paraId="5CB225C9"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3CEF39B"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65648794"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określenie uprawnień dla danych ilościowych oraz wartościowych niezależnie dla każdego z użytkowników.</w:t>
            </w:r>
          </w:p>
        </w:tc>
      </w:tr>
      <w:tr w:rsidR="00D747B3" w:rsidRPr="009C1EEF" w14:paraId="2A41E48A"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396074E0"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44707B95" w14:textId="77777777"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System musi być możliwie maksymalnie </w:t>
            </w:r>
            <w:proofErr w:type="spellStart"/>
            <w:r w:rsidRPr="006A0E8C">
              <w:rPr>
                <w:rFonts w:asciiTheme="minorHAnsi" w:hAnsiTheme="minorHAnsi" w:cstheme="minorHAnsi"/>
                <w:sz w:val="18"/>
                <w:szCs w:val="18"/>
              </w:rPr>
              <w:t>zesłownikowany</w:t>
            </w:r>
            <w:proofErr w:type="spellEnd"/>
            <w:r w:rsidRPr="006A0E8C">
              <w:rPr>
                <w:rFonts w:asciiTheme="minorHAnsi" w:hAnsiTheme="minorHAnsi" w:cstheme="minorHAnsi"/>
                <w:sz w:val="18"/>
                <w:szCs w:val="18"/>
              </w:rPr>
              <w:t xml:space="preserve"> tj. każda informacja powtarzająca się przy wielu rekordach powinna być wybierana ze słownika.</w:t>
            </w:r>
          </w:p>
        </w:tc>
      </w:tr>
      <w:tr w:rsidR="00D747B3" w:rsidRPr="009C1EEF" w14:paraId="2B9BF0ED"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3CE93AB4"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A7DEA8C"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wymuszać wpisywanie danych zgodnie z ustalonymi formatami daty, miar, kwot, tekstu itp.</w:t>
            </w:r>
          </w:p>
        </w:tc>
      </w:tr>
      <w:tr w:rsidR="00D747B3" w:rsidRPr="009C1EEF" w14:paraId="4BD2EC10"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18767570"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13840C27" w14:textId="77777777"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zapewniać walidację typu danych oraz zakresu i spójności danych podczas wprowadzania danych przez użytkownika w formularzach.</w:t>
            </w:r>
          </w:p>
        </w:tc>
      </w:tr>
      <w:tr w:rsidR="00D747B3" w:rsidRPr="009C1EEF" w14:paraId="01DA25CA"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5B70EFB"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0AC6A5FA"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niemożliwiać użytkownikowi wprowadzenie danych wykraczających poza dopuszczalny zakres (walidacja pól).</w:t>
            </w:r>
          </w:p>
        </w:tc>
      </w:tr>
      <w:tr w:rsidR="00D747B3" w:rsidRPr="009C1EEF" w14:paraId="2223177A"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28E8722D"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7871003D" w14:textId="77777777"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posiadać wbudowany system pomocy (Help) w ze spisem tematów i przeszukiwaniem kontekstowym.</w:t>
            </w:r>
          </w:p>
        </w:tc>
      </w:tr>
      <w:tr w:rsidR="00D747B3" w:rsidRPr="009C1EEF" w14:paraId="00ED2070"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37486BC7"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705B7D91" w14:textId="77777777" w:rsidR="00D747B3" w:rsidRPr="006A0E8C" w:rsidRDefault="00D747B3" w:rsidP="00B66CAF">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dodawanie, usuwanie oraz edycję tematów pomocy.</w:t>
            </w:r>
          </w:p>
        </w:tc>
      </w:tr>
      <w:tr w:rsidR="00D747B3" w:rsidRPr="009C1EEF" w14:paraId="13D9C310"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24020670"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7CBDAE6F" w14:textId="77777777" w:rsidR="00D747B3" w:rsidRPr="006A0E8C" w:rsidRDefault="00D747B3" w:rsidP="00B66CA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umożliwiać przygotowanie dowolnego zestawienia/raportu w oparciu o dane i uprawnienia z obszaru, do którego przypisany jest dany użytkownik.</w:t>
            </w:r>
          </w:p>
        </w:tc>
      </w:tr>
      <w:tr w:rsidR="00963C14" w:rsidRPr="00963C14" w14:paraId="6A5ECAFA"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241CF9E2" w14:textId="77777777" w:rsidR="00D747B3" w:rsidRPr="00F76924" w:rsidRDefault="00D747B3" w:rsidP="00F76924">
            <w:pPr>
              <w:spacing w:before="120" w:after="120"/>
              <w:jc w:val="center"/>
              <w:rPr>
                <w:rFonts w:ascii="Franklin Gothic Book" w:hAnsi="Franklin Gothic Book"/>
                <w:color w:val="FF0000"/>
              </w:rPr>
            </w:pPr>
          </w:p>
        </w:tc>
        <w:tc>
          <w:tcPr>
            <w:tcW w:w="4349" w:type="pct"/>
            <w:vAlign w:val="center"/>
          </w:tcPr>
          <w:p w14:paraId="06AB0801" w14:textId="77777777" w:rsidR="00D747B3" w:rsidRPr="00F76924" w:rsidRDefault="00D747B3" w:rsidP="00F76924">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FF0000"/>
              </w:rPr>
            </w:pPr>
            <w:r w:rsidRPr="00F76924">
              <w:rPr>
                <w:rFonts w:asciiTheme="minorHAnsi" w:hAnsiTheme="minorHAnsi" w:cstheme="minorHAnsi"/>
                <w:b/>
                <w:bCs/>
                <w:color w:val="FF0000"/>
                <w:sz w:val="22"/>
                <w:szCs w:val="22"/>
              </w:rPr>
              <w:t>System musi umożliwiać:</w:t>
            </w:r>
          </w:p>
        </w:tc>
      </w:tr>
      <w:tr w:rsidR="00D747B3" w:rsidRPr="009C1EEF" w14:paraId="5C0A3589"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519DD700"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2F4DF058" w14:textId="77777777" w:rsidR="00D747B3" w:rsidRPr="006A0E8C" w:rsidRDefault="00D747B3" w:rsidP="00B66CAF">
            <w:pPr>
              <w:ind w:left="317"/>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drukowanie w formacie A3,</w:t>
            </w:r>
          </w:p>
        </w:tc>
      </w:tr>
      <w:tr w:rsidR="00D747B3" w:rsidRPr="009C1EEF" w14:paraId="3D293916"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0EB4B33F"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454D2FA2" w14:textId="77777777" w:rsidR="00D747B3" w:rsidRPr="006A0E8C" w:rsidRDefault="00D747B3" w:rsidP="00B66CAF">
            <w:pPr>
              <w:ind w:left="317"/>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drukowanie w formacie A4,</w:t>
            </w:r>
          </w:p>
        </w:tc>
      </w:tr>
      <w:tr w:rsidR="00D747B3" w:rsidRPr="009C1EEF" w14:paraId="0CB714BC" w14:textId="77777777" w:rsidTr="00B66CAF">
        <w:trPr>
          <w:trHeight w:val="30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17FD5A9"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03497F9" w14:textId="77777777" w:rsidR="00D747B3" w:rsidRPr="006A0E8C" w:rsidRDefault="00D747B3" w:rsidP="00B66CAF">
            <w:pPr>
              <w:ind w:left="317"/>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drukowanie do pliku minimum w formacie pdf, a gdzie to możliwe także xls/</w:t>
            </w:r>
            <w:proofErr w:type="spellStart"/>
            <w:r w:rsidRPr="006A0E8C">
              <w:rPr>
                <w:rFonts w:asciiTheme="minorHAnsi" w:hAnsiTheme="minorHAnsi" w:cstheme="minorHAnsi"/>
                <w:sz w:val="18"/>
                <w:szCs w:val="18"/>
              </w:rPr>
              <w:t>xlsx</w:t>
            </w:r>
            <w:proofErr w:type="spellEnd"/>
            <w:r w:rsidRPr="006A0E8C">
              <w:rPr>
                <w:rFonts w:asciiTheme="minorHAnsi" w:hAnsiTheme="minorHAnsi" w:cstheme="minorHAnsi"/>
                <w:sz w:val="18"/>
                <w:szCs w:val="18"/>
              </w:rPr>
              <w:t>,</w:t>
            </w:r>
          </w:p>
        </w:tc>
      </w:tr>
      <w:tr w:rsidR="00D747B3" w:rsidRPr="009C1EEF" w14:paraId="26F03FDB"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6A32BA3"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1CCE0706" w14:textId="77777777" w:rsidR="00D747B3" w:rsidRPr="006A0E8C" w:rsidRDefault="00D747B3" w:rsidP="00B66CAF">
            <w:pPr>
              <w:ind w:left="317"/>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podgląd wydruku na ekranie.</w:t>
            </w:r>
          </w:p>
        </w:tc>
      </w:tr>
      <w:tr w:rsidR="00D747B3" w:rsidRPr="009C1EEF" w14:paraId="792EEC7C"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9CE83C1"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32A18318" w14:textId="77777777" w:rsidR="00D747B3" w:rsidRPr="006A0E8C" w:rsidRDefault="00D747B3"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Jeden motor bazy danych. Zamawiający dopuszcza zastosowanie innych baz technicznych w ramach poszczególnych komponentów systemu.</w:t>
            </w:r>
          </w:p>
        </w:tc>
      </w:tr>
      <w:tr w:rsidR="00D747B3" w:rsidRPr="009C1EEF" w14:paraId="08C95477"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183336CD"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7FCA23B8" w14:textId="77777777" w:rsidR="00D747B3" w:rsidRPr="006A0E8C"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Możliwość zarządzania uprawnieniami użytkowników w jednym miejscu w Systemie, co najmniej w zakresie nadawania, modyfikacji oraz usuwania uprawnień.</w:t>
            </w:r>
          </w:p>
        </w:tc>
      </w:tr>
      <w:tr w:rsidR="00D747B3" w:rsidRPr="009C1EEF" w14:paraId="02D56DCE"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2EBA0E35"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32BFCAD7" w14:textId="27C74213" w:rsidR="00D747B3" w:rsidRPr="006A0E8C" w:rsidRDefault="004748E6"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Wymianę </w:t>
            </w:r>
            <w:r w:rsidR="00D747B3" w:rsidRPr="006A0E8C">
              <w:rPr>
                <w:rFonts w:asciiTheme="minorHAnsi" w:hAnsiTheme="minorHAnsi" w:cstheme="minorHAnsi"/>
                <w:sz w:val="18"/>
                <w:szCs w:val="18"/>
              </w:rPr>
              <w:t>danych z systemem Płatnik, homebanking.</w:t>
            </w:r>
          </w:p>
        </w:tc>
      </w:tr>
      <w:tr w:rsidR="00D747B3" w:rsidRPr="009C1EEF" w14:paraId="00F1F5B5"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50E22731"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0F0654DA" w14:textId="0DA5AC14" w:rsidR="00D747B3" w:rsidRPr="00DC5B50" w:rsidRDefault="00E06E92"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Integrację </w:t>
            </w:r>
            <w:r w:rsidR="00D747B3" w:rsidRPr="006A0E8C">
              <w:rPr>
                <w:rFonts w:asciiTheme="minorHAnsi" w:hAnsiTheme="minorHAnsi" w:cstheme="minorHAnsi"/>
                <w:sz w:val="18"/>
                <w:szCs w:val="18"/>
              </w:rPr>
              <w:t>z zewnętrznymi systemami w zakresie pobierania słowników: KRS, REGON, CEIDG.</w:t>
            </w:r>
          </w:p>
        </w:tc>
      </w:tr>
      <w:tr w:rsidR="00D747B3" w:rsidRPr="009C1EEF" w14:paraId="7D78A7EC"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5D6BD14E"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0C499227" w14:textId="1FE38099" w:rsidR="00D747B3" w:rsidRPr="006A0E8C" w:rsidRDefault="00F76924"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Pr>
                <w:rFonts w:asciiTheme="minorHAnsi" w:hAnsiTheme="minorHAnsi" w:cstheme="minorHAnsi"/>
                <w:sz w:val="18"/>
                <w:szCs w:val="18"/>
              </w:rPr>
              <w:t>Ł</w:t>
            </w:r>
            <w:r w:rsidR="00D747B3" w:rsidRPr="006A0E8C">
              <w:rPr>
                <w:rFonts w:asciiTheme="minorHAnsi" w:hAnsiTheme="minorHAnsi" w:cstheme="minorHAnsi"/>
                <w:sz w:val="18"/>
                <w:szCs w:val="18"/>
              </w:rPr>
              <w:t>atwe budowanie i wykonywanie zapytań ad hoc, analiz, swobodne dodawanie lub modyfikację raportów i zestawień bez konieczności ingerencji w oprogramowanie - Generator raportów.</w:t>
            </w:r>
          </w:p>
        </w:tc>
      </w:tr>
      <w:tr w:rsidR="00D747B3" w:rsidRPr="009C1EEF" w14:paraId="3632410A"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18CF0D0F"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A34C9E5" w14:textId="77777777" w:rsidR="00D747B3" w:rsidRPr="006A0E8C"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Generowanie raportów obejmujących dane pochodzące z różnych obszarów funkcjonalnych.</w:t>
            </w:r>
          </w:p>
        </w:tc>
      </w:tr>
      <w:tr w:rsidR="00D747B3" w:rsidRPr="009C1EEF" w14:paraId="7DF189C8"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40F5F739"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371A1056" w14:textId="77777777" w:rsidR="00D747B3" w:rsidRPr="006A0E8C" w:rsidRDefault="00D747B3"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Możliwość wykorzystania predefiniowanych wzorców raportów/analiz/zestawień dostępnych w standardzie, a także tworzenia i zapisywania własnych.</w:t>
            </w:r>
          </w:p>
        </w:tc>
      </w:tr>
      <w:tr w:rsidR="00D747B3" w:rsidRPr="009C1EEF" w14:paraId="35545BD5"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363FB5FE"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4535A053" w14:textId="77777777" w:rsidR="00D747B3" w:rsidRPr="006A0E8C"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Możliwość tworzenia nowych własnych wzorców raportów/analiz/zestawień w oparciu o wzorce zdefiniowane w Systemie.</w:t>
            </w:r>
          </w:p>
        </w:tc>
      </w:tr>
      <w:tr w:rsidR="00D747B3" w:rsidRPr="009C1EEF" w14:paraId="28A4873E"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0053BF64" w14:textId="77777777" w:rsidR="00D747B3" w:rsidRPr="009C1EEF" w:rsidRDefault="00D747B3" w:rsidP="00B66CAF">
            <w:pPr>
              <w:ind w:left="593"/>
              <w:jc w:val="center"/>
              <w:rPr>
                <w:rFonts w:ascii="Franklin Gothic Book" w:hAnsi="Franklin Gothic Book"/>
                <w:color w:val="000000"/>
                <w:sz w:val="18"/>
              </w:rPr>
            </w:pPr>
          </w:p>
        </w:tc>
        <w:tc>
          <w:tcPr>
            <w:tcW w:w="4349" w:type="pct"/>
            <w:vAlign w:val="center"/>
          </w:tcPr>
          <w:p w14:paraId="27E21DF8" w14:textId="77777777" w:rsidR="00D747B3" w:rsidRPr="006A0E8C" w:rsidRDefault="00D747B3"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Tworzenie raportów:</w:t>
            </w:r>
          </w:p>
        </w:tc>
      </w:tr>
      <w:tr w:rsidR="00D747B3" w:rsidRPr="009C1EEF" w14:paraId="46A34FDD"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4AE516B6"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1A51F01" w14:textId="77777777" w:rsidR="00D747B3" w:rsidRPr="006A0E8C" w:rsidRDefault="00D747B3" w:rsidP="00B66CAF">
            <w:pPr>
              <w:ind w:left="317"/>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raporty oparte o samodzielnie definiowane zapytania (Query) odnoszące się do dowolnych danych zgromadzonych w Systemie</w:t>
            </w:r>
          </w:p>
        </w:tc>
      </w:tr>
      <w:tr w:rsidR="00D747B3" w:rsidRPr="009C1EEF" w14:paraId="451B1DE3"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023BBDB6"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48E99C39" w14:textId="77777777" w:rsidR="00D747B3" w:rsidRPr="006A0E8C" w:rsidRDefault="00D747B3" w:rsidP="00B66CAF">
            <w:pPr>
              <w:ind w:left="317"/>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język programowania wbudowany w narzędzie raportowania, pozwalający na programowe tworzenie własnych procedur i funkcji wykorzystywanych podczas generowania raportu</w:t>
            </w:r>
          </w:p>
        </w:tc>
      </w:tr>
      <w:tr w:rsidR="00D747B3" w:rsidRPr="009C1EEF" w14:paraId="1186AEDD"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3C565C84"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827FFA1" w14:textId="77777777" w:rsidR="00D747B3" w:rsidRPr="006A0E8C" w:rsidRDefault="00D747B3" w:rsidP="00B66CAF">
            <w:pPr>
              <w:ind w:left="317"/>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zamieszczanie wykresów w raportach</w:t>
            </w:r>
          </w:p>
        </w:tc>
      </w:tr>
      <w:tr w:rsidR="00D747B3" w:rsidRPr="009C1EEF" w14:paraId="78B53DC3"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6EF12EC"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4CB5E23E" w14:textId="77777777" w:rsidR="00D747B3" w:rsidRPr="006A0E8C" w:rsidRDefault="00D747B3" w:rsidP="00B66CAF">
            <w:pPr>
              <w:ind w:left="317"/>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tworzenie raportów przy wykorzystaniu zdefiniowanych kostek OLAP</w:t>
            </w:r>
          </w:p>
        </w:tc>
      </w:tr>
      <w:tr w:rsidR="00D747B3" w:rsidRPr="009C1EEF" w14:paraId="72BA5988"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5C0F487D"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15CDDEB" w14:textId="6FCDF5C9" w:rsidR="00D747B3" w:rsidRPr="006A0E8C" w:rsidRDefault="00F76924"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Pr>
                <w:rFonts w:asciiTheme="minorHAnsi" w:hAnsiTheme="minorHAnsi" w:cstheme="minorHAnsi"/>
                <w:sz w:val="18"/>
                <w:szCs w:val="18"/>
              </w:rPr>
              <w:t>U</w:t>
            </w:r>
            <w:r w:rsidRPr="006A0E8C">
              <w:rPr>
                <w:rFonts w:asciiTheme="minorHAnsi" w:hAnsiTheme="minorHAnsi" w:cstheme="minorHAnsi"/>
                <w:sz w:val="18"/>
                <w:szCs w:val="18"/>
              </w:rPr>
              <w:t>dostępniani</w:t>
            </w:r>
            <w:r>
              <w:rPr>
                <w:rFonts w:asciiTheme="minorHAnsi" w:hAnsiTheme="minorHAnsi" w:cstheme="minorHAnsi"/>
                <w:sz w:val="18"/>
                <w:szCs w:val="18"/>
              </w:rPr>
              <w:t>e</w:t>
            </w:r>
            <w:r w:rsidRPr="006A0E8C">
              <w:rPr>
                <w:rFonts w:asciiTheme="minorHAnsi" w:hAnsiTheme="minorHAnsi" w:cstheme="minorHAnsi"/>
                <w:sz w:val="18"/>
                <w:szCs w:val="18"/>
              </w:rPr>
              <w:t xml:space="preserve"> </w:t>
            </w:r>
            <w:r w:rsidR="00D747B3" w:rsidRPr="006A0E8C">
              <w:rPr>
                <w:rFonts w:asciiTheme="minorHAnsi" w:hAnsiTheme="minorHAnsi" w:cstheme="minorHAnsi"/>
                <w:sz w:val="18"/>
                <w:szCs w:val="18"/>
              </w:rPr>
              <w:t>zdefiniowanych raportów z poziomu Systemu innym użytkownikom.</w:t>
            </w:r>
          </w:p>
        </w:tc>
      </w:tr>
      <w:tr w:rsidR="00D747B3" w:rsidRPr="009C1EEF" w14:paraId="6F213CC6"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209BC73"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7A8F8654" w14:textId="7C17902C" w:rsidR="00D747B3" w:rsidRPr="006A0E8C" w:rsidRDefault="00F76924"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Pr>
                <w:rFonts w:asciiTheme="minorHAnsi" w:hAnsiTheme="minorHAnsi" w:cstheme="minorHAnsi"/>
                <w:sz w:val="18"/>
                <w:szCs w:val="18"/>
              </w:rPr>
              <w:t xml:space="preserve">Parametryzację </w:t>
            </w:r>
            <w:r w:rsidR="00D747B3" w:rsidRPr="006A0E8C">
              <w:rPr>
                <w:rFonts w:asciiTheme="minorHAnsi" w:hAnsiTheme="minorHAnsi" w:cstheme="minorHAnsi"/>
                <w:sz w:val="18"/>
                <w:szCs w:val="18"/>
              </w:rPr>
              <w:t>tworzonych raportów i analiz poprzez zastosowanie filtrów ograniczających, grupowania danych, itp.</w:t>
            </w:r>
          </w:p>
        </w:tc>
      </w:tr>
      <w:tr w:rsidR="00D747B3" w:rsidRPr="009C1EEF" w14:paraId="53DB6776"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925664C"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AD260E0" w14:textId="77777777" w:rsidR="00D747B3" w:rsidRPr="006A0E8C"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Wspomaganie drukowania wszystkich dokumentów: zbiorczo lub pojedynczo</w:t>
            </w:r>
          </w:p>
        </w:tc>
      </w:tr>
      <w:tr w:rsidR="00D747B3" w:rsidRPr="009C1EEF" w14:paraId="39EFC81E"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231CFDE6" w14:textId="77777777" w:rsidR="00D747B3" w:rsidRPr="009C1EEF" w:rsidRDefault="00D747B3" w:rsidP="00B66CAF">
            <w:pPr>
              <w:ind w:left="593"/>
              <w:jc w:val="center"/>
              <w:rPr>
                <w:rFonts w:ascii="Franklin Gothic Book" w:hAnsi="Franklin Gothic Book"/>
                <w:color w:val="000000"/>
                <w:sz w:val="18"/>
              </w:rPr>
            </w:pPr>
          </w:p>
        </w:tc>
        <w:tc>
          <w:tcPr>
            <w:tcW w:w="4349" w:type="pct"/>
            <w:vAlign w:val="center"/>
          </w:tcPr>
          <w:p w14:paraId="2A4526D7" w14:textId="00234657" w:rsidR="00D747B3" w:rsidRPr="006A0E8C" w:rsidRDefault="00F76924"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Pr>
                <w:rFonts w:asciiTheme="minorHAnsi" w:hAnsiTheme="minorHAnsi" w:cstheme="minorHAnsi"/>
                <w:sz w:val="18"/>
                <w:szCs w:val="18"/>
              </w:rPr>
              <w:t>Edycję w</w:t>
            </w:r>
            <w:r w:rsidR="00D747B3" w:rsidRPr="006A0E8C">
              <w:rPr>
                <w:rFonts w:asciiTheme="minorHAnsi" w:hAnsiTheme="minorHAnsi" w:cstheme="minorHAnsi"/>
                <w:sz w:val="18"/>
                <w:szCs w:val="18"/>
              </w:rPr>
              <w:t>ygląd</w:t>
            </w:r>
            <w:r>
              <w:rPr>
                <w:rFonts w:asciiTheme="minorHAnsi" w:hAnsiTheme="minorHAnsi" w:cstheme="minorHAnsi"/>
                <w:sz w:val="18"/>
                <w:szCs w:val="18"/>
              </w:rPr>
              <w:t>u</w:t>
            </w:r>
            <w:r w:rsidR="00D747B3" w:rsidRPr="006A0E8C">
              <w:rPr>
                <w:rFonts w:asciiTheme="minorHAnsi" w:hAnsiTheme="minorHAnsi" w:cstheme="minorHAnsi"/>
                <w:sz w:val="18"/>
                <w:szCs w:val="18"/>
              </w:rPr>
              <w:t xml:space="preserve"> raportów</w:t>
            </w:r>
            <w:r>
              <w:rPr>
                <w:rFonts w:asciiTheme="minorHAnsi" w:hAnsiTheme="minorHAnsi" w:cstheme="minorHAnsi"/>
                <w:sz w:val="18"/>
                <w:szCs w:val="18"/>
              </w:rPr>
              <w:t xml:space="preserve"> w tym:</w:t>
            </w:r>
            <w:r w:rsidR="00D747B3" w:rsidRPr="006A0E8C">
              <w:rPr>
                <w:rFonts w:asciiTheme="minorHAnsi" w:hAnsiTheme="minorHAnsi" w:cstheme="minorHAnsi"/>
                <w:sz w:val="18"/>
                <w:szCs w:val="18"/>
              </w:rPr>
              <w:t xml:space="preserve"> </w:t>
            </w:r>
          </w:p>
        </w:tc>
      </w:tr>
      <w:tr w:rsidR="00D747B3" w:rsidRPr="009C1EEF" w14:paraId="327C0AD9"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3EDD01B6"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3F9782A7" w14:textId="77777777" w:rsidR="00D747B3" w:rsidRPr="006A0E8C" w:rsidRDefault="00D747B3" w:rsidP="00B66CAF">
            <w:pPr>
              <w:ind w:left="317"/>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definiowalny standardowy nagłówek/stopka: data wydruku, jednostki org., numer strony,</w:t>
            </w:r>
          </w:p>
        </w:tc>
      </w:tr>
      <w:tr w:rsidR="00D747B3" w:rsidRPr="009C1EEF" w14:paraId="0727D5C4"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5BB8F9ED"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6258E3CB" w14:textId="5BCA7337" w:rsidR="00D747B3" w:rsidRPr="006A0E8C" w:rsidRDefault="00D747B3" w:rsidP="00B66CAF">
            <w:pPr>
              <w:ind w:left="317"/>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datę generowania (dat</w:t>
            </w:r>
            <w:r w:rsidR="00DE4A6A">
              <w:rPr>
                <w:rFonts w:asciiTheme="minorHAnsi" w:hAnsiTheme="minorHAnsi" w:cstheme="minorHAnsi"/>
                <w:sz w:val="18"/>
                <w:szCs w:val="18"/>
              </w:rPr>
              <w:t>ę</w:t>
            </w:r>
            <w:r w:rsidRPr="006A0E8C">
              <w:rPr>
                <w:rFonts w:asciiTheme="minorHAnsi" w:hAnsiTheme="minorHAnsi" w:cstheme="minorHAnsi"/>
                <w:sz w:val="18"/>
                <w:szCs w:val="18"/>
              </w:rPr>
              <w:t xml:space="preserve"> systemow</w:t>
            </w:r>
            <w:r w:rsidR="00DE4A6A">
              <w:rPr>
                <w:rFonts w:asciiTheme="minorHAnsi" w:hAnsiTheme="minorHAnsi" w:cstheme="minorHAnsi"/>
                <w:sz w:val="18"/>
                <w:szCs w:val="18"/>
              </w:rPr>
              <w:t>ą</w:t>
            </w:r>
            <w:r w:rsidRPr="006A0E8C">
              <w:rPr>
                <w:rFonts w:asciiTheme="minorHAnsi" w:hAnsiTheme="minorHAnsi" w:cstheme="minorHAnsi"/>
                <w:sz w:val="18"/>
                <w:szCs w:val="18"/>
              </w:rPr>
              <w:t>),</w:t>
            </w:r>
          </w:p>
        </w:tc>
      </w:tr>
      <w:tr w:rsidR="00D747B3" w:rsidRPr="009C1EEF" w14:paraId="51145EA9"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1E406CB7"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289757E9" w14:textId="77777777" w:rsidR="00D747B3" w:rsidRPr="006A0E8C" w:rsidRDefault="00D747B3" w:rsidP="00B66CAF">
            <w:pPr>
              <w:ind w:left="317"/>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jednolite reguły wprowadzania (ustawiania) tych samych parametrów przy uruchamianiu różnych raportów min. do poziomu modułu,</w:t>
            </w:r>
          </w:p>
        </w:tc>
      </w:tr>
      <w:tr w:rsidR="00D747B3" w:rsidRPr="009C1EEF" w14:paraId="351886CB"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15804B25"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75CF846F" w14:textId="6A1AC473" w:rsidR="00D747B3" w:rsidRPr="006A0E8C" w:rsidRDefault="00D747B3" w:rsidP="00B66CAF">
            <w:pPr>
              <w:ind w:left="317"/>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pełną informację na temat parametrów w oparciu, o które wydruk powstał.</w:t>
            </w:r>
          </w:p>
        </w:tc>
      </w:tr>
      <w:tr w:rsidR="00963C14" w:rsidRPr="00963C14" w14:paraId="3433438C"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08F7E5F4" w14:textId="77777777" w:rsidR="00D747B3" w:rsidRPr="00DE4A6A" w:rsidRDefault="00D747B3" w:rsidP="00DE4A6A">
            <w:pPr>
              <w:spacing w:before="120" w:after="120"/>
              <w:jc w:val="center"/>
              <w:rPr>
                <w:rFonts w:ascii="Franklin Gothic Book" w:hAnsi="Franklin Gothic Book"/>
                <w:color w:val="FF0000"/>
              </w:rPr>
            </w:pPr>
          </w:p>
        </w:tc>
        <w:tc>
          <w:tcPr>
            <w:tcW w:w="4349" w:type="pct"/>
            <w:vAlign w:val="center"/>
          </w:tcPr>
          <w:p w14:paraId="293D6AB4" w14:textId="77777777" w:rsidR="00D747B3" w:rsidRPr="00DE4A6A" w:rsidRDefault="00D747B3" w:rsidP="00DE4A6A">
            <w:pPr>
              <w:tabs>
                <w:tab w:val="left" w:pos="1035"/>
              </w:tabs>
              <w:spacing w:before="120" w:after="12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FF0000"/>
              </w:rPr>
            </w:pPr>
            <w:r w:rsidRPr="00DE4A6A">
              <w:rPr>
                <w:rFonts w:asciiTheme="minorHAnsi" w:hAnsiTheme="minorHAnsi" w:cstheme="minorHAnsi"/>
                <w:b/>
                <w:bCs/>
                <w:color w:val="FF0000"/>
                <w:sz w:val="22"/>
                <w:szCs w:val="22"/>
              </w:rPr>
              <w:t xml:space="preserve">Monitorowanie procesu generowania raportu: </w:t>
            </w:r>
          </w:p>
        </w:tc>
      </w:tr>
      <w:tr w:rsidR="00D747B3" w:rsidRPr="009C1EEF" w14:paraId="6F0B0DE6"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2DB328A1"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4D2A6900" w14:textId="3C5D9336" w:rsidR="00D747B3" w:rsidRPr="00DE4A6A" w:rsidRDefault="00D747B3" w:rsidP="00B66CAF">
            <w:pPr>
              <w:ind w:left="317"/>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podczas obliczeń </w:t>
            </w:r>
            <w:r w:rsidR="008B0EC2" w:rsidRPr="00DE4A6A">
              <w:rPr>
                <w:rFonts w:asciiTheme="minorHAnsi" w:hAnsiTheme="minorHAnsi" w:cstheme="minorHAnsi"/>
                <w:sz w:val="18"/>
                <w:szCs w:val="18"/>
              </w:rPr>
              <w:t>musi</w:t>
            </w:r>
            <w:r w:rsidRPr="00DE4A6A">
              <w:rPr>
                <w:rFonts w:asciiTheme="minorHAnsi" w:hAnsiTheme="minorHAnsi" w:cstheme="minorHAnsi"/>
                <w:sz w:val="18"/>
                <w:szCs w:val="18"/>
              </w:rPr>
              <w:t xml:space="preserve"> wyświetl</w:t>
            </w:r>
            <w:r w:rsidR="00E16E2D" w:rsidRPr="00DE4A6A">
              <w:rPr>
                <w:rFonts w:asciiTheme="minorHAnsi" w:hAnsiTheme="minorHAnsi" w:cstheme="minorHAnsi"/>
                <w:sz w:val="18"/>
                <w:szCs w:val="18"/>
              </w:rPr>
              <w:t>ać się</w:t>
            </w:r>
            <w:r w:rsidRPr="00DE4A6A">
              <w:rPr>
                <w:rFonts w:asciiTheme="minorHAnsi" w:hAnsiTheme="minorHAnsi" w:cstheme="minorHAnsi"/>
                <w:sz w:val="18"/>
                <w:szCs w:val="18"/>
              </w:rPr>
              <w:t xml:space="preserve"> informacja pozwalająca ocenić potencjalny czas ich zakończenia np. procent wykonania zadania,</w:t>
            </w:r>
          </w:p>
        </w:tc>
      </w:tr>
      <w:tr w:rsidR="00D747B3" w:rsidRPr="009C1EEF" w14:paraId="4E9F066D"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162115C9"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0E4D82C9" w14:textId="77777777" w:rsidR="00D747B3" w:rsidRPr="006A0E8C" w:rsidRDefault="00D747B3" w:rsidP="00B66CAF">
            <w:pPr>
              <w:ind w:left="317"/>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na żądanie użytkownika przerwanie generowania wydruku, </w:t>
            </w:r>
          </w:p>
        </w:tc>
      </w:tr>
      <w:tr w:rsidR="00D747B3" w:rsidRPr="009C1EEF" w14:paraId="569351A8"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45C66049"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66689E71" w14:textId="77777777" w:rsidR="00D747B3" w:rsidRPr="006A0E8C" w:rsidRDefault="00D747B3" w:rsidP="00B66CAF">
            <w:pPr>
              <w:ind w:left="317"/>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sygnalizacja o kompletności raportu: numerowanie stron, sygnalizowanie końca raportu. </w:t>
            </w:r>
          </w:p>
        </w:tc>
      </w:tr>
      <w:tr w:rsidR="00D747B3" w:rsidRPr="009C1EEF" w14:paraId="53ECA436"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CB0767E" w14:textId="77777777" w:rsidR="00D747B3" w:rsidRPr="009C1EEF" w:rsidRDefault="00D747B3" w:rsidP="00B66CAF">
            <w:pPr>
              <w:ind w:left="593"/>
              <w:jc w:val="center"/>
              <w:rPr>
                <w:rFonts w:ascii="Franklin Gothic Book" w:hAnsi="Franklin Gothic Book"/>
                <w:color w:val="000000"/>
                <w:sz w:val="18"/>
              </w:rPr>
            </w:pPr>
          </w:p>
        </w:tc>
        <w:tc>
          <w:tcPr>
            <w:tcW w:w="4349" w:type="pct"/>
            <w:vAlign w:val="center"/>
          </w:tcPr>
          <w:p w14:paraId="48BE9F28" w14:textId="6CE56232" w:rsidR="00D747B3" w:rsidRPr="00DE4A6A"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Moduł raportowy Systemu </w:t>
            </w:r>
            <w:r w:rsidR="004D212D" w:rsidRPr="00DE4A6A">
              <w:rPr>
                <w:rFonts w:asciiTheme="minorHAnsi" w:hAnsiTheme="minorHAnsi" w:cstheme="minorHAnsi"/>
                <w:sz w:val="18"/>
                <w:szCs w:val="18"/>
              </w:rPr>
              <w:t xml:space="preserve">musi </w:t>
            </w:r>
            <w:r w:rsidRPr="00DE4A6A">
              <w:rPr>
                <w:rFonts w:asciiTheme="minorHAnsi" w:hAnsiTheme="minorHAnsi" w:cstheme="minorHAnsi"/>
                <w:sz w:val="18"/>
                <w:szCs w:val="18"/>
              </w:rPr>
              <w:t>w szczególności:</w:t>
            </w:r>
          </w:p>
        </w:tc>
      </w:tr>
      <w:tr w:rsidR="00D747B3" w:rsidRPr="009C1EEF" w14:paraId="5BA87461"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38648DED"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04A57C91" w14:textId="77777777" w:rsidR="00D747B3" w:rsidRPr="006A0E8C" w:rsidRDefault="00D747B3" w:rsidP="00B66CAF">
            <w:pPr>
              <w:ind w:left="317"/>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Udostępniać listę predefiniowanych raportów,</w:t>
            </w:r>
          </w:p>
        </w:tc>
      </w:tr>
      <w:tr w:rsidR="00D747B3" w:rsidRPr="009C1EEF" w14:paraId="4416F6C0"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885A5CC"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6A3666E9" w14:textId="3CBFF8ED" w:rsidR="00D747B3" w:rsidRPr="006A0E8C" w:rsidRDefault="00D747B3" w:rsidP="00B66CAF">
            <w:pPr>
              <w:ind w:left="317"/>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Udostępni</w:t>
            </w:r>
            <w:r w:rsidR="00502C78" w:rsidRPr="006A0E8C">
              <w:rPr>
                <w:rFonts w:asciiTheme="minorHAnsi" w:hAnsiTheme="minorHAnsi" w:cstheme="minorHAnsi"/>
                <w:sz w:val="18"/>
                <w:szCs w:val="18"/>
              </w:rPr>
              <w:t>a</w:t>
            </w:r>
            <w:r w:rsidRPr="006A0E8C">
              <w:rPr>
                <w:rFonts w:asciiTheme="minorHAnsi" w:hAnsiTheme="minorHAnsi" w:cstheme="minorHAnsi"/>
                <w:sz w:val="18"/>
                <w:szCs w:val="18"/>
              </w:rPr>
              <w:t xml:space="preserve">ć narzędziowe wsparcie w procesie definiowania raportu od etapu definicji źródła danych do zbudowania </w:t>
            </w:r>
            <w:proofErr w:type="spellStart"/>
            <w:r w:rsidRPr="006A0E8C">
              <w:rPr>
                <w:rFonts w:asciiTheme="minorHAnsi" w:hAnsiTheme="minorHAnsi" w:cstheme="minorHAnsi"/>
                <w:sz w:val="18"/>
                <w:szCs w:val="18"/>
              </w:rPr>
              <w:t>layout’u</w:t>
            </w:r>
            <w:proofErr w:type="spellEnd"/>
            <w:r w:rsidRPr="006A0E8C">
              <w:rPr>
                <w:rFonts w:asciiTheme="minorHAnsi" w:hAnsiTheme="minorHAnsi" w:cstheme="minorHAnsi"/>
                <w:sz w:val="18"/>
                <w:szCs w:val="18"/>
              </w:rPr>
              <w:t xml:space="preserve"> wynikowego i publikacji,</w:t>
            </w:r>
          </w:p>
        </w:tc>
      </w:tr>
      <w:tr w:rsidR="00D747B3" w:rsidRPr="009C1EEF" w14:paraId="078BDA2A"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4004F220"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18C98F51" w14:textId="77777777" w:rsidR="00D747B3" w:rsidRPr="006A0E8C" w:rsidRDefault="00D747B3" w:rsidP="00B66CAF">
            <w:pPr>
              <w:ind w:left="317"/>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Zapewnić integrację Modułu raportowego Systemu z mechanizmami bezpieczeństwa i dostępu do danych, tzn. zakres danych dostępnych w raporcie musi być ograniczony,</w:t>
            </w:r>
          </w:p>
        </w:tc>
      </w:tr>
      <w:tr w:rsidR="00D747B3" w:rsidRPr="009C1EEF" w14:paraId="3AB9A11D"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1B3D3887"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16AE6086" w14:textId="77777777" w:rsidR="00D747B3" w:rsidRPr="006A0E8C" w:rsidRDefault="00D747B3" w:rsidP="00B66CAF">
            <w:pPr>
              <w:ind w:left="317"/>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Umożliwiać tworzenie przez użytkowników własnych raportów, zestawień i dokumentów poprzez wbudowany kreator raportów,</w:t>
            </w:r>
          </w:p>
        </w:tc>
      </w:tr>
      <w:tr w:rsidR="00D747B3" w:rsidRPr="009C1EEF" w14:paraId="4A1F5165"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E66A45B"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42BC3A8F" w14:textId="77777777" w:rsidR="00D747B3" w:rsidRPr="006A0E8C" w:rsidRDefault="00D747B3" w:rsidP="00B66CAF">
            <w:pPr>
              <w:ind w:left="317"/>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Umożliwiać tworzenie szablonów dla dokumentów, raportów i zestawień,</w:t>
            </w:r>
          </w:p>
        </w:tc>
      </w:tr>
      <w:tr w:rsidR="00D747B3" w:rsidRPr="009C1EEF" w14:paraId="4F0AB5D6"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2E827A8A"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EA3DAB8" w14:textId="77777777" w:rsidR="00D747B3" w:rsidRPr="006A0E8C" w:rsidRDefault="00D747B3" w:rsidP="00B66CAF">
            <w:pPr>
              <w:ind w:left="317"/>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Umożliwiać definiowanie warunków selekcji dla zakresu danych, która ma zostać ujęta lub pominięta w zestawieniu,</w:t>
            </w:r>
          </w:p>
        </w:tc>
      </w:tr>
      <w:tr w:rsidR="00D747B3" w:rsidRPr="009C1EEF" w14:paraId="26B4DBAD"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8EEA948"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26E1277E" w14:textId="77777777" w:rsidR="00D747B3" w:rsidRPr="006A0E8C" w:rsidRDefault="00D747B3" w:rsidP="00B66CAF">
            <w:pPr>
              <w:ind w:left="317"/>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Umożliwiać definiowanie dla każdego zestawienia różnego rodzaju sum częściowych, agregacji,</w:t>
            </w:r>
          </w:p>
        </w:tc>
      </w:tr>
      <w:tr w:rsidR="00D747B3" w:rsidRPr="009C1EEF" w14:paraId="79C1A70F"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035C3998"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041A231C" w14:textId="77777777" w:rsidR="00D747B3" w:rsidRPr="006A0E8C" w:rsidRDefault="00D747B3" w:rsidP="00B66CAF">
            <w:pPr>
              <w:ind w:left="317"/>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Umożliwiać wielowymiarowe prezentowanie danych,</w:t>
            </w:r>
          </w:p>
        </w:tc>
      </w:tr>
      <w:tr w:rsidR="00D747B3" w:rsidRPr="009C1EEF" w14:paraId="289B66E6"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1532EC01"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5D949816" w14:textId="77777777" w:rsidR="00D747B3" w:rsidRPr="006A0E8C" w:rsidRDefault="00D747B3" w:rsidP="00B66CAF">
            <w:pPr>
              <w:ind w:left="317"/>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Umożliwiać ukrywanie danych szczegółowych w zestawieniach,</w:t>
            </w:r>
          </w:p>
        </w:tc>
      </w:tr>
      <w:tr w:rsidR="00D747B3" w:rsidRPr="009C1EEF" w14:paraId="64256171"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CC75666"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364A86E2" w14:textId="77777777" w:rsidR="00D747B3" w:rsidRPr="006A0E8C" w:rsidRDefault="00D747B3" w:rsidP="00B66CAF">
            <w:pPr>
              <w:ind w:left="317"/>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Umożliwiać dowolne definiowanie kolumn w zestawieniu, ich kolejności oraz sposobu sortowania danych,</w:t>
            </w:r>
          </w:p>
        </w:tc>
      </w:tr>
      <w:tr w:rsidR="00D747B3" w:rsidRPr="009C1EEF" w14:paraId="0E4CB525" w14:textId="77777777" w:rsidTr="00B66CAF">
        <w:trPr>
          <w:trHeight w:val="323"/>
        </w:trPr>
        <w:tc>
          <w:tcPr>
            <w:cnfStyle w:val="001000000000" w:firstRow="0" w:lastRow="0" w:firstColumn="1" w:lastColumn="0" w:oddVBand="0" w:evenVBand="0" w:oddHBand="0" w:evenHBand="0" w:firstRowFirstColumn="0" w:firstRowLastColumn="0" w:lastRowFirstColumn="0" w:lastRowLastColumn="0"/>
            <w:tcW w:w="651" w:type="pct"/>
            <w:vAlign w:val="center"/>
          </w:tcPr>
          <w:p w14:paraId="091827FC"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7EC2B2A7" w14:textId="77777777" w:rsidR="00D747B3" w:rsidRPr="006A0E8C" w:rsidRDefault="00D747B3" w:rsidP="00B66CAF">
            <w:pPr>
              <w:ind w:left="317"/>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Umożliwiać zmiany szerokości, opisu, koloru oraz innych parametrów prezentacji w zestawieniu.</w:t>
            </w:r>
          </w:p>
        </w:tc>
      </w:tr>
      <w:tr w:rsidR="00D747B3" w:rsidRPr="009C1EEF" w14:paraId="7FA5C382"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2FCE0550"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0DAEA2BC" w14:textId="77777777" w:rsidR="00D747B3" w:rsidRPr="006A0E8C"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Możliwość wydruku do pliku lub na drukarkę przygotowanego zestawienia w postaci w jakiej użytkownik widzi zestawienie na monitorze.</w:t>
            </w:r>
          </w:p>
        </w:tc>
      </w:tr>
      <w:tr w:rsidR="00D747B3" w:rsidRPr="009C1EEF" w14:paraId="607F46D3"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154A61CB"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61965D1F" w14:textId="77777777" w:rsidR="00D747B3" w:rsidRPr="006A0E8C" w:rsidRDefault="00D747B3"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Możliwość generowania dokumentów oraz raportów i zestawień na podstawie predefiniowanych szablonów, w których część danych będzie wypełniana automatycznie danymi z bazy danych.</w:t>
            </w:r>
          </w:p>
        </w:tc>
      </w:tr>
      <w:tr w:rsidR="00D747B3" w:rsidRPr="009C1EEF" w14:paraId="165AA0AA"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0DCD0152"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0CB85326" w14:textId="77777777" w:rsidR="00D747B3" w:rsidRPr="006A0E8C"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Możliwość ręcznej korekty treści lub danych w przygotowanym dokumencie lub zestawieniu.</w:t>
            </w:r>
          </w:p>
        </w:tc>
      </w:tr>
      <w:tr w:rsidR="00D747B3" w:rsidRPr="009C1EEF" w14:paraId="03F7702A"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2DD254A7"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79065BAA" w14:textId="77777777" w:rsidR="00D747B3" w:rsidRPr="006A0E8C" w:rsidRDefault="00D747B3"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Możliwość zapisania definicji zestawienia jako predefiniowanego raportu.</w:t>
            </w:r>
          </w:p>
        </w:tc>
      </w:tr>
      <w:tr w:rsidR="00D747B3" w:rsidRPr="009C1EEF" w14:paraId="74196549"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4696A1D9"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1BCBCA37" w14:textId="77777777" w:rsidR="00D747B3" w:rsidRPr="006A0E8C"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Możliwość zdefiniowania dostępu użytkownikowi do zapisanej definicji zestawienia dla innych użytkowników.</w:t>
            </w:r>
          </w:p>
        </w:tc>
      </w:tr>
      <w:tr w:rsidR="00D747B3" w:rsidRPr="009C1EEF" w14:paraId="3A40D525"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0D4FA266"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4315E6B7" w14:textId="77777777" w:rsidR="00D747B3" w:rsidRPr="006A0E8C" w:rsidRDefault="00D747B3"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Możliwość zapisania zestawienia w repozytorium plików, co pozwoli przeglądać gotowe zestawienia bez konieczności ponownego uruchamiania funkcji przeliczających zestawienia.</w:t>
            </w:r>
          </w:p>
        </w:tc>
      </w:tr>
      <w:tr w:rsidR="00D747B3" w:rsidRPr="009C1EEF" w14:paraId="1B2EE36F"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43DBE09"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2FB0580E" w14:textId="77777777" w:rsidR="00D747B3" w:rsidRPr="006A0E8C"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Możliwość zdefiniowania użytkownikowi dostępu do zestawienia dla innych użytkowników.</w:t>
            </w:r>
          </w:p>
        </w:tc>
      </w:tr>
      <w:tr w:rsidR="00D747B3" w:rsidRPr="009C1EEF" w14:paraId="7928A606"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0D7E4B3"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256D9CE4" w14:textId="77777777" w:rsidR="00D747B3" w:rsidRPr="00DC5B50" w:rsidRDefault="00D747B3"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powinien zapewniać, że do generowania raportów udostępnione będą wszystkie dane gromadzone w bazie danych zgodnie z uprawnieniami do odczytu danych przez użytkowników generujących raporty.</w:t>
            </w:r>
          </w:p>
        </w:tc>
      </w:tr>
      <w:tr w:rsidR="00D747B3" w:rsidRPr="009C1EEF" w14:paraId="4A9ACA26"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27763429"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7CBBC5A8" w14:textId="77777777" w:rsidR="00D747B3" w:rsidRPr="006A0E8C"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powinien umożliwiać wykorzystanie całych tabel oraz ich poszczególnych pól do definiowania szablonów raportów.</w:t>
            </w:r>
          </w:p>
        </w:tc>
      </w:tr>
      <w:tr w:rsidR="00D747B3" w:rsidRPr="009C1EEF" w14:paraId="343876CB"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2F49E10F"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404BBA57" w14:textId="77777777" w:rsidR="00D747B3" w:rsidRPr="006A0E8C" w:rsidRDefault="00D747B3"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powinien umożliwiać definiowanie wyboru danych (filtrowanie) wg. dowolnych warunków logicznych z wykorzystaniem tabel i ich pól w ramach bazy danych.</w:t>
            </w:r>
          </w:p>
        </w:tc>
      </w:tr>
      <w:tr w:rsidR="00D747B3" w:rsidRPr="009C1EEF" w14:paraId="575C3A8D"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53225C1"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1FDF5F6A" w14:textId="77777777" w:rsidR="00D747B3" w:rsidRPr="006A0E8C"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powinien umożliwiać udostępnienie dowolnego raportu określonej grupie użytkowników w zadanym przedziale czasowym.</w:t>
            </w:r>
          </w:p>
        </w:tc>
      </w:tr>
      <w:tr w:rsidR="00D747B3" w:rsidRPr="009C1EEF" w14:paraId="2BBEF35D"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083F1349"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76D385BF" w14:textId="77777777" w:rsidR="00D747B3" w:rsidRPr="006A0E8C" w:rsidRDefault="00D747B3"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powinien umożliwiać tworzenie gotowych raportów na podstawie kryteriów z danych słownikowych oraz meta danych.</w:t>
            </w:r>
          </w:p>
        </w:tc>
      </w:tr>
      <w:tr w:rsidR="00D747B3" w:rsidRPr="009C1EEF" w14:paraId="375A7E0D"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578AFDBE"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0A353C64" w14:textId="77777777" w:rsidR="00D747B3" w:rsidRPr="006A0E8C"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powinien umożliwiać tworzenie gotowych raportów na potrzeby sprawozdawczości.</w:t>
            </w:r>
          </w:p>
        </w:tc>
      </w:tr>
      <w:tr w:rsidR="00D747B3" w:rsidRPr="009C1EEF" w14:paraId="3165FCB5"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25A29BA1"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6A394055" w14:textId="77777777" w:rsidR="00D747B3" w:rsidRPr="006A0E8C" w:rsidRDefault="00D747B3"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Pliki konfiguracyjne Oprogramowania Dedykowanego nie mogą być szyfrowane i muszą być dostępne do samodzielnej zmiany przez Zamawiającego, w przeciwnym przypadku Wykonawca musi przekazać uprawnionym osobom ze strony Zamawiającego wszystkie niezbędne do deszyfracji i wprowadzania zmian narzędzia (oprogramowanie i pełny opis metod działania w Dokumentacji.</w:t>
            </w:r>
          </w:p>
        </w:tc>
      </w:tr>
      <w:tr w:rsidR="00D747B3" w:rsidRPr="009C1EEF" w14:paraId="01672B14"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309C80F3"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7F0BB1E8" w14:textId="77777777" w:rsidR="00D747B3" w:rsidRPr="006A0E8C"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 xml:space="preserve">Oprogramowanie Dedykowane nie może przechowywać loginów i haseł </w:t>
            </w:r>
          </w:p>
          <w:p w14:paraId="7EB503FE" w14:textId="77777777" w:rsidR="00D747B3" w:rsidRPr="006A0E8C"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w plikach konfiguracyjnych.</w:t>
            </w:r>
          </w:p>
        </w:tc>
      </w:tr>
      <w:tr w:rsidR="00D747B3" w:rsidRPr="009C1EEF" w14:paraId="422BD025"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DEC3EDB"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1B34584A" w14:textId="77777777" w:rsidR="00D747B3" w:rsidRPr="00DC5B50" w:rsidRDefault="00D747B3"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Oprogramowanie Dedykowane musi posiadać funkcjonalność, która zapewni, że użytkownik z uprawnieniami administratora Systemu będzie miał dostęp do słownika loginów i haseł w postaci nie jawnej. System musi dawać możliwość nadawanie nowego hasła tymczasowego (wykorzystywanych przez Oprogramowanie Dedykowane do łączenia się z innymi systemami.)</w:t>
            </w:r>
          </w:p>
        </w:tc>
      </w:tr>
      <w:tr w:rsidR="00D747B3" w:rsidRPr="009C1EEF" w14:paraId="318D8CB5"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25DCFD4D"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29EE2EFE" w14:textId="77777777" w:rsidR="00D747B3" w:rsidRPr="006A0E8C"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Pola wymaganych danych muszą być oznaczone w sposób wyraźny i jednolity dla całego Oprogramowania Dedykowanego oraz wyraźnie oddzielone od pól opcjonalnych.</w:t>
            </w:r>
          </w:p>
        </w:tc>
      </w:tr>
      <w:tr w:rsidR="00D747B3" w:rsidRPr="009C1EEF" w14:paraId="70B9DFA6"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1E5BCBB4"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42A28AF6" w14:textId="77777777" w:rsidR="00D747B3" w:rsidRPr="006A0E8C" w:rsidRDefault="00D747B3"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Pola danych nieedytowalnych powinny być oznaczone w sposób wyraźny i jednolity dla całego Oprogramowania Dedykowanego. Informacje w nich wyświetlane nie mogą podlegać edycji.</w:t>
            </w:r>
          </w:p>
        </w:tc>
      </w:tr>
      <w:tr w:rsidR="00D747B3" w:rsidRPr="009C1EEF" w14:paraId="59D1D312"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25C5CCCE"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304ECB16" w14:textId="77777777" w:rsidR="00D747B3" w:rsidRPr="00DC5B50"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Oferowany System musi poprawnie funkcjonować na stacjach roboczych użytkowników, którzy pracują w profilu indywidualnym bez uprawnień administratora stacji roboczej. Żaden z elementów oferowanego Systemu nie może wymagać do swojej poprawnej pracy, posiadania uprawnień administratora na stacji roboczej użytkownika.</w:t>
            </w:r>
          </w:p>
        </w:tc>
      </w:tr>
      <w:tr w:rsidR="00D747B3" w:rsidRPr="009C1EEF" w14:paraId="1BF5DBB5"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619B4FB3"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1E4D7107" w14:textId="77777777" w:rsidR="00D747B3" w:rsidRPr="006A0E8C" w:rsidRDefault="00D747B3"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mieć walidację poszczególnych pól w formularzach (tych, których jest możliwość i zasadność).</w:t>
            </w:r>
          </w:p>
        </w:tc>
      </w:tr>
      <w:tr w:rsidR="00D747B3" w:rsidRPr="009C1EEF" w14:paraId="27B28C71"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41FA7124"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3FD3495F" w14:textId="77777777" w:rsidR="00D747B3" w:rsidRPr="00DC5B50"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zapewniać automatyczne sprawdzanie poprawności wprowadzanych do Systemu danych typu NIP, PESEL, REGON razem ze sprawdzaniem sumy kontrolnej. Sprawdzanie poprawności numeru NIP dot. Wszystkich krajów Unii Europejskiej. System musi być nie wrażliwy na różne sposoby zapisu numerów NIP (np. z separatorami lub bez.)</w:t>
            </w:r>
          </w:p>
        </w:tc>
      </w:tr>
      <w:tr w:rsidR="00D747B3" w:rsidRPr="009C1EEF" w14:paraId="58E43C02"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07C2971B"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4F2BA84C" w14:textId="77777777" w:rsidR="00D747B3" w:rsidRPr="006A0E8C" w:rsidRDefault="00D747B3"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zapewnić możliwość eksportu wszystkich widoków ekranowanych (</w:t>
            </w:r>
            <w:proofErr w:type="spellStart"/>
            <w:r w:rsidRPr="006A0E8C">
              <w:rPr>
                <w:rFonts w:asciiTheme="minorHAnsi" w:hAnsiTheme="minorHAnsi" w:cstheme="minorHAnsi"/>
                <w:sz w:val="18"/>
                <w:szCs w:val="18"/>
              </w:rPr>
              <w:t>grid</w:t>
            </w:r>
            <w:proofErr w:type="spellEnd"/>
            <w:r w:rsidRPr="006A0E8C">
              <w:rPr>
                <w:rFonts w:asciiTheme="minorHAnsi" w:hAnsiTheme="minorHAnsi" w:cstheme="minorHAnsi"/>
                <w:sz w:val="18"/>
                <w:szCs w:val="18"/>
              </w:rPr>
              <w:t>) i wygenerowanych raportów do co najmniej następujących formatów: txt, .</w:t>
            </w:r>
            <w:proofErr w:type="spellStart"/>
            <w:r w:rsidRPr="006A0E8C">
              <w:rPr>
                <w:rFonts w:asciiTheme="minorHAnsi" w:hAnsiTheme="minorHAnsi" w:cstheme="minorHAnsi"/>
                <w:sz w:val="18"/>
                <w:szCs w:val="18"/>
              </w:rPr>
              <w:t>xlsx</w:t>
            </w:r>
            <w:proofErr w:type="spellEnd"/>
            <w:r w:rsidRPr="006A0E8C">
              <w:rPr>
                <w:rFonts w:asciiTheme="minorHAnsi" w:hAnsiTheme="minorHAnsi" w:cstheme="minorHAnsi"/>
                <w:sz w:val="18"/>
                <w:szCs w:val="18"/>
              </w:rPr>
              <w:t>, .</w:t>
            </w:r>
            <w:proofErr w:type="spellStart"/>
            <w:r w:rsidRPr="006A0E8C">
              <w:rPr>
                <w:rFonts w:asciiTheme="minorHAnsi" w:hAnsiTheme="minorHAnsi" w:cstheme="minorHAnsi"/>
                <w:sz w:val="18"/>
                <w:szCs w:val="18"/>
              </w:rPr>
              <w:t>docx</w:t>
            </w:r>
            <w:proofErr w:type="spellEnd"/>
            <w:r w:rsidRPr="006A0E8C">
              <w:rPr>
                <w:rFonts w:asciiTheme="minorHAnsi" w:hAnsiTheme="minorHAnsi" w:cstheme="minorHAnsi"/>
                <w:sz w:val="18"/>
                <w:szCs w:val="18"/>
              </w:rPr>
              <w:t xml:space="preserve">, pdf oraz </w:t>
            </w:r>
            <w:proofErr w:type="spellStart"/>
            <w:r w:rsidRPr="006A0E8C">
              <w:rPr>
                <w:rFonts w:asciiTheme="minorHAnsi" w:hAnsiTheme="minorHAnsi" w:cstheme="minorHAnsi"/>
                <w:sz w:val="18"/>
                <w:szCs w:val="18"/>
              </w:rPr>
              <w:t>csv</w:t>
            </w:r>
            <w:proofErr w:type="spellEnd"/>
            <w:r w:rsidRPr="006A0E8C">
              <w:rPr>
                <w:rFonts w:asciiTheme="minorHAnsi" w:hAnsiTheme="minorHAnsi" w:cstheme="minorHAnsi"/>
                <w:sz w:val="18"/>
                <w:szCs w:val="18"/>
              </w:rPr>
              <w:t>.</w:t>
            </w:r>
          </w:p>
        </w:tc>
      </w:tr>
      <w:tr w:rsidR="00D747B3" w:rsidRPr="009C1EEF" w14:paraId="6B1DF54C" w14:textId="77777777" w:rsidTr="00B66CAF">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46DEEEBF"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7179DCF1" w14:textId="77777777" w:rsidR="00D747B3" w:rsidRPr="00DC5B50" w:rsidRDefault="00D747B3" w:rsidP="00B66CAF">
            <w:pPr>
              <w:tabs>
                <w:tab w:val="left" w:pos="1035"/>
              </w:tabs>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zapewnić automatyczne wyliczanie wartości pól, które mogą być wyliczone na podstawie danych wcześniej prowadzonych, a ich wartość wynika z logiki danych lub przepisów prawa, np. wartość podatku, wartość odsetek, itp.</w:t>
            </w:r>
          </w:p>
        </w:tc>
      </w:tr>
      <w:tr w:rsidR="00D747B3" w:rsidRPr="009C1EEF" w14:paraId="53A360BE" w14:textId="77777777" w:rsidTr="00B66CAF">
        <w:trPr>
          <w:trHeight w:val="144"/>
        </w:trPr>
        <w:tc>
          <w:tcPr>
            <w:cnfStyle w:val="001000000000" w:firstRow="0" w:lastRow="0" w:firstColumn="1" w:lastColumn="0" w:oddVBand="0" w:evenVBand="0" w:oddHBand="0" w:evenHBand="0" w:firstRowFirstColumn="0" w:firstRowLastColumn="0" w:lastRowFirstColumn="0" w:lastRowLastColumn="0"/>
            <w:tcW w:w="651" w:type="pct"/>
            <w:vAlign w:val="center"/>
          </w:tcPr>
          <w:p w14:paraId="7758463D" w14:textId="77777777" w:rsidR="00D747B3" w:rsidRPr="009C1EEF" w:rsidRDefault="00D747B3" w:rsidP="00E44AE9">
            <w:pPr>
              <w:numPr>
                <w:ilvl w:val="0"/>
                <w:numId w:val="36"/>
              </w:numPr>
              <w:ind w:left="593"/>
              <w:jc w:val="center"/>
              <w:rPr>
                <w:rFonts w:ascii="Franklin Gothic Book" w:hAnsi="Franklin Gothic Book"/>
                <w:color w:val="000000"/>
                <w:sz w:val="18"/>
              </w:rPr>
            </w:pPr>
          </w:p>
        </w:tc>
        <w:tc>
          <w:tcPr>
            <w:tcW w:w="4349" w:type="pct"/>
            <w:vAlign w:val="center"/>
          </w:tcPr>
          <w:p w14:paraId="108B8614" w14:textId="77777777" w:rsidR="00D747B3" w:rsidRPr="006A0E8C" w:rsidRDefault="00D747B3" w:rsidP="00B66CAF">
            <w:pPr>
              <w:tabs>
                <w:tab w:val="left" w:pos="1035"/>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sidRPr="006A0E8C">
              <w:rPr>
                <w:rFonts w:asciiTheme="minorHAnsi" w:hAnsiTheme="minorHAnsi" w:cstheme="minorHAnsi"/>
                <w:sz w:val="18"/>
                <w:szCs w:val="18"/>
              </w:rPr>
              <w:t>System musi zapewniać dostęp do jego funkcjonalności i mechanizmów z wykorzystaniem szyfrowania przesyłanych danych pomiędzy stacją roboczą użytkownika, a serwerem aplikacji. Szyfrowanie przesytu danych musi dotyczyć całej sesji użytkownika.</w:t>
            </w:r>
          </w:p>
        </w:tc>
      </w:tr>
    </w:tbl>
    <w:p w14:paraId="6562E30F" w14:textId="66B3B6BC" w:rsidR="002F1A9C" w:rsidRDefault="00E215BF" w:rsidP="00E215BF">
      <w:pPr>
        <w:pStyle w:val="Legenda"/>
      </w:pPr>
      <w:bookmarkStart w:id="22" w:name="_Toc90890443"/>
      <w:r>
        <w:t xml:space="preserve">Tabela </w:t>
      </w:r>
      <w:r>
        <w:rPr>
          <w:color w:val="2B579A"/>
          <w:shd w:val="clear" w:color="auto" w:fill="E6E6E6"/>
        </w:rPr>
        <w:fldChar w:fldCharType="begin"/>
      </w:r>
      <w:r>
        <w:instrText>SEQ Tabela \* ARABIC</w:instrText>
      </w:r>
      <w:r>
        <w:rPr>
          <w:color w:val="2B579A"/>
          <w:shd w:val="clear" w:color="auto" w:fill="E6E6E6"/>
        </w:rPr>
        <w:fldChar w:fldCharType="separate"/>
      </w:r>
      <w:r w:rsidR="006662E5">
        <w:rPr>
          <w:noProof/>
        </w:rPr>
        <w:t>4</w:t>
      </w:r>
      <w:r>
        <w:rPr>
          <w:color w:val="2B579A"/>
          <w:shd w:val="clear" w:color="auto" w:fill="E6E6E6"/>
        </w:rPr>
        <w:fldChar w:fldCharType="end"/>
      </w:r>
      <w:r>
        <w:t xml:space="preserve">. </w:t>
      </w:r>
      <w:r w:rsidRPr="00235B8E">
        <w:t>Wymagania ogólne</w:t>
      </w:r>
      <w:r>
        <w:t>.</w:t>
      </w:r>
      <w:bookmarkEnd w:id="22"/>
    </w:p>
    <w:p w14:paraId="349BA534" w14:textId="604815D7" w:rsidR="00E215BF" w:rsidRPr="00DE4A6A" w:rsidRDefault="007F3DC9" w:rsidP="007F3DC9">
      <w:pPr>
        <w:jc w:val="both"/>
        <w:rPr>
          <w:b/>
          <w:bCs/>
          <w:color w:val="FF0000"/>
          <w:sz w:val="24"/>
          <w:szCs w:val="24"/>
          <w:u w:val="single"/>
        </w:rPr>
      </w:pPr>
      <w:r w:rsidRPr="00DE4A6A">
        <w:rPr>
          <w:b/>
          <w:bCs/>
          <w:color w:val="FF0000"/>
          <w:sz w:val="24"/>
          <w:szCs w:val="24"/>
          <w:u w:val="single"/>
        </w:rPr>
        <w:t>Zamawiający wymaga, aby System realizował wszystkie wyżej wskazane wymagania ogólne.</w:t>
      </w:r>
    </w:p>
    <w:p w14:paraId="57B59BBD" w14:textId="77777777" w:rsidR="00B17D25" w:rsidRPr="00DE4A6A" w:rsidRDefault="00B17D25" w:rsidP="00B17D25">
      <w:pPr>
        <w:rPr>
          <w:color w:val="FF0000"/>
        </w:rPr>
      </w:pPr>
      <w:r w:rsidRPr="00DE4A6A">
        <w:rPr>
          <w:b/>
          <w:bCs/>
          <w:color w:val="FF0000"/>
          <w:u w:val="single"/>
        </w:rPr>
        <w:t>Wymagania dodatkowe</w:t>
      </w:r>
      <w:r w:rsidRPr="00DE4A6A">
        <w:rPr>
          <w:color w:val="FF0000"/>
        </w:rPr>
        <w:t>:</w:t>
      </w:r>
    </w:p>
    <w:p w14:paraId="6D247AE6" w14:textId="3104126C" w:rsidR="00B17D25" w:rsidRDefault="00B17D25" w:rsidP="00E44AE9">
      <w:pPr>
        <w:pStyle w:val="Akapitzlist"/>
        <w:numPr>
          <w:ilvl w:val="0"/>
          <w:numId w:val="37"/>
        </w:numPr>
        <w:jc w:val="both"/>
      </w:pPr>
      <w:r>
        <w:t>Architektura systemu musi dawać możliwość przeniesienia systemu ERP, modułu opłat oraz danych do chmury obliczeniowej, którą zapewni Zamawiający.</w:t>
      </w:r>
    </w:p>
    <w:p w14:paraId="2B8BB035" w14:textId="1926467F" w:rsidR="00B17D25" w:rsidRDefault="00B17D25" w:rsidP="00E44AE9">
      <w:pPr>
        <w:pStyle w:val="Akapitzlist"/>
        <w:numPr>
          <w:ilvl w:val="0"/>
          <w:numId w:val="37"/>
        </w:numPr>
        <w:jc w:val="both"/>
      </w:pPr>
      <w:r>
        <w:t>Wykonawca zobowiązany będzie do przygotowania dedykowanej dokumentacji technicznej opisującej metodę migracji i konfiguracji systemu ERP do chmury obliczeniowej, obejmującej m.in.:</w:t>
      </w:r>
    </w:p>
    <w:p w14:paraId="28F3B566" w14:textId="23ED306C" w:rsidR="00B17D25" w:rsidRDefault="00B17D25" w:rsidP="00E44AE9">
      <w:pPr>
        <w:pStyle w:val="Akapitzlist"/>
        <w:numPr>
          <w:ilvl w:val="1"/>
          <w:numId w:val="38"/>
        </w:numPr>
        <w:jc w:val="both"/>
      </w:pPr>
      <w:r>
        <w:t>Wytyczne dotyczące minimalnej konfiguracji infrastruktury technicznej;</w:t>
      </w:r>
    </w:p>
    <w:p w14:paraId="2882E339" w14:textId="0BE81A66" w:rsidR="00B17D25" w:rsidRDefault="00B17D25" w:rsidP="00E44AE9">
      <w:pPr>
        <w:pStyle w:val="Akapitzlist"/>
        <w:numPr>
          <w:ilvl w:val="1"/>
          <w:numId w:val="38"/>
        </w:numPr>
        <w:jc w:val="both"/>
      </w:pPr>
      <w:r>
        <w:t>Wykaz narzędzi migracyjnych, które będą niezbędne w procesie przenoszenia systemu i danych do chmury obliczeniowej.</w:t>
      </w:r>
    </w:p>
    <w:p w14:paraId="4053BB07" w14:textId="39CD8C15" w:rsidR="00B17D25" w:rsidRDefault="00B17D25" w:rsidP="00E44AE9">
      <w:pPr>
        <w:pStyle w:val="Akapitzlist"/>
        <w:numPr>
          <w:ilvl w:val="1"/>
          <w:numId w:val="38"/>
        </w:numPr>
        <w:jc w:val="both"/>
      </w:pPr>
      <w:r>
        <w:t>Poszczególne etapy przenoszenia poszczególnych modułów systemu (dotyczy kolejności migracji);</w:t>
      </w:r>
    </w:p>
    <w:p w14:paraId="673AD3A8" w14:textId="0E21C3FE" w:rsidR="00B17D25" w:rsidRDefault="00B17D25" w:rsidP="00E44AE9">
      <w:pPr>
        <w:pStyle w:val="Akapitzlist"/>
        <w:numPr>
          <w:ilvl w:val="1"/>
          <w:numId w:val="38"/>
        </w:numPr>
        <w:jc w:val="both"/>
      </w:pPr>
      <w:r>
        <w:t>Ramowy harmonogram budowy środowiska w chmurze oraz migracji danych (harmonogram musi obejmować proces związany z weryfikacją poprawności działania systemu w nowym środowisku);</w:t>
      </w:r>
    </w:p>
    <w:p w14:paraId="56D6C53F" w14:textId="790DDE21" w:rsidR="00B17D25" w:rsidRDefault="00B17D25" w:rsidP="00E44AE9">
      <w:pPr>
        <w:pStyle w:val="Akapitzlist"/>
        <w:numPr>
          <w:ilvl w:val="1"/>
          <w:numId w:val="38"/>
        </w:numPr>
        <w:jc w:val="both"/>
      </w:pPr>
      <w:r>
        <w:t>Mechanizmy dotyczące optymalizacji wydajnościowej systemu w okresie duże-go obciążenia;</w:t>
      </w:r>
    </w:p>
    <w:p w14:paraId="487AC90C" w14:textId="36F5015D" w:rsidR="007F3DC9" w:rsidRDefault="00B17D25" w:rsidP="00B17D25">
      <w:r>
        <w:t>W ramach prawa opcji Wykonawca zobowiązany będzie do przeniesienia systemu ERP z posiadanej infrastruktury technicznej do chmury.</w:t>
      </w:r>
    </w:p>
    <w:p w14:paraId="341139BD" w14:textId="4AD6ABBA" w:rsidR="00B17D25" w:rsidRDefault="00125504" w:rsidP="00C26A43">
      <w:pPr>
        <w:pStyle w:val="Nagwek1"/>
      </w:pPr>
      <w:bookmarkStart w:id="23" w:name="_Toc90890426"/>
      <w:bookmarkStart w:id="24" w:name="_Toc728343168"/>
      <w:r>
        <w:t>Wymagania w zakresie Asysty Pilotażu i Asysty Powdrożeniowej</w:t>
      </w:r>
      <w:bookmarkEnd w:id="23"/>
      <w:bookmarkEnd w:id="24"/>
    </w:p>
    <w:p w14:paraId="5DBFBF07" w14:textId="70422785" w:rsidR="00751C75" w:rsidRDefault="00751C75" w:rsidP="00E44AE9">
      <w:pPr>
        <w:pStyle w:val="Akapitzlist"/>
        <w:numPr>
          <w:ilvl w:val="0"/>
          <w:numId w:val="39"/>
        </w:numPr>
        <w:spacing w:before="240"/>
        <w:jc w:val="both"/>
      </w:pPr>
      <w:r>
        <w:t>Wykonawca zobowiązany jest do przeprowadzenia Asysty Pilotażu w ramach Etapu VI dla Pilotażu oraz Asysty Powdrożeniowej w ramach Etapu XI.</w:t>
      </w:r>
    </w:p>
    <w:p w14:paraId="20105EAA" w14:textId="231DE707" w:rsidR="00751C75" w:rsidRDefault="00751C75" w:rsidP="00E44AE9">
      <w:pPr>
        <w:pStyle w:val="Akapitzlist"/>
        <w:numPr>
          <w:ilvl w:val="0"/>
          <w:numId w:val="39"/>
        </w:numPr>
        <w:spacing w:before="240"/>
        <w:jc w:val="both"/>
      </w:pPr>
      <w:r>
        <w:t>Asysta Pilotażu oraz Asysta Powdrożeniowa będą polegać na osobistych konsultacjach Wykonawcy przeprowadzonych w siedzibie Zamawiającego (KZGW) lub wybranego RZGW i podległych mu Za-rządach Zlewni w zależności od potrzeb Zamawiającego.</w:t>
      </w:r>
    </w:p>
    <w:p w14:paraId="2F0C618C" w14:textId="5105A586" w:rsidR="00751C75" w:rsidRDefault="00751C75" w:rsidP="00E44AE9">
      <w:pPr>
        <w:pStyle w:val="Akapitzlist"/>
        <w:numPr>
          <w:ilvl w:val="0"/>
          <w:numId w:val="39"/>
        </w:numPr>
        <w:spacing w:before="240"/>
        <w:jc w:val="both"/>
      </w:pPr>
      <w:r>
        <w:t>Ponadto w okresie stabilizacji Wykonawca zobowiązany jest do udzielania nieograniczonych czasowo konsultacji telefonicznych.</w:t>
      </w:r>
    </w:p>
    <w:p w14:paraId="0906FDC5" w14:textId="0BD8AAE5" w:rsidR="00751C75" w:rsidRDefault="00751C75" w:rsidP="00E44AE9">
      <w:pPr>
        <w:pStyle w:val="Akapitzlist"/>
        <w:numPr>
          <w:ilvl w:val="0"/>
          <w:numId w:val="39"/>
        </w:numPr>
        <w:spacing w:before="240"/>
        <w:jc w:val="both"/>
      </w:pPr>
      <w:r>
        <w:t>Zamawiający wymaga, aby przed przeprowadzeniem Asysty Pilotażu oraz Asysty Powdrożeniowej Wykonawca przedstawił odpowiednio Plan Asysty Pilotażu oraz Plan Asysty Powdrożeniowej.</w:t>
      </w:r>
    </w:p>
    <w:p w14:paraId="2886C8D3" w14:textId="34F3183F" w:rsidR="00125504" w:rsidRDefault="00751C75" w:rsidP="00E44AE9">
      <w:pPr>
        <w:pStyle w:val="Akapitzlist"/>
        <w:numPr>
          <w:ilvl w:val="0"/>
          <w:numId w:val="39"/>
        </w:numPr>
        <w:spacing w:before="240"/>
        <w:jc w:val="both"/>
      </w:pPr>
      <w:r>
        <w:lastRenderedPageBreak/>
        <w:t>Maksymalny wymiar Asysty Pilotażu w zakresie konsultacji osobistych w ramach Etapu VI wynosi 40 Godzin Roboczych w miesiącu. Niewykorzystany w danym miesiącu limit może być wykorzystany przez Zamawiającego w ciągu kolejnych miesięcy Asysty Pilotażu, Asysty Powdrożeniowej oraz Serwisu Utrzymaniowego</w:t>
      </w:r>
      <w:r w:rsidR="00942047">
        <w:t>.</w:t>
      </w:r>
    </w:p>
    <w:p w14:paraId="0987EFEE" w14:textId="32683521" w:rsidR="00942047" w:rsidRDefault="00942047" w:rsidP="00942047">
      <w:pPr>
        <w:spacing w:before="240"/>
        <w:ind w:left="709"/>
        <w:jc w:val="both"/>
      </w:pPr>
      <w:r w:rsidRPr="00DE4A6A">
        <w:rPr>
          <w:b/>
          <w:color w:val="FF0000"/>
          <w:u w:val="single"/>
        </w:rPr>
        <w:t>UWAGA:</w:t>
      </w:r>
      <w:r w:rsidRPr="00DE4A6A">
        <w:rPr>
          <w:color w:val="FF0000"/>
        </w:rPr>
        <w:t xml:space="preserve"> </w:t>
      </w:r>
      <w:r>
        <w:t>Wymiar godzin wskazany powyżej nie uwzględnia czasu dojazdu Wykonawcy do miejsca świadczenia konsultacji w lokalizacjach Zamawiającego.</w:t>
      </w:r>
    </w:p>
    <w:p w14:paraId="1F9AF30F" w14:textId="0D1C6F11" w:rsidR="00125504" w:rsidRDefault="00955268" w:rsidP="00E44AE9">
      <w:pPr>
        <w:pStyle w:val="Akapitzlist"/>
        <w:numPr>
          <w:ilvl w:val="0"/>
          <w:numId w:val="39"/>
        </w:numPr>
        <w:jc w:val="both"/>
      </w:pPr>
      <w:r w:rsidRPr="00955268">
        <w:t>Maksymalny wymiar Asysty Powdrożeniowej w zakresie konsultacji bezpośrednich w ramach Etapu XI wynosi łącznie 640 Godzin Roboczych. Zamawiający zastrzega, że niewykorzystany wymiar Asysty Powdrożeniowej przechodzi do wykorzystania w ramach Serwisu Utrzymaniowego</w:t>
      </w:r>
      <w:r>
        <w:t>.</w:t>
      </w:r>
    </w:p>
    <w:p w14:paraId="16DD9979" w14:textId="46FDEB17" w:rsidR="00955268" w:rsidRDefault="00B81AB5" w:rsidP="00B81AB5">
      <w:pPr>
        <w:ind w:left="709"/>
        <w:jc w:val="both"/>
      </w:pPr>
      <w:r w:rsidRPr="00DE4A6A">
        <w:rPr>
          <w:b/>
          <w:bCs/>
          <w:color w:val="FF0000"/>
          <w:u w:val="single"/>
        </w:rPr>
        <w:t>UWAGA:</w:t>
      </w:r>
      <w:r w:rsidRPr="00DE4A6A">
        <w:rPr>
          <w:color w:val="FF0000"/>
        </w:rPr>
        <w:t xml:space="preserve"> </w:t>
      </w:r>
      <w:r w:rsidRPr="00B81AB5">
        <w:t>Wymiar godzin wskazany powyżej nie uwzględnia czasu dojazdu Wykonawcy do miejsca świadczenia konsultacji w lokalizacjach Zamawiającego</w:t>
      </w:r>
      <w:r>
        <w:t>.</w:t>
      </w:r>
    </w:p>
    <w:p w14:paraId="1630B324" w14:textId="57C8F606" w:rsidR="00B81AB5" w:rsidRDefault="00B81AB5" w:rsidP="00B81AB5">
      <w:pPr>
        <w:ind w:left="709"/>
        <w:jc w:val="both"/>
      </w:pPr>
    </w:p>
    <w:p w14:paraId="53932F40" w14:textId="1FCDC70A" w:rsidR="00A47409" w:rsidRDefault="00E14651" w:rsidP="00A47409">
      <w:pPr>
        <w:pStyle w:val="Nagwek1"/>
      </w:pPr>
      <w:bookmarkStart w:id="25" w:name="_Toc90890427"/>
      <w:bookmarkStart w:id="26" w:name="_Toc2042294413"/>
      <w:r>
        <w:t>Wymagania dotyczące integracji</w:t>
      </w:r>
      <w:bookmarkEnd w:id="25"/>
      <w:bookmarkEnd w:id="26"/>
    </w:p>
    <w:p w14:paraId="24C92091" w14:textId="75815592" w:rsidR="0003385A" w:rsidRDefault="0003385A" w:rsidP="0003385A">
      <w:pPr>
        <w:spacing w:before="240"/>
        <w:jc w:val="both"/>
      </w:pPr>
      <w:r>
        <w:t>Wykonawca w ramach realizacji Wdrożenia musi zrealizować integrację Systemu z następującymi rozwiązaniami:</w:t>
      </w:r>
    </w:p>
    <w:p w14:paraId="52F32A19" w14:textId="3F6BF03A" w:rsidR="0003385A" w:rsidRDefault="0003385A" w:rsidP="00E44AE9">
      <w:pPr>
        <w:pStyle w:val="Akapitzlist"/>
        <w:numPr>
          <w:ilvl w:val="0"/>
          <w:numId w:val="37"/>
        </w:numPr>
        <w:spacing w:line="276" w:lineRule="auto"/>
        <w:jc w:val="both"/>
      </w:pPr>
      <w:r w:rsidRPr="00DE4A6A">
        <w:rPr>
          <w:b/>
          <w:bCs/>
        </w:rPr>
        <w:t>ISOK (Informatyczny System Osłony Kraju)</w:t>
      </w:r>
      <w:r>
        <w:t xml:space="preserve"> - Integracja dwukierunkowa  w zakresie przekazywania informacji o naliczonych opłatach zmiennych, pobierania informacji o wydanych pozwoleniach wodnoprawnych i przekazywania informacji o naliczonych opłatach stałych,</w:t>
      </w:r>
    </w:p>
    <w:p w14:paraId="55A2EF9A" w14:textId="7FC5ABEA" w:rsidR="0003385A" w:rsidRDefault="0003385A" w:rsidP="00E44AE9">
      <w:pPr>
        <w:pStyle w:val="Akapitzlist"/>
        <w:numPr>
          <w:ilvl w:val="0"/>
          <w:numId w:val="37"/>
        </w:numPr>
        <w:spacing w:line="276" w:lineRule="auto"/>
        <w:jc w:val="both"/>
      </w:pPr>
      <w:r w:rsidRPr="00DE4A6A">
        <w:rPr>
          <w:b/>
          <w:bCs/>
        </w:rPr>
        <w:t>System elektronicznego obiegu dokumentów</w:t>
      </w:r>
      <w:r>
        <w:t xml:space="preserve"> – Integracja jednokierunkowa w zakresie pobierania informacji o złożonych oświadczeniach umożliwiających naliczanie opłaty zmiennej (w związku z art. 272 Prawo wodne),</w:t>
      </w:r>
    </w:p>
    <w:p w14:paraId="66CEBDB6" w14:textId="3F4B78DF" w:rsidR="0003385A" w:rsidRDefault="0003385A" w:rsidP="00E44AE9">
      <w:pPr>
        <w:pStyle w:val="Akapitzlist"/>
        <w:numPr>
          <w:ilvl w:val="0"/>
          <w:numId w:val="37"/>
        </w:numPr>
        <w:spacing w:line="276" w:lineRule="auto"/>
        <w:jc w:val="both"/>
      </w:pPr>
      <w:r w:rsidRPr="00DE4A6A">
        <w:rPr>
          <w:b/>
          <w:bCs/>
        </w:rPr>
        <w:t>Platforma Elektronicznego Fakturowania (Broker Infinite IT Solutions)</w:t>
      </w:r>
      <w:r>
        <w:t xml:space="preserve"> – Integracja dwukierunkowa w zakresie automatycznej wysyłki i odbioru dokumentów wraz z obsługą potwierdzenia ode-brania i przeczytania dokumentu, </w:t>
      </w:r>
    </w:p>
    <w:p w14:paraId="2450D5FF" w14:textId="3A3A65E1" w:rsidR="0003385A" w:rsidRDefault="0003385A" w:rsidP="00E44AE9">
      <w:pPr>
        <w:pStyle w:val="Akapitzlist"/>
        <w:numPr>
          <w:ilvl w:val="0"/>
          <w:numId w:val="37"/>
        </w:numPr>
        <w:spacing w:line="276" w:lineRule="auto"/>
        <w:jc w:val="both"/>
      </w:pPr>
      <w:r w:rsidRPr="00DE4A6A">
        <w:rPr>
          <w:b/>
          <w:bCs/>
        </w:rPr>
        <w:t>Obieg faktur kosztowych</w:t>
      </w:r>
      <w:r>
        <w:t xml:space="preserve"> – integracja dwukierunkowa  w zakresie pobierania danych o kontrahentach niezarejestrowanych w bazie kontrahentów (w szczególności nazwa, dane adresowe, NIP, status płatnika VAT, identyfikator systemowy); walutach i kursach; komórkach organizacyjnych; słownikach: źródła finansowania (dotacje, środki własne, partycypacje), rozdziały, paragrafy, projekty, rodzaj kosztu – nazwa konta, tematy - analityka (numer i opis); danych pracowników (stanowisko, jednostka, komórka organizacyjna); informacjach o dokonanej płatności oraz pobierania in-formacji o opisanych i zaakceptowanych fakturach kosztowych do modułu FK,</w:t>
      </w:r>
    </w:p>
    <w:p w14:paraId="4C2E5A2C" w14:textId="45A94622" w:rsidR="0003385A" w:rsidRDefault="0003385A" w:rsidP="00E44AE9">
      <w:pPr>
        <w:pStyle w:val="Akapitzlist"/>
        <w:numPr>
          <w:ilvl w:val="0"/>
          <w:numId w:val="37"/>
        </w:numPr>
        <w:spacing w:line="276" w:lineRule="auto"/>
        <w:jc w:val="both"/>
      </w:pPr>
      <w:r w:rsidRPr="00DE4A6A">
        <w:rPr>
          <w:b/>
          <w:bCs/>
        </w:rPr>
        <w:t>Płatnik</w:t>
      </w:r>
      <w:r>
        <w:t xml:space="preserve"> – Integracja jednokierunkowa w zakresie eksportu deklaracji rozliczeniowych oraz zgłoszeniowych,</w:t>
      </w:r>
    </w:p>
    <w:p w14:paraId="29462F37" w14:textId="48B85FD9" w:rsidR="0003385A" w:rsidRDefault="0003385A" w:rsidP="00E44AE9">
      <w:pPr>
        <w:pStyle w:val="Akapitzlist"/>
        <w:numPr>
          <w:ilvl w:val="0"/>
          <w:numId w:val="37"/>
        </w:numPr>
        <w:spacing w:line="276" w:lineRule="auto"/>
        <w:jc w:val="both"/>
      </w:pPr>
      <w:r w:rsidRPr="00DE4A6A">
        <w:rPr>
          <w:b/>
          <w:bCs/>
        </w:rPr>
        <w:t>PUE ZUS</w:t>
      </w:r>
      <w:r>
        <w:t xml:space="preserve"> – Integracja jednokierunkowa, pobieranie dokumentów eZLA z PUE ZUS,</w:t>
      </w:r>
    </w:p>
    <w:p w14:paraId="048E13AC" w14:textId="270482DB" w:rsidR="0003385A" w:rsidRDefault="0003385A" w:rsidP="00E44AE9">
      <w:pPr>
        <w:pStyle w:val="Akapitzlist"/>
        <w:numPr>
          <w:ilvl w:val="0"/>
          <w:numId w:val="37"/>
        </w:numPr>
        <w:spacing w:line="276" w:lineRule="auto"/>
        <w:jc w:val="both"/>
      </w:pPr>
      <w:r w:rsidRPr="00DE4A6A">
        <w:rPr>
          <w:b/>
          <w:bCs/>
        </w:rPr>
        <w:t>BGK</w:t>
      </w:r>
      <w:r>
        <w:t xml:space="preserve"> – Integracja dwukierunkowa w zakresie pobrania wyciągów bankowych oraz wysyłki paczek przelewów,</w:t>
      </w:r>
    </w:p>
    <w:p w14:paraId="599553EC" w14:textId="704F662C" w:rsidR="0003385A" w:rsidRDefault="0003385A" w:rsidP="00E44AE9">
      <w:pPr>
        <w:pStyle w:val="Akapitzlist"/>
        <w:numPr>
          <w:ilvl w:val="0"/>
          <w:numId w:val="37"/>
        </w:numPr>
        <w:spacing w:line="276" w:lineRule="auto"/>
        <w:jc w:val="both"/>
      </w:pPr>
      <w:r w:rsidRPr="00DE4A6A">
        <w:rPr>
          <w:b/>
          <w:bCs/>
        </w:rPr>
        <w:t>GUS/REGON</w:t>
      </w:r>
      <w:r>
        <w:t xml:space="preserve"> - Integracja jednokierunkowa w zakresie pobrania danych dotyczących kontrahentów,</w:t>
      </w:r>
    </w:p>
    <w:p w14:paraId="50C1658B" w14:textId="12490D24" w:rsidR="0003385A" w:rsidRDefault="0003385A" w:rsidP="00E44AE9">
      <w:pPr>
        <w:pStyle w:val="Akapitzlist"/>
        <w:numPr>
          <w:ilvl w:val="0"/>
          <w:numId w:val="37"/>
        </w:numPr>
        <w:spacing w:line="276" w:lineRule="auto"/>
        <w:jc w:val="both"/>
      </w:pPr>
      <w:r w:rsidRPr="00DE4A6A">
        <w:rPr>
          <w:b/>
          <w:bCs/>
        </w:rPr>
        <w:lastRenderedPageBreak/>
        <w:t>NBP</w:t>
      </w:r>
      <w:r>
        <w:t xml:space="preserve"> - Integracja jednokierunkowa w zakresie pobrania kursów walut,</w:t>
      </w:r>
    </w:p>
    <w:p w14:paraId="7EBBCD1F" w14:textId="7506163A" w:rsidR="0003385A" w:rsidRDefault="0003385A" w:rsidP="0077401A">
      <w:pPr>
        <w:pStyle w:val="Akapitzlist"/>
        <w:numPr>
          <w:ilvl w:val="0"/>
          <w:numId w:val="37"/>
        </w:numPr>
        <w:spacing w:line="276" w:lineRule="auto"/>
        <w:jc w:val="both"/>
      </w:pPr>
      <w:r w:rsidRPr="0077401A">
        <w:rPr>
          <w:b/>
          <w:bCs/>
        </w:rPr>
        <w:t>Portal MF</w:t>
      </w:r>
      <w:r>
        <w:t xml:space="preserve"> – Integracja dwukierunkowa w zakresie pobrania informacji o statusie podatnika VAT oraz o przypisanych numerach kont bankowych („Biała lista VAT”). Wysyłka do Ministerstwa Finansów PIT- 4R, PIT-11 i innych wymaganych oraz pobieranie UPO,</w:t>
      </w:r>
      <w:bookmarkStart w:id="27" w:name="_Hlk91162775"/>
      <w:r>
        <w:t>,</w:t>
      </w:r>
    </w:p>
    <w:bookmarkEnd w:id="27"/>
    <w:p w14:paraId="05B90F55" w14:textId="6CFA1C0D" w:rsidR="0003385A" w:rsidRDefault="0003385A" w:rsidP="00E44AE9">
      <w:pPr>
        <w:pStyle w:val="Akapitzlist"/>
        <w:numPr>
          <w:ilvl w:val="0"/>
          <w:numId w:val="37"/>
        </w:numPr>
        <w:spacing w:line="276" w:lineRule="auto"/>
        <w:jc w:val="both"/>
      </w:pPr>
      <w:r w:rsidRPr="00DE4A6A">
        <w:rPr>
          <w:b/>
          <w:bCs/>
        </w:rPr>
        <w:t>Microsoft Active Directory</w:t>
      </w:r>
      <w:r>
        <w:t xml:space="preserve"> - W ramach integracji możliwa będzie autentykacja Użytkowników,</w:t>
      </w:r>
    </w:p>
    <w:p w14:paraId="278DE71A" w14:textId="394A608F" w:rsidR="0003385A" w:rsidRDefault="0003385A" w:rsidP="00E44AE9">
      <w:pPr>
        <w:pStyle w:val="Akapitzlist"/>
        <w:numPr>
          <w:ilvl w:val="0"/>
          <w:numId w:val="37"/>
        </w:numPr>
        <w:spacing w:line="276" w:lineRule="auto"/>
        <w:jc w:val="both"/>
      </w:pPr>
      <w:r w:rsidRPr="08AFC634">
        <w:rPr>
          <w:b/>
          <w:bCs/>
        </w:rPr>
        <w:t>Microsoft Exchange</w:t>
      </w:r>
      <w:r>
        <w:t xml:space="preserve"> - W ramach integracji możliwe będzie generowania maili z Systemu zawierających alerty.</w:t>
      </w:r>
    </w:p>
    <w:p w14:paraId="45A6EF50" w14:textId="1111D31F" w:rsidR="4F23FE67" w:rsidRDefault="4F23FE67" w:rsidP="08AFC634">
      <w:pPr>
        <w:pStyle w:val="Akapitzlist"/>
        <w:numPr>
          <w:ilvl w:val="0"/>
          <w:numId w:val="37"/>
        </w:numPr>
        <w:spacing w:line="276" w:lineRule="auto"/>
        <w:jc w:val="both"/>
      </w:pPr>
      <w:r>
        <w:t xml:space="preserve">PFRON- Integracja jednokierunkowa w zakresie </w:t>
      </w:r>
      <w:r w:rsidR="51E16462">
        <w:t>eksportu deklaracji rozliczeniowych</w:t>
      </w:r>
    </w:p>
    <w:p w14:paraId="5E8B1AF1" w14:textId="63627CDB" w:rsidR="51E16462" w:rsidRDefault="51E16462" w:rsidP="08AFC634">
      <w:pPr>
        <w:pStyle w:val="Akapitzlist"/>
        <w:numPr>
          <w:ilvl w:val="0"/>
          <w:numId w:val="37"/>
        </w:numPr>
        <w:spacing w:line="276" w:lineRule="auto"/>
        <w:jc w:val="both"/>
      </w:pPr>
      <w:r>
        <w:t xml:space="preserve">Platforma PPK - </w:t>
      </w:r>
      <w:r w:rsidR="4F23FE67">
        <w:t xml:space="preserve"> </w:t>
      </w:r>
      <w:r w:rsidR="379A6D5F">
        <w:t>Integracja w zakresie przekazywania</w:t>
      </w:r>
      <w:r w:rsidR="638FC186">
        <w:t xml:space="preserve"> uprawnionych pracowników</w:t>
      </w:r>
      <w:r w:rsidR="379A6D5F">
        <w:t xml:space="preserve"> </w:t>
      </w:r>
    </w:p>
    <w:p w14:paraId="34599A6F" w14:textId="4089EF49" w:rsidR="00E14651" w:rsidRDefault="0003385A" w:rsidP="0003385A">
      <w:r>
        <w:t>Oczekiwany schemat architektury integracji docelowego rozwiązania przedstawiono na rysunku 2.</w:t>
      </w:r>
    </w:p>
    <w:p w14:paraId="06AD9352" w14:textId="0B754302" w:rsidR="0003385A" w:rsidRDefault="004E4C9A" w:rsidP="00DF20C6">
      <w:pPr>
        <w:jc w:val="center"/>
      </w:pPr>
      <w:r>
        <w:rPr>
          <w:color w:val="2B579A"/>
          <w:shd w:val="clear" w:color="auto" w:fill="E6E6E6"/>
        </w:rPr>
        <w:object w:dxaOrig="10246" w:dyaOrig="4215" w14:anchorId="2F1FE93A">
          <v:shape id="_x0000_i1026" type="#_x0000_t75" style="width:453.9pt;height:186.6pt" o:ole="">
            <v:imagedata r:id="rId14" o:title=""/>
          </v:shape>
          <o:OLEObject Type="Embed" ProgID="Visio.Drawing.15" ShapeID="_x0000_i1026" DrawAspect="Content" ObjectID="_1709979281" r:id="rId15"/>
        </w:object>
      </w:r>
    </w:p>
    <w:p w14:paraId="0A5BFCFE" w14:textId="7675C635" w:rsidR="00DF20C6" w:rsidRDefault="003A5319" w:rsidP="003A5319">
      <w:pPr>
        <w:pStyle w:val="Legenda"/>
      </w:pPr>
      <w:bookmarkStart w:id="28" w:name="_Toc90890461"/>
      <w:r>
        <w:t xml:space="preserve">Rysunek </w:t>
      </w:r>
      <w:r>
        <w:rPr>
          <w:color w:val="2B579A"/>
          <w:shd w:val="clear" w:color="auto" w:fill="E6E6E6"/>
        </w:rPr>
        <w:fldChar w:fldCharType="begin"/>
      </w:r>
      <w:r>
        <w:instrText>SEQ Rysunek \* ARABIC</w:instrText>
      </w:r>
      <w:r>
        <w:rPr>
          <w:color w:val="2B579A"/>
          <w:shd w:val="clear" w:color="auto" w:fill="E6E6E6"/>
        </w:rPr>
        <w:fldChar w:fldCharType="separate"/>
      </w:r>
      <w:r>
        <w:rPr>
          <w:noProof/>
        </w:rPr>
        <w:t>2</w:t>
      </w:r>
      <w:r>
        <w:rPr>
          <w:color w:val="2B579A"/>
          <w:shd w:val="clear" w:color="auto" w:fill="E6E6E6"/>
        </w:rPr>
        <w:fldChar w:fldCharType="end"/>
      </w:r>
      <w:r>
        <w:t xml:space="preserve">. </w:t>
      </w:r>
      <w:r w:rsidRPr="00EA36C9">
        <w:t>Docelowa architektura integracji rozwiązania</w:t>
      </w:r>
      <w:r>
        <w:t>.</w:t>
      </w:r>
      <w:bookmarkEnd w:id="28"/>
    </w:p>
    <w:p w14:paraId="117A952F" w14:textId="436BC979" w:rsidR="00406A42" w:rsidRPr="00406A42" w:rsidRDefault="00406A42" w:rsidP="009940A0">
      <w:r w:rsidRPr="009940A0">
        <w:rPr>
          <w:b/>
          <w:bCs/>
          <w:color w:val="FF0000"/>
        </w:rPr>
        <w:t>Uwaga:</w:t>
      </w:r>
      <w:r>
        <w:rPr>
          <w:b/>
          <w:bCs/>
        </w:rPr>
        <w:t xml:space="preserve"> </w:t>
      </w:r>
      <w:r w:rsidR="004353C5" w:rsidRPr="009940A0">
        <w:t>System musi umożliwiać integrację z s</w:t>
      </w:r>
      <w:r w:rsidRPr="009940A0">
        <w:t>ystem</w:t>
      </w:r>
      <w:r w:rsidR="004353C5" w:rsidRPr="009940A0">
        <w:t>em</w:t>
      </w:r>
      <w:r w:rsidRPr="009940A0">
        <w:t xml:space="preserve"> RCP</w:t>
      </w:r>
      <w:r w:rsidRPr="00406A42">
        <w:t xml:space="preserve"> – </w:t>
      </w:r>
      <w:r w:rsidR="009940A0">
        <w:t>i</w:t>
      </w:r>
      <w:r w:rsidRPr="00406A42">
        <w:t>ntegracja w zakresie pobierania danych o czasie pracy pracowników zarejestrowanych za pomocą funkcjonujących w siedzibach zamawiającego Systemów RCP, aktualizacja bazy pracowników w RCP</w:t>
      </w:r>
      <w:r w:rsidR="009940A0">
        <w:t>.</w:t>
      </w:r>
    </w:p>
    <w:p w14:paraId="1F41CB1E" w14:textId="3A19F053" w:rsidR="00406A42" w:rsidRDefault="00406A42" w:rsidP="00406A42"/>
    <w:p w14:paraId="1025835C" w14:textId="77777777" w:rsidR="00406A42" w:rsidRPr="00406A42" w:rsidRDefault="00406A42" w:rsidP="009940A0"/>
    <w:p w14:paraId="498FB7CE" w14:textId="1C838122" w:rsidR="003A5319" w:rsidRDefault="00B51C35" w:rsidP="000C02EB">
      <w:pPr>
        <w:pStyle w:val="Nagwek1"/>
      </w:pPr>
      <w:bookmarkStart w:id="29" w:name="_Toc90890428"/>
      <w:bookmarkStart w:id="30" w:name="_Toc1105008864"/>
      <w:r>
        <w:t>Wymagania w zakresie Migracji Danych</w:t>
      </w:r>
      <w:bookmarkEnd w:id="29"/>
      <w:bookmarkEnd w:id="30"/>
    </w:p>
    <w:p w14:paraId="0DECDDBF" w14:textId="3AE1F36C" w:rsidR="006E1C3D" w:rsidRDefault="006E1C3D" w:rsidP="006E1C3D">
      <w:pPr>
        <w:spacing w:before="240"/>
        <w:jc w:val="both"/>
      </w:pPr>
      <w:r>
        <w:t xml:space="preserve">Wykonawca zaplanuje, zorganizuje i przeprowadzi migrację danych z systemów oraz baz obecnie eksploatowanych przez Zamawiającego. </w:t>
      </w:r>
    </w:p>
    <w:p w14:paraId="53039112" w14:textId="09444E81" w:rsidR="006E1C3D" w:rsidRDefault="006E1C3D" w:rsidP="006E1C3D">
      <w:pPr>
        <w:jc w:val="both"/>
      </w:pPr>
      <w:r>
        <w:t>W obszarach planowanych do objęcia Systemem obecnie Zamawiający wykorzystuje wskazane poniżej rozwiązania:</w:t>
      </w:r>
    </w:p>
    <w:p w14:paraId="4AE15194" w14:textId="1F34F89C" w:rsidR="006E1C3D" w:rsidRDefault="006E1C3D" w:rsidP="00E44AE9">
      <w:pPr>
        <w:pStyle w:val="Akapitzlist"/>
        <w:numPr>
          <w:ilvl w:val="0"/>
          <w:numId w:val="40"/>
        </w:numPr>
        <w:jc w:val="both"/>
      </w:pPr>
      <w:r w:rsidRPr="006E1C3D">
        <w:rPr>
          <w:b/>
          <w:bCs/>
        </w:rPr>
        <w:t>System EDEN firmy Infokrak</w:t>
      </w:r>
      <w:r>
        <w:t>,</w:t>
      </w:r>
    </w:p>
    <w:p w14:paraId="7BFDBD0E" w14:textId="41711DDB" w:rsidR="00B51C35" w:rsidRDefault="006E1C3D" w:rsidP="00E44AE9">
      <w:pPr>
        <w:pStyle w:val="Akapitzlist"/>
        <w:numPr>
          <w:ilvl w:val="0"/>
          <w:numId w:val="40"/>
        </w:numPr>
        <w:jc w:val="both"/>
      </w:pPr>
      <w:r w:rsidRPr="006E1C3D">
        <w:rPr>
          <w:b/>
          <w:bCs/>
        </w:rPr>
        <w:t>Arkusze Excel</w:t>
      </w:r>
      <w:r>
        <w:t>.</w:t>
      </w:r>
    </w:p>
    <w:p w14:paraId="17BB9469" w14:textId="77777777" w:rsidR="00AB3826" w:rsidRDefault="00AB3826" w:rsidP="00AB3826">
      <w:pPr>
        <w:jc w:val="both"/>
      </w:pPr>
      <w:r>
        <w:t xml:space="preserve">Zamawiający udostępni dane zawarte w systemie EDEN firmy Infokrak w formacie xls oraz </w:t>
      </w:r>
      <w:proofErr w:type="spellStart"/>
      <w:r>
        <w:t>csv</w:t>
      </w:r>
      <w:proofErr w:type="spellEnd"/>
      <w:r>
        <w:t>.</w:t>
      </w:r>
    </w:p>
    <w:p w14:paraId="12394036" w14:textId="77777777" w:rsidR="00AB3826" w:rsidRDefault="00AB3826" w:rsidP="00AB3826">
      <w:pPr>
        <w:jc w:val="both"/>
      </w:pPr>
      <w:r>
        <w:t>Poniżej wskazano szczegółowe wymagania dla realizacji procesu migracji:</w:t>
      </w:r>
    </w:p>
    <w:p w14:paraId="396116B5" w14:textId="331E7EE7" w:rsidR="00AB3826" w:rsidRDefault="00AB3826" w:rsidP="00E44AE9">
      <w:pPr>
        <w:pStyle w:val="Akapitzlist"/>
        <w:numPr>
          <w:ilvl w:val="0"/>
          <w:numId w:val="41"/>
        </w:numPr>
        <w:spacing w:line="360" w:lineRule="auto"/>
        <w:jc w:val="both"/>
      </w:pPr>
      <w:r>
        <w:lastRenderedPageBreak/>
        <w:t xml:space="preserve">Wymagane jest zorganizowanie minimum 3 migracji danych: (1) migracji próbnej, która odbędzie się przed Testami Akceptacyjnymi (w ramach Etapu </w:t>
      </w:r>
      <w:r w:rsidR="00B11272">
        <w:t>III</w:t>
      </w:r>
      <w:r>
        <w:t xml:space="preserve">) oraz szkoleniem z obsługi Systemu, (2) migracji na potrzeby Startu Pilotażu oraz (3) migracji właściwej, która odbędzie się w trakcie przygotowania Systemu do Startu Produkcyjnego. </w:t>
      </w:r>
    </w:p>
    <w:p w14:paraId="0BC117C6" w14:textId="3C25E0F5" w:rsidR="00AB3826" w:rsidRDefault="00AB3826" w:rsidP="00E44AE9">
      <w:pPr>
        <w:pStyle w:val="Akapitzlist"/>
        <w:numPr>
          <w:ilvl w:val="0"/>
          <w:numId w:val="41"/>
        </w:numPr>
        <w:spacing w:line="360" w:lineRule="auto"/>
        <w:jc w:val="both"/>
      </w:pPr>
      <w:r>
        <w:t xml:space="preserve">Migracja produkcyjna będzie obejmowała </w:t>
      </w:r>
      <w:proofErr w:type="spellStart"/>
      <w:r>
        <w:t>zmigrowanie</w:t>
      </w:r>
      <w:proofErr w:type="spellEnd"/>
      <w:r>
        <w:t xml:space="preserve"> wszystkich danych z obecnie wykorzystywanych narzędzi. Zamawiający zastrzega możliwość zmniejszenia zakresu migracji właściwej o dane </w:t>
      </w:r>
      <w:proofErr w:type="spellStart"/>
      <w:r>
        <w:t>zmigrowane</w:t>
      </w:r>
      <w:proofErr w:type="spellEnd"/>
      <w:r>
        <w:t xml:space="preserve"> na potrzeby przeprowadzenia Startu Pilotażu.</w:t>
      </w:r>
    </w:p>
    <w:p w14:paraId="09B9C280" w14:textId="33F723AF" w:rsidR="00AB3826" w:rsidRDefault="00AB3826" w:rsidP="00E44AE9">
      <w:pPr>
        <w:pStyle w:val="Akapitzlist"/>
        <w:numPr>
          <w:ilvl w:val="0"/>
          <w:numId w:val="41"/>
        </w:numPr>
        <w:spacing w:line="360" w:lineRule="auto"/>
        <w:jc w:val="both"/>
      </w:pPr>
      <w:r>
        <w:t>Wykonawca w Etapie VI oraz ponownie w X przeprowadzi wspólnie z Zamawiającym proces p</w:t>
      </w:r>
      <w:r w:rsidR="003C617A">
        <w:t>o</w:t>
      </w:r>
      <w:r>
        <w:t>prawy danych w systemach źródłowych, o ile wcześniejsza analiza danych w systemach źródłowych wykaże taką potrzebę. W ramach procesu poprawy danych w systemach źródłowych, Wykonawca będzie wspierał Zamawiającego poprzez tworzenie skryptów i innych narzędzi pozwalających na poprawę danych. Jeżeli na skutek analizy okaże się, że jedyną formą poprawy danych jest ich ręczna edycja wówczas, takiej poprawy dokona Zamawiający w swoich systemach źródłowych.</w:t>
      </w:r>
    </w:p>
    <w:p w14:paraId="36676B7D" w14:textId="1B1E413F" w:rsidR="00AB3826" w:rsidRDefault="00AB3826" w:rsidP="00E44AE9">
      <w:pPr>
        <w:pStyle w:val="Akapitzlist"/>
        <w:numPr>
          <w:ilvl w:val="0"/>
          <w:numId w:val="41"/>
        </w:numPr>
        <w:spacing w:line="360" w:lineRule="auto"/>
        <w:jc w:val="both"/>
      </w:pPr>
      <w:r>
        <w:t xml:space="preserve">Wykonawca przygotuje narzędzia i mechanizmy służące </w:t>
      </w:r>
      <w:r w:rsidR="00831471">
        <w:t xml:space="preserve">do </w:t>
      </w:r>
      <w:r>
        <w:t>Migracji Danych.</w:t>
      </w:r>
    </w:p>
    <w:p w14:paraId="38935CB9" w14:textId="3240B6C9" w:rsidR="00AB3826" w:rsidRDefault="00AB3826" w:rsidP="00E44AE9">
      <w:pPr>
        <w:pStyle w:val="Akapitzlist"/>
        <w:numPr>
          <w:ilvl w:val="0"/>
          <w:numId w:val="41"/>
        </w:numPr>
        <w:spacing w:line="360" w:lineRule="auto"/>
        <w:jc w:val="both"/>
      </w:pPr>
      <w:r>
        <w:t xml:space="preserve">Wykonawca dokona poprawy narzędzi i mechanizmów służących </w:t>
      </w:r>
      <w:r w:rsidR="007B4F39">
        <w:t xml:space="preserve">do </w:t>
      </w:r>
      <w:r>
        <w:t>Migracji Danych o ile zajdzie taka potrzeba.</w:t>
      </w:r>
    </w:p>
    <w:p w14:paraId="0858F589" w14:textId="2A4B8133" w:rsidR="00AB3826" w:rsidRDefault="00AB3826" w:rsidP="00E44AE9">
      <w:pPr>
        <w:pStyle w:val="Akapitzlist"/>
        <w:numPr>
          <w:ilvl w:val="0"/>
          <w:numId w:val="41"/>
        </w:numPr>
        <w:spacing w:line="360" w:lineRule="auto"/>
        <w:jc w:val="both"/>
      </w:pPr>
      <w:r>
        <w:t xml:space="preserve">Wykonawca przeprowadzi próbną Migrację Danych, która musi obejmować wszystkie dane z </w:t>
      </w:r>
      <w:r w:rsidR="00560976">
        <w:t>systemów</w:t>
      </w:r>
      <w:r>
        <w:t xml:space="preserve"> źródłowych, na potrzeby Pilotażu w Etapie VI oraz produkcyjną Migrację Danych, która musi obejmować wszystkie dane z systemów źródłowych, na potrzeby Startu Produkcyjnego Systemu w Etapie X.</w:t>
      </w:r>
    </w:p>
    <w:p w14:paraId="57D03174" w14:textId="7FE4EC3B" w:rsidR="00AB3826" w:rsidRDefault="00AB3826" w:rsidP="00E44AE9">
      <w:pPr>
        <w:pStyle w:val="Akapitzlist"/>
        <w:numPr>
          <w:ilvl w:val="0"/>
          <w:numId w:val="41"/>
        </w:numPr>
        <w:spacing w:line="360" w:lineRule="auto"/>
        <w:jc w:val="both"/>
      </w:pPr>
      <w:r>
        <w:t>W przypadku, gdy część danych nie będzie możliwa do migracji, Zamawiający może odstąpić od migracji tej części danych oraz podjąć decyzję o wprowadzeniu ich do Systemu ręcznie. Decyzja ta jest decyzją leżącą jedynie po stronie Zamawiającego.</w:t>
      </w:r>
    </w:p>
    <w:p w14:paraId="6906212E" w14:textId="7440939F" w:rsidR="00AB3826" w:rsidRDefault="00AB3826" w:rsidP="00E44AE9">
      <w:pPr>
        <w:pStyle w:val="Akapitzlist"/>
        <w:numPr>
          <w:ilvl w:val="0"/>
          <w:numId w:val="41"/>
        </w:numPr>
        <w:spacing w:line="360" w:lineRule="auto"/>
        <w:jc w:val="both"/>
      </w:pPr>
      <w:r>
        <w:t xml:space="preserve">Wymagane jest, aby na etapie tworzenia Analizy Przedwdrożeniowej Wykonawca opracował i do-starczył plan migracji danych z obecnie wykorzystywanych przez Zamawiającego systemów </w:t>
      </w:r>
      <w:r w:rsidR="00560976">
        <w:t>informatycznych</w:t>
      </w:r>
      <w:r>
        <w:t xml:space="preserve"> zawierający uzgodnienia dotyczące szczegółowego zakresu i sposobu przeniesienia danych oraz obowiązujący harmonogram migracji.</w:t>
      </w:r>
    </w:p>
    <w:p w14:paraId="2B33CD16" w14:textId="2B20BA28" w:rsidR="00AB3826" w:rsidRDefault="00AB3826" w:rsidP="00E44AE9">
      <w:pPr>
        <w:pStyle w:val="Akapitzlist"/>
        <w:numPr>
          <w:ilvl w:val="0"/>
          <w:numId w:val="41"/>
        </w:numPr>
        <w:spacing w:line="360" w:lineRule="auto"/>
        <w:jc w:val="both"/>
      </w:pPr>
      <w:r>
        <w:t xml:space="preserve">Wykonawca </w:t>
      </w:r>
      <w:r w:rsidR="005B60E4">
        <w:t>zaktualizuje</w:t>
      </w:r>
      <w:r>
        <w:t xml:space="preserve"> </w:t>
      </w:r>
      <w:r w:rsidR="008B7D3D">
        <w:t>plan</w:t>
      </w:r>
      <w:r>
        <w:t xml:space="preserve"> migracji na podstawie doświadczeń z migracji próbnej do celów przeprowadzenia Testów Akceptacyjnych</w:t>
      </w:r>
      <w:r w:rsidR="00474E8F">
        <w:t>.</w:t>
      </w:r>
    </w:p>
    <w:p w14:paraId="7D4F83A1" w14:textId="424ED1EF" w:rsidR="00AB3826" w:rsidRDefault="00AB3826" w:rsidP="00E44AE9">
      <w:pPr>
        <w:pStyle w:val="Akapitzlist"/>
        <w:numPr>
          <w:ilvl w:val="0"/>
          <w:numId w:val="41"/>
        </w:numPr>
        <w:spacing w:line="360" w:lineRule="auto"/>
        <w:jc w:val="both"/>
      </w:pPr>
      <w:r>
        <w:t>Za zaimportowanie wypełnionych arkuszy migracyjnych do Systemu odpowiedzialny jest Wykonawca.</w:t>
      </w:r>
    </w:p>
    <w:p w14:paraId="6E79B1FE" w14:textId="61AD4B1A" w:rsidR="00AB3826" w:rsidRDefault="00AB3826" w:rsidP="00E44AE9">
      <w:pPr>
        <w:pStyle w:val="Akapitzlist"/>
        <w:numPr>
          <w:ilvl w:val="0"/>
          <w:numId w:val="41"/>
        </w:numPr>
        <w:spacing w:line="360" w:lineRule="auto"/>
        <w:jc w:val="both"/>
      </w:pPr>
      <w:r>
        <w:t>Wykonawca jest zobowiązany poprawić wszystkie błędy wynikające ze źle przeprowadzonej migracji.</w:t>
      </w:r>
    </w:p>
    <w:p w14:paraId="4DAE5CE0" w14:textId="190A83A1" w:rsidR="00AB3826" w:rsidRDefault="00AB3826" w:rsidP="00E44AE9">
      <w:pPr>
        <w:pStyle w:val="Akapitzlist"/>
        <w:numPr>
          <w:ilvl w:val="0"/>
          <w:numId w:val="41"/>
        </w:numPr>
        <w:spacing w:line="360" w:lineRule="auto"/>
        <w:jc w:val="both"/>
      </w:pPr>
      <w:r>
        <w:lastRenderedPageBreak/>
        <w:t xml:space="preserve">Zamawiający nie definiuje szczegółowego zakresu migrowanych danych. Zostanie on określony na etapie Analizy Przedwdrożeniowej. </w:t>
      </w:r>
    </w:p>
    <w:p w14:paraId="352DE41A" w14:textId="3E1A5EEB" w:rsidR="00AB3826" w:rsidRDefault="00AB3826" w:rsidP="00E44AE9">
      <w:pPr>
        <w:pStyle w:val="Akapitzlist"/>
        <w:numPr>
          <w:ilvl w:val="0"/>
          <w:numId w:val="41"/>
        </w:numPr>
        <w:spacing w:line="360" w:lineRule="auto"/>
        <w:jc w:val="both"/>
      </w:pPr>
      <w:r>
        <w:t xml:space="preserve">Wymagane jest </w:t>
      </w:r>
      <w:proofErr w:type="spellStart"/>
      <w:r>
        <w:t>zmigrowanie</w:t>
      </w:r>
      <w:proofErr w:type="spellEnd"/>
      <w:r w:rsidR="000053BD">
        <w:t xml:space="preserve"> </w:t>
      </w:r>
      <w:r>
        <w:t>następujących grup danych z systemu EDEN:</w:t>
      </w:r>
    </w:p>
    <w:p w14:paraId="3C949469" w14:textId="6B6904D8" w:rsidR="00AB3826" w:rsidRDefault="00AB3826" w:rsidP="00E44AE9">
      <w:pPr>
        <w:pStyle w:val="Akapitzlist"/>
        <w:numPr>
          <w:ilvl w:val="1"/>
          <w:numId w:val="41"/>
        </w:numPr>
        <w:spacing w:line="360" w:lineRule="auto"/>
        <w:jc w:val="both"/>
      </w:pPr>
      <w:r>
        <w:t>Dane kadrowe (obecne oraz historyczne);</w:t>
      </w:r>
    </w:p>
    <w:p w14:paraId="2B0E4741" w14:textId="31A4B1D1" w:rsidR="00AB3826" w:rsidRDefault="00AB3826" w:rsidP="00E44AE9">
      <w:pPr>
        <w:pStyle w:val="Akapitzlist"/>
        <w:numPr>
          <w:ilvl w:val="1"/>
          <w:numId w:val="41"/>
        </w:numPr>
        <w:spacing w:line="360" w:lineRule="auto"/>
        <w:jc w:val="both"/>
      </w:pPr>
      <w:r>
        <w:t>Dane płacowe - listy płac obecne oraz historyczne</w:t>
      </w:r>
    </w:p>
    <w:p w14:paraId="5DD04A8C" w14:textId="02E106B1" w:rsidR="00AB3826" w:rsidRDefault="00AB3826" w:rsidP="00E44AE9">
      <w:pPr>
        <w:pStyle w:val="Akapitzlist"/>
        <w:numPr>
          <w:ilvl w:val="1"/>
          <w:numId w:val="41"/>
        </w:numPr>
        <w:spacing w:line="360" w:lineRule="auto"/>
        <w:jc w:val="both"/>
      </w:pPr>
      <w:r>
        <w:t>Kartoteka kontrahentów;</w:t>
      </w:r>
    </w:p>
    <w:p w14:paraId="1AC8D712" w14:textId="1004B530" w:rsidR="00AB3826" w:rsidRDefault="00AB3826" w:rsidP="00E44AE9">
      <w:pPr>
        <w:pStyle w:val="Akapitzlist"/>
        <w:numPr>
          <w:ilvl w:val="1"/>
          <w:numId w:val="41"/>
        </w:numPr>
        <w:spacing w:line="360" w:lineRule="auto"/>
        <w:jc w:val="both"/>
      </w:pPr>
      <w:r>
        <w:t>Bilans otwarcia;</w:t>
      </w:r>
    </w:p>
    <w:p w14:paraId="25EF8AD5" w14:textId="3672523C" w:rsidR="00AB3826" w:rsidRDefault="00AB3826" w:rsidP="00E44AE9">
      <w:pPr>
        <w:pStyle w:val="Akapitzlist"/>
        <w:numPr>
          <w:ilvl w:val="1"/>
          <w:numId w:val="41"/>
        </w:numPr>
        <w:spacing w:line="360" w:lineRule="auto"/>
        <w:jc w:val="both"/>
      </w:pPr>
      <w:r>
        <w:t>Nierozliczone lub częściowo nierozliczone rozrachunki z kontrahentami;</w:t>
      </w:r>
    </w:p>
    <w:p w14:paraId="3524FCB1" w14:textId="0517D84C" w:rsidR="00AB3826" w:rsidRDefault="00AB3826" w:rsidP="00E44AE9">
      <w:pPr>
        <w:pStyle w:val="Akapitzlist"/>
        <w:numPr>
          <w:ilvl w:val="1"/>
          <w:numId w:val="41"/>
        </w:numPr>
        <w:spacing w:line="360" w:lineRule="auto"/>
        <w:jc w:val="both"/>
      </w:pPr>
      <w:r>
        <w:t xml:space="preserve">Kartoteka środków trwałych, </w:t>
      </w:r>
      <w:r w:rsidR="00560976">
        <w:t>nisko cennych</w:t>
      </w:r>
      <w:r>
        <w:t xml:space="preserve"> oraz wartości niematerialnych i prawnych, wraz z wartością początkową i dotychczasowymi umorzeniami;</w:t>
      </w:r>
    </w:p>
    <w:p w14:paraId="66FEEB3D" w14:textId="71D3BD8D" w:rsidR="00AB3826" w:rsidRDefault="00AB3826" w:rsidP="00E44AE9">
      <w:pPr>
        <w:pStyle w:val="Akapitzlist"/>
        <w:numPr>
          <w:ilvl w:val="1"/>
          <w:numId w:val="41"/>
        </w:numPr>
        <w:spacing w:line="360" w:lineRule="auto"/>
        <w:jc w:val="both"/>
      </w:pPr>
      <w:r>
        <w:t xml:space="preserve">Opłaty – komplet danych z modułu Opłaty z systemu EDEN (w tym podstawy naliczeń, </w:t>
      </w:r>
      <w:r w:rsidR="00560976">
        <w:t>dokonane</w:t>
      </w:r>
      <w:r>
        <w:t xml:space="preserve"> naliczenia z tytułu opłat dla kontrahentów, salda kontrahentów, indywidualne konta </w:t>
      </w:r>
      <w:r w:rsidR="00560976">
        <w:t>bankowe</w:t>
      </w:r>
      <w:r>
        <w:t>) – dane od stycznia 2018 r.;</w:t>
      </w:r>
    </w:p>
    <w:p w14:paraId="5C93744D" w14:textId="1AB5435B" w:rsidR="00AB3826" w:rsidRDefault="00AB3826" w:rsidP="00E44AE9">
      <w:pPr>
        <w:pStyle w:val="Akapitzlist"/>
        <w:numPr>
          <w:ilvl w:val="1"/>
          <w:numId w:val="41"/>
        </w:numPr>
        <w:spacing w:line="360" w:lineRule="auto"/>
        <w:jc w:val="both"/>
      </w:pPr>
      <w:r>
        <w:t>Kartoteka indeksów magazynowych oraz stany magazynowe.</w:t>
      </w:r>
    </w:p>
    <w:p w14:paraId="1FE19274" w14:textId="0569F9D5" w:rsidR="00AB3826" w:rsidRDefault="00AB3826" w:rsidP="00E44AE9">
      <w:pPr>
        <w:pStyle w:val="Akapitzlist"/>
        <w:numPr>
          <w:ilvl w:val="0"/>
          <w:numId w:val="41"/>
        </w:numPr>
        <w:spacing w:line="360" w:lineRule="auto"/>
        <w:jc w:val="both"/>
      </w:pPr>
      <w:r>
        <w:t xml:space="preserve">System EDEN korzysta z 11 niezależnych baz danych dla każdego z RZGW oraz bazy dla KZGW. Funkcjonuje również baza dla PGW WP. W ramach prowadzonej migracji wymagane jest </w:t>
      </w:r>
      <w:proofErr w:type="spellStart"/>
      <w:r w:rsidR="00CD39AF">
        <w:t>zmigrowanie</w:t>
      </w:r>
      <w:proofErr w:type="spellEnd"/>
      <w:r w:rsidR="00CD39AF">
        <w:t xml:space="preserve"> </w:t>
      </w:r>
      <w:r>
        <w:t>danych z każdej z bazy systemu EDEN.</w:t>
      </w:r>
    </w:p>
    <w:p w14:paraId="2BBC35DF" w14:textId="4DA203AB" w:rsidR="00AB3826" w:rsidRDefault="00AB3826" w:rsidP="00E44AE9">
      <w:pPr>
        <w:pStyle w:val="Akapitzlist"/>
        <w:numPr>
          <w:ilvl w:val="0"/>
          <w:numId w:val="41"/>
        </w:numPr>
        <w:spacing w:line="360" w:lineRule="auto"/>
        <w:jc w:val="both"/>
      </w:pPr>
      <w:r>
        <w:t>W ramach przeprowadzenia migracji właściwej w zakresie kartoteki kontrahentów Zamawiający wymaga zapewnienia wsparcia Wykonawcy w procesie przeprowadzenia scalenia niezależnie prowadzonych kartotek kontrahentów. Wsparcie będzie obejmowało zweryfikowanie aktualności danych kontrahentów w bazach NIP/REGON.</w:t>
      </w:r>
    </w:p>
    <w:p w14:paraId="6E6B7BA8" w14:textId="492FC795" w:rsidR="00AB3826" w:rsidRDefault="00AB3826" w:rsidP="00E44AE9">
      <w:pPr>
        <w:pStyle w:val="Akapitzlist"/>
        <w:numPr>
          <w:ilvl w:val="0"/>
          <w:numId w:val="41"/>
        </w:numPr>
        <w:spacing w:line="360" w:lineRule="auto"/>
        <w:jc w:val="both"/>
      </w:pPr>
      <w:r>
        <w:t xml:space="preserve">Wymagane jest </w:t>
      </w:r>
      <w:proofErr w:type="spellStart"/>
      <w:r>
        <w:t>zmigrowanie</w:t>
      </w:r>
      <w:proofErr w:type="spellEnd"/>
      <w:r>
        <w:t xml:space="preserve"> następujących grup danych z baz obecnie prowadzonych w formie arkuszy Excel:</w:t>
      </w:r>
    </w:p>
    <w:p w14:paraId="2C73DF75" w14:textId="56176B80" w:rsidR="00AB3826" w:rsidRDefault="00AB3826" w:rsidP="00E44AE9">
      <w:pPr>
        <w:pStyle w:val="Akapitzlist"/>
        <w:numPr>
          <w:ilvl w:val="1"/>
          <w:numId w:val="41"/>
        </w:numPr>
        <w:spacing w:line="360" w:lineRule="auto"/>
        <w:jc w:val="both"/>
      </w:pPr>
      <w:r>
        <w:t>Budżety – planowanie oraz rozliczanie;</w:t>
      </w:r>
    </w:p>
    <w:p w14:paraId="7450560E" w14:textId="66CAFA2E" w:rsidR="00AB3826" w:rsidRDefault="00AB3826" w:rsidP="00E44AE9">
      <w:pPr>
        <w:pStyle w:val="Akapitzlist"/>
        <w:numPr>
          <w:ilvl w:val="1"/>
          <w:numId w:val="41"/>
        </w:numPr>
        <w:spacing w:line="360" w:lineRule="auto"/>
        <w:jc w:val="both"/>
      </w:pPr>
      <w:r>
        <w:t>Arkusze służące do wyliczenia opłaty zmiennej;</w:t>
      </w:r>
    </w:p>
    <w:p w14:paraId="49024D06" w14:textId="5F7D7908" w:rsidR="00AB3826" w:rsidRDefault="00AB3826" w:rsidP="00E44AE9">
      <w:pPr>
        <w:pStyle w:val="Akapitzlist"/>
        <w:numPr>
          <w:ilvl w:val="1"/>
          <w:numId w:val="41"/>
        </w:numPr>
        <w:spacing w:line="360" w:lineRule="auto"/>
        <w:jc w:val="both"/>
      </w:pPr>
      <w:r>
        <w:t>Bazy z danymi z pozwoleń wodnoprawnych i zintegrowanych, które będą używane do czasu skompletowania wszystkich pozwoleń wodnoprawnych i zintegrowanych w SIGW;</w:t>
      </w:r>
    </w:p>
    <w:p w14:paraId="7851B56B" w14:textId="6FD27D66" w:rsidR="00AB3826" w:rsidRDefault="00AB3826" w:rsidP="00E44AE9">
      <w:pPr>
        <w:pStyle w:val="Akapitzlist"/>
        <w:numPr>
          <w:ilvl w:val="1"/>
          <w:numId w:val="41"/>
        </w:numPr>
        <w:spacing w:line="360" w:lineRule="auto"/>
        <w:jc w:val="both"/>
      </w:pPr>
      <w:r>
        <w:t>Rejestry dotyczące windykacji: rejestr upomnień, ewidencja upomnień uregulowanych, rejestr tytułów wykonawczych, rejestr zajęć wierzytelności, rejestr wpływających dokumentów, rejestr wszystkich spraw KGW;</w:t>
      </w:r>
    </w:p>
    <w:p w14:paraId="71A9CCB1" w14:textId="02DC0494" w:rsidR="00AB3826" w:rsidRDefault="00AB3826" w:rsidP="00E44AE9">
      <w:pPr>
        <w:pStyle w:val="Akapitzlist"/>
        <w:numPr>
          <w:ilvl w:val="1"/>
          <w:numId w:val="41"/>
        </w:numPr>
        <w:spacing w:line="360" w:lineRule="auto"/>
        <w:jc w:val="both"/>
      </w:pPr>
      <w:r>
        <w:t>Baza Zarządzanie Mieniem Skarbu Państwa;</w:t>
      </w:r>
    </w:p>
    <w:p w14:paraId="1A1EA833" w14:textId="22F5695F" w:rsidR="00AB3826" w:rsidRDefault="00AB3826" w:rsidP="00E44AE9">
      <w:pPr>
        <w:pStyle w:val="Akapitzlist"/>
        <w:numPr>
          <w:ilvl w:val="1"/>
          <w:numId w:val="41"/>
        </w:numPr>
        <w:spacing w:line="360" w:lineRule="auto"/>
        <w:jc w:val="both"/>
      </w:pPr>
      <w:r>
        <w:t>Rejestry dotyczące zamówień publicznych: zestawienie prowadzonych postępowań, ewidencja zamówień powyższej 30 000 Euro, rejestr zamówień poniżej 30 000 Euro;</w:t>
      </w:r>
    </w:p>
    <w:p w14:paraId="252776C9" w14:textId="06615C9F" w:rsidR="00AB3826" w:rsidRDefault="00AB3826" w:rsidP="00E44AE9">
      <w:pPr>
        <w:pStyle w:val="Akapitzlist"/>
        <w:numPr>
          <w:ilvl w:val="1"/>
          <w:numId w:val="41"/>
        </w:numPr>
        <w:spacing w:line="360" w:lineRule="auto"/>
        <w:jc w:val="both"/>
      </w:pPr>
      <w:r>
        <w:t>Baza usług (w szczególności opłaty za usługi wodne);</w:t>
      </w:r>
    </w:p>
    <w:p w14:paraId="7604B0B8" w14:textId="430A1696" w:rsidR="00AB3826" w:rsidRDefault="00AB3826" w:rsidP="00E44AE9">
      <w:pPr>
        <w:pStyle w:val="Akapitzlist"/>
        <w:numPr>
          <w:ilvl w:val="1"/>
          <w:numId w:val="41"/>
        </w:numPr>
        <w:spacing w:line="360" w:lineRule="auto"/>
        <w:jc w:val="both"/>
      </w:pPr>
      <w:r>
        <w:lastRenderedPageBreak/>
        <w:t>Baza obiektów hydrotechnicznych;</w:t>
      </w:r>
    </w:p>
    <w:p w14:paraId="2CFC696C" w14:textId="148A6CDE" w:rsidR="00AB3826" w:rsidRDefault="00AB3826" w:rsidP="00E44AE9">
      <w:pPr>
        <w:pStyle w:val="Akapitzlist"/>
        <w:numPr>
          <w:ilvl w:val="1"/>
          <w:numId w:val="41"/>
        </w:numPr>
        <w:spacing w:line="360" w:lineRule="auto"/>
        <w:jc w:val="both"/>
      </w:pPr>
      <w:r>
        <w:t>Lokalne bazy zawierające elementy danych kadrowych oraz dotyczących środków trwałych.</w:t>
      </w:r>
    </w:p>
    <w:p w14:paraId="6A652155" w14:textId="0D96A5FB" w:rsidR="00AB3826" w:rsidRDefault="00AB3826" w:rsidP="00E44AE9">
      <w:pPr>
        <w:pStyle w:val="Akapitzlist"/>
        <w:numPr>
          <w:ilvl w:val="0"/>
          <w:numId w:val="41"/>
        </w:numPr>
        <w:spacing w:line="360" w:lineRule="auto"/>
        <w:jc w:val="both"/>
      </w:pPr>
      <w:r>
        <w:t>Zamawiający będzie odpowiedzialny za dostarczenie danych w ustalonej na etapie analizy formie i formacie, ich uporządkowanie i scalenie, merytoryczną weryfikację oraz ewentualne uzupełnienie brakujących danych, jeśli ich istnienia będzie wymagał nowy system.</w:t>
      </w:r>
    </w:p>
    <w:p w14:paraId="1CFBC317" w14:textId="4998136D" w:rsidR="006E1C3D" w:rsidRDefault="00AB3826" w:rsidP="00E44AE9">
      <w:pPr>
        <w:pStyle w:val="Akapitzlist"/>
        <w:numPr>
          <w:ilvl w:val="0"/>
          <w:numId w:val="41"/>
        </w:numPr>
        <w:spacing w:line="360" w:lineRule="auto"/>
        <w:jc w:val="both"/>
      </w:pPr>
      <w:r>
        <w:t xml:space="preserve">Zamawiający pozyska we własnym zakresie i na własny koszt wszelkie niezbędne do </w:t>
      </w:r>
      <w:r w:rsidR="00560976">
        <w:t>przeprowadzenia</w:t>
      </w:r>
      <w:r>
        <w:t xml:space="preserve"> migracji informacje i dane od producentów lub autorów eksploatowanych baz danych, z </w:t>
      </w:r>
      <w:r w:rsidR="00560976">
        <w:t>których</w:t>
      </w:r>
      <w:r>
        <w:t xml:space="preserve"> ma nastąpić migracja danych do ZSI.</w:t>
      </w:r>
    </w:p>
    <w:p w14:paraId="6A2E1C81" w14:textId="53321395" w:rsidR="008C13EB" w:rsidRDefault="00454699" w:rsidP="008C13EB">
      <w:pPr>
        <w:pStyle w:val="Nagwek1"/>
      </w:pPr>
      <w:bookmarkStart w:id="31" w:name="_Toc90890429"/>
      <w:bookmarkStart w:id="32" w:name="_Toc1861372841"/>
      <w:r>
        <w:t>Wymagania w zakresie Infrastruktury Sprzętowej</w:t>
      </w:r>
      <w:bookmarkEnd w:id="31"/>
      <w:bookmarkEnd w:id="32"/>
    </w:p>
    <w:p w14:paraId="66C50765" w14:textId="77777777" w:rsidR="006E3F2D" w:rsidRDefault="006E3F2D" w:rsidP="00DC26CD">
      <w:pPr>
        <w:spacing w:before="240"/>
        <w:jc w:val="both"/>
      </w:pPr>
      <w:r>
        <w:t xml:space="preserve">Wykonawca zobowiązany jest do dostarczenia Infrastruktury Sprzętowej niezbędnej do prawidłowego funkcjonowania Systemu: </w:t>
      </w:r>
    </w:p>
    <w:p w14:paraId="2FB9A3B4" w14:textId="15A10832" w:rsidR="006E3F2D" w:rsidRDefault="006E3F2D" w:rsidP="00E44AE9">
      <w:pPr>
        <w:pStyle w:val="Akapitzlist"/>
        <w:numPr>
          <w:ilvl w:val="0"/>
          <w:numId w:val="42"/>
        </w:numPr>
        <w:spacing w:line="360" w:lineRule="auto"/>
        <w:jc w:val="both"/>
      </w:pPr>
      <w:r>
        <w:t>Dostarczona Infrastruktura Sprzętowa musi zapewniać pracę Systemu opisaną w rozdziale 20 Wymagania dotyczące poziomu świadczenia usług.</w:t>
      </w:r>
    </w:p>
    <w:p w14:paraId="7FCA0D73" w14:textId="475449ED" w:rsidR="006E3F2D" w:rsidRDefault="006E3F2D" w:rsidP="00E44AE9">
      <w:pPr>
        <w:pStyle w:val="Akapitzlist"/>
        <w:numPr>
          <w:ilvl w:val="0"/>
          <w:numId w:val="42"/>
        </w:numPr>
        <w:spacing w:line="360" w:lineRule="auto"/>
        <w:jc w:val="both"/>
      </w:pPr>
      <w:r>
        <w:t>Wymagane jest dostarczenie Infrastruktury Sprzętowej dla:</w:t>
      </w:r>
    </w:p>
    <w:p w14:paraId="0572E58C" w14:textId="6C0DC744" w:rsidR="006E3F2D" w:rsidRDefault="006E3F2D" w:rsidP="00E44AE9">
      <w:pPr>
        <w:pStyle w:val="Akapitzlist"/>
        <w:numPr>
          <w:ilvl w:val="1"/>
          <w:numId w:val="41"/>
        </w:numPr>
        <w:spacing w:line="360" w:lineRule="auto"/>
        <w:jc w:val="both"/>
      </w:pPr>
      <w:r>
        <w:t>Ośrodka podstawowego</w:t>
      </w:r>
      <w:r w:rsidR="004B6703">
        <w:t xml:space="preserve"> (CP)</w:t>
      </w:r>
      <w:r>
        <w:t xml:space="preserve"> zlokalizowanego</w:t>
      </w:r>
      <w:r w:rsidR="00DE4A6A">
        <w:t>.</w:t>
      </w:r>
    </w:p>
    <w:p w14:paraId="23DCED93" w14:textId="67A27BFA" w:rsidR="006E3F2D" w:rsidRDefault="006E3F2D" w:rsidP="00E44AE9">
      <w:pPr>
        <w:pStyle w:val="Akapitzlist"/>
        <w:numPr>
          <w:ilvl w:val="1"/>
          <w:numId w:val="41"/>
        </w:numPr>
        <w:spacing w:line="360" w:lineRule="auto"/>
        <w:jc w:val="both"/>
      </w:pPr>
      <w:r>
        <w:t>Ośrodka zapasowego</w:t>
      </w:r>
      <w:r w:rsidR="004B6703">
        <w:t xml:space="preserve"> (CZ)</w:t>
      </w:r>
      <w:r>
        <w:t xml:space="preserve"> zlokalizowanego</w:t>
      </w:r>
      <w:r w:rsidR="00DE4A6A">
        <w:t>.</w:t>
      </w:r>
    </w:p>
    <w:p w14:paraId="6D92DF57" w14:textId="39F464F9" w:rsidR="006E3F2D" w:rsidRDefault="006E3F2D" w:rsidP="00E44AE9">
      <w:pPr>
        <w:pStyle w:val="Akapitzlist"/>
        <w:numPr>
          <w:ilvl w:val="0"/>
          <w:numId w:val="42"/>
        </w:numPr>
        <w:spacing w:line="360" w:lineRule="auto"/>
        <w:jc w:val="both"/>
      </w:pPr>
      <w:r>
        <w:t>Ośrodki podstawowy oraz zapasowy zlokalizowane są w profesjonalnych Data Center zapewniających niezbędne bezpieczeństwo Systemu w zakresie dostępu fizycznego oraz dostępu do energii elektrycznej.</w:t>
      </w:r>
    </w:p>
    <w:p w14:paraId="368EFCA0" w14:textId="62BCB12C" w:rsidR="006E3F2D" w:rsidRDefault="006E3F2D" w:rsidP="00E44AE9">
      <w:pPr>
        <w:pStyle w:val="Akapitzlist"/>
        <w:numPr>
          <w:ilvl w:val="0"/>
          <w:numId w:val="42"/>
        </w:numPr>
        <w:spacing w:line="360" w:lineRule="auto"/>
        <w:jc w:val="both"/>
      </w:pPr>
      <w:r>
        <w:t xml:space="preserve">Ośrodki przetwarzania (podstawowy i zapasowy) </w:t>
      </w:r>
      <w:r w:rsidR="00F85E9A">
        <w:t xml:space="preserve">traktowane </w:t>
      </w:r>
      <w:r>
        <w:t xml:space="preserve">są jako równorzędne. Wymagane jest, aby działały w konfiguracji Active-Active. Oznacza to, że maszyny wirtualne mogą być dynamicznie tworzone, przemieszczane między ośrodkami i kasowane. Infrastruktura Sprzętowa musi umożliwiać jej </w:t>
      </w:r>
      <w:r w:rsidR="00DE4A6A">
        <w:t xml:space="preserve">skalowalność </w:t>
      </w:r>
      <w:r>
        <w:t>poprzez np. dołożenie procesorów, pamięci czy dysków.</w:t>
      </w:r>
    </w:p>
    <w:p w14:paraId="267E4EE2" w14:textId="2E086039" w:rsidR="006E3F2D" w:rsidRDefault="006E3F2D" w:rsidP="00E44AE9">
      <w:pPr>
        <w:pStyle w:val="Akapitzlist"/>
        <w:numPr>
          <w:ilvl w:val="0"/>
          <w:numId w:val="42"/>
        </w:numPr>
        <w:spacing w:line="360" w:lineRule="auto"/>
        <w:jc w:val="both"/>
      </w:pPr>
      <w:r>
        <w:t>Zamawiający zapewni</w:t>
      </w:r>
      <w:r w:rsidR="00CE6CB5">
        <w:t xml:space="preserve"> następujące łącza dostępowe do wewnętrznej sieci (WAN)</w:t>
      </w:r>
      <w:r>
        <w:t>:</w:t>
      </w:r>
    </w:p>
    <w:p w14:paraId="56A4F5E3" w14:textId="09C2547A" w:rsidR="006E3F2D" w:rsidRDefault="006E3F2D" w:rsidP="00E44AE9">
      <w:pPr>
        <w:pStyle w:val="Akapitzlist"/>
        <w:numPr>
          <w:ilvl w:val="1"/>
          <w:numId w:val="39"/>
        </w:numPr>
        <w:spacing w:line="360" w:lineRule="auto"/>
        <w:jc w:val="both"/>
      </w:pPr>
      <w:r>
        <w:t>Łącze pomiędzy ośrodkiem podstawowym</w:t>
      </w:r>
      <w:r w:rsidR="009301AF">
        <w:t>,</w:t>
      </w:r>
      <w:r>
        <w:t xml:space="preserve"> a ośrodkiem zapasowym: </w:t>
      </w:r>
      <w:r w:rsidR="00CE6CB5">
        <w:t xml:space="preserve">10 </w:t>
      </w:r>
      <w:proofErr w:type="spellStart"/>
      <w:r>
        <w:t>Gb</w:t>
      </w:r>
      <w:proofErr w:type="spellEnd"/>
      <w:r>
        <w:t>/s,</w:t>
      </w:r>
    </w:p>
    <w:p w14:paraId="1179F1BD" w14:textId="7F2F73E1" w:rsidR="006E3F2D" w:rsidRDefault="006E3F2D" w:rsidP="00E44AE9">
      <w:pPr>
        <w:pStyle w:val="Akapitzlist"/>
        <w:numPr>
          <w:ilvl w:val="1"/>
          <w:numId w:val="39"/>
        </w:numPr>
        <w:spacing w:line="360" w:lineRule="auto"/>
        <w:jc w:val="both"/>
      </w:pPr>
      <w:r>
        <w:t xml:space="preserve">Łącze zewnętrzne w każdym z ośrodków: </w:t>
      </w:r>
      <w:r w:rsidR="00CE6CB5">
        <w:t xml:space="preserve">5 </w:t>
      </w:r>
      <w:proofErr w:type="spellStart"/>
      <w:r>
        <w:t>Gb</w:t>
      </w:r>
      <w:proofErr w:type="spellEnd"/>
      <w:r>
        <w:t>/s.</w:t>
      </w:r>
    </w:p>
    <w:p w14:paraId="0E3BA532" w14:textId="7AFD3028" w:rsidR="006E3F2D" w:rsidRDefault="006E3F2D" w:rsidP="00E44AE9">
      <w:pPr>
        <w:pStyle w:val="Akapitzlist"/>
        <w:numPr>
          <w:ilvl w:val="0"/>
          <w:numId w:val="42"/>
        </w:numPr>
        <w:spacing w:line="360" w:lineRule="auto"/>
        <w:jc w:val="both"/>
      </w:pPr>
      <w:r>
        <w:t>Zamawiający posiada 5000 licencji dostępowych (</w:t>
      </w:r>
      <w:proofErr w:type="spellStart"/>
      <w:r>
        <w:t>licencjowane</w:t>
      </w:r>
      <w:proofErr w:type="spellEnd"/>
      <w:r>
        <w:t xml:space="preserve"> per </w:t>
      </w:r>
      <w:proofErr w:type="spellStart"/>
      <w:r>
        <w:t>user</w:t>
      </w:r>
      <w:proofErr w:type="spellEnd"/>
      <w:r>
        <w:t>) Windows Server CAL.</w:t>
      </w:r>
    </w:p>
    <w:p w14:paraId="213D3839" w14:textId="7C4A9A50" w:rsidR="006E3F2D" w:rsidRDefault="006E3F2D" w:rsidP="00E44AE9">
      <w:pPr>
        <w:pStyle w:val="Akapitzlist"/>
        <w:numPr>
          <w:ilvl w:val="0"/>
          <w:numId w:val="42"/>
        </w:numPr>
        <w:spacing w:line="360" w:lineRule="auto"/>
        <w:jc w:val="both"/>
      </w:pPr>
      <w:r>
        <w:t>Wymagane jest dostarczenie następujących elementów Infrastruktury Sprzętowej:</w:t>
      </w:r>
    </w:p>
    <w:p w14:paraId="44A29A01" w14:textId="0242C0D6" w:rsidR="006E3F2D" w:rsidRDefault="006E3F2D" w:rsidP="00E44AE9">
      <w:pPr>
        <w:pStyle w:val="Akapitzlist"/>
        <w:numPr>
          <w:ilvl w:val="1"/>
          <w:numId w:val="39"/>
        </w:numPr>
        <w:spacing w:line="360" w:lineRule="auto"/>
        <w:jc w:val="both"/>
      </w:pPr>
      <w:r>
        <w:t>Serwery,</w:t>
      </w:r>
    </w:p>
    <w:p w14:paraId="2CFAF427" w14:textId="4A3C8150" w:rsidR="006E3F2D" w:rsidRDefault="006E3F2D" w:rsidP="00E44AE9">
      <w:pPr>
        <w:pStyle w:val="Akapitzlist"/>
        <w:numPr>
          <w:ilvl w:val="1"/>
          <w:numId w:val="39"/>
        </w:numPr>
        <w:spacing w:line="360" w:lineRule="auto"/>
        <w:jc w:val="both"/>
      </w:pPr>
      <w:r>
        <w:t>Macierze dyskowe,</w:t>
      </w:r>
    </w:p>
    <w:p w14:paraId="32754333" w14:textId="2AE5C300" w:rsidR="006E3F2D" w:rsidRDefault="006E3F2D" w:rsidP="00E44AE9">
      <w:pPr>
        <w:pStyle w:val="Akapitzlist"/>
        <w:numPr>
          <w:ilvl w:val="1"/>
          <w:numId w:val="39"/>
        </w:numPr>
        <w:spacing w:line="360" w:lineRule="auto"/>
        <w:jc w:val="both"/>
      </w:pPr>
      <w:r>
        <w:t>Szafy RACK,</w:t>
      </w:r>
    </w:p>
    <w:p w14:paraId="61812ADC" w14:textId="7FA216EC" w:rsidR="00001D60" w:rsidRDefault="00FC76BD" w:rsidP="00E44AE9">
      <w:pPr>
        <w:pStyle w:val="Akapitzlist"/>
        <w:numPr>
          <w:ilvl w:val="1"/>
          <w:numId w:val="39"/>
        </w:numPr>
        <w:spacing w:line="360" w:lineRule="auto"/>
        <w:jc w:val="both"/>
      </w:pPr>
      <w:r>
        <w:lastRenderedPageBreak/>
        <w:t xml:space="preserve">Przełączniki sieciowe </w:t>
      </w:r>
    </w:p>
    <w:p w14:paraId="579FDCDC" w14:textId="7747F610" w:rsidR="006E3F2D" w:rsidRDefault="006E3F2D" w:rsidP="00E44AE9">
      <w:pPr>
        <w:pStyle w:val="Akapitzlist"/>
        <w:numPr>
          <w:ilvl w:val="1"/>
          <w:numId w:val="39"/>
        </w:numPr>
        <w:spacing w:line="360" w:lineRule="auto"/>
        <w:jc w:val="both"/>
      </w:pPr>
      <w:r>
        <w:t>Oprogramowanie systemów operacyjnych,</w:t>
      </w:r>
    </w:p>
    <w:p w14:paraId="2AE8BBE4" w14:textId="438B035E" w:rsidR="006E3F2D" w:rsidRDefault="006E3F2D" w:rsidP="00E44AE9">
      <w:pPr>
        <w:pStyle w:val="Akapitzlist"/>
        <w:numPr>
          <w:ilvl w:val="1"/>
          <w:numId w:val="39"/>
        </w:numPr>
        <w:spacing w:line="360" w:lineRule="auto"/>
        <w:jc w:val="both"/>
      </w:pPr>
      <w:r>
        <w:t>Oprogramowanie bazodanowe,</w:t>
      </w:r>
    </w:p>
    <w:p w14:paraId="3D7CD6BF" w14:textId="6878D35C" w:rsidR="006E3F2D" w:rsidRDefault="006E3F2D" w:rsidP="00E44AE9">
      <w:pPr>
        <w:pStyle w:val="Akapitzlist"/>
        <w:numPr>
          <w:ilvl w:val="1"/>
          <w:numId w:val="39"/>
        </w:numPr>
        <w:spacing w:line="360" w:lineRule="auto"/>
        <w:jc w:val="both"/>
      </w:pPr>
      <w:r>
        <w:t xml:space="preserve">Oprogramowanie </w:t>
      </w:r>
      <w:proofErr w:type="spellStart"/>
      <w:r>
        <w:t>wirtualizacyjne</w:t>
      </w:r>
      <w:proofErr w:type="spellEnd"/>
      <w:r>
        <w:t xml:space="preserve"> zgodne z obecnie wykorzystywanym przez Zamawiającego oprogramowaniem Hyper-V,</w:t>
      </w:r>
    </w:p>
    <w:p w14:paraId="79472AB6" w14:textId="43BB3039" w:rsidR="006E3F2D" w:rsidRDefault="006E3F2D" w:rsidP="00E44AE9">
      <w:pPr>
        <w:pStyle w:val="Akapitzlist"/>
        <w:numPr>
          <w:ilvl w:val="1"/>
          <w:numId w:val="39"/>
        </w:numPr>
        <w:spacing w:line="360" w:lineRule="auto"/>
        <w:jc w:val="both"/>
      </w:pPr>
      <w:r>
        <w:t xml:space="preserve">Oprogramowanie do tworzenia kopii bezpieczeństwa zgodne z obecnie wykorzystywanym przez Zamawiającego oprogramowaniem </w:t>
      </w:r>
      <w:proofErr w:type="spellStart"/>
      <w:r>
        <w:t>Veeam</w:t>
      </w:r>
      <w:proofErr w:type="spellEnd"/>
      <w:r>
        <w:t xml:space="preserve"> wersja 10,</w:t>
      </w:r>
    </w:p>
    <w:p w14:paraId="3A3E7357" w14:textId="09DF6568" w:rsidR="006E3F2D" w:rsidRDefault="006E3F2D" w:rsidP="00E44AE9">
      <w:pPr>
        <w:pStyle w:val="Akapitzlist"/>
        <w:numPr>
          <w:ilvl w:val="1"/>
          <w:numId w:val="39"/>
        </w:numPr>
        <w:spacing w:line="360" w:lineRule="auto"/>
        <w:jc w:val="both"/>
      </w:pPr>
      <w:r>
        <w:t>Inne elementy Infrastruktury Sprzętowej niezbędne do prawidłowego funkcjonowania Systemu</w:t>
      </w:r>
      <w:r w:rsidR="00CE6CB5">
        <w:t xml:space="preserve"> oraz integracji z infrastrukturą Zamawiającego</w:t>
      </w:r>
      <w:r>
        <w:t>.</w:t>
      </w:r>
    </w:p>
    <w:p w14:paraId="08DBA7C0" w14:textId="3871AF57" w:rsidR="006E3F2D" w:rsidRDefault="006E3F2D" w:rsidP="00E44AE9">
      <w:pPr>
        <w:pStyle w:val="Akapitzlist"/>
        <w:numPr>
          <w:ilvl w:val="0"/>
          <w:numId w:val="42"/>
        </w:numPr>
        <w:spacing w:line="360" w:lineRule="auto"/>
        <w:jc w:val="both"/>
      </w:pPr>
      <w:r>
        <w:t xml:space="preserve">Dostarczona Infrastruktura Sprzętowa musi być </w:t>
      </w:r>
      <w:r w:rsidR="00804500">
        <w:t>wolna od uszkodzeń mechanicznych</w:t>
      </w:r>
      <w:r>
        <w:t xml:space="preserve">, fabrycznie nowa (tzn. </w:t>
      </w:r>
      <w:r w:rsidR="004810D7">
        <w:t>wyprodukowana</w:t>
      </w:r>
      <w:r>
        <w:t xml:space="preserve"> nie dawniej, niż na 6 miesięcy przed ich dostarczeniem) oraz </w:t>
      </w:r>
      <w:r w:rsidR="006E71FC">
        <w:t>pochodząca</w:t>
      </w:r>
      <w:r>
        <w:t xml:space="preserve"> z oficjalnych kanałów dystrybucyjnych producentów.</w:t>
      </w:r>
    </w:p>
    <w:p w14:paraId="6DBF2DBD" w14:textId="6FAAF0D6" w:rsidR="006E3F2D" w:rsidRDefault="006E3F2D" w:rsidP="00E44AE9">
      <w:pPr>
        <w:pStyle w:val="Akapitzlist"/>
        <w:numPr>
          <w:ilvl w:val="0"/>
          <w:numId w:val="42"/>
        </w:numPr>
        <w:spacing w:line="360" w:lineRule="auto"/>
      </w:pPr>
      <w:r>
        <w:t xml:space="preserve">Wszystkie urządzenia muszą współpracować z siecią energetyczną o parametrach: 230 V ± 10%, 50 </w:t>
      </w:r>
      <w:proofErr w:type="spellStart"/>
      <w:r>
        <w:t>Hz</w:t>
      </w:r>
      <w:proofErr w:type="spellEnd"/>
      <w:r>
        <w:t>., jednofazowo i być wyposażone w przewody zasilające.</w:t>
      </w:r>
    </w:p>
    <w:p w14:paraId="5A4AA651" w14:textId="48BE68CD" w:rsidR="006E3F2D" w:rsidRDefault="006E3F2D" w:rsidP="00E44AE9">
      <w:pPr>
        <w:pStyle w:val="Akapitzlist"/>
        <w:numPr>
          <w:ilvl w:val="0"/>
          <w:numId w:val="42"/>
        </w:numPr>
        <w:spacing w:line="360" w:lineRule="auto"/>
      </w:pPr>
      <w:r>
        <w:t xml:space="preserve">Wszystkie urządzenia muszą być dostarczone z kompletem elementów niezbędnych do ich montażu w szafach </w:t>
      </w:r>
      <w:r w:rsidR="00DF6CE6">
        <w:t xml:space="preserve">typu </w:t>
      </w:r>
      <w:proofErr w:type="spellStart"/>
      <w:r>
        <w:t>rack</w:t>
      </w:r>
      <w:proofErr w:type="spellEnd"/>
      <w:r>
        <w:t xml:space="preserve"> 19”.</w:t>
      </w:r>
    </w:p>
    <w:p w14:paraId="7CDB5899" w14:textId="7C607DA2" w:rsidR="006E3F2D" w:rsidRDefault="006E3F2D" w:rsidP="00E44AE9">
      <w:pPr>
        <w:pStyle w:val="Akapitzlist"/>
        <w:numPr>
          <w:ilvl w:val="0"/>
          <w:numId w:val="42"/>
        </w:numPr>
        <w:spacing w:line="360" w:lineRule="auto"/>
      </w:pPr>
      <w:r>
        <w:t xml:space="preserve">Wszystkie oferowane urządzenia muszą działać pod kontrolą oprogramowania, które jest publiczną wersją, udostępnianą na rynku przez producenta oferowanych urządzeń. Zamawiający nie </w:t>
      </w:r>
      <w:r w:rsidR="00491784">
        <w:t>dopuszcza</w:t>
      </w:r>
      <w:r>
        <w:t xml:space="preserve"> stosowania oprogramowania dedykowanego, stworzonego na potrzeby niniejszego zamówienia, dla zaoferowanych urządzeń.</w:t>
      </w:r>
    </w:p>
    <w:p w14:paraId="05E2EA5C" w14:textId="1CC0B8AC" w:rsidR="006E3F2D" w:rsidRDefault="006E3F2D" w:rsidP="00E44AE9">
      <w:pPr>
        <w:pStyle w:val="Akapitzlist"/>
        <w:numPr>
          <w:ilvl w:val="0"/>
          <w:numId w:val="42"/>
        </w:numPr>
        <w:spacing w:line="360" w:lineRule="auto"/>
      </w:pPr>
      <w:r>
        <w:t>Wszystkie oferowane urządzenia muszą być publicznie dostępne. Zamawiający nie dopuszcza stosowania urządzeń dedykowanych, stworzonych na potrzeby niniejszego zamówienia.</w:t>
      </w:r>
    </w:p>
    <w:p w14:paraId="6D4579CD" w14:textId="1191D906" w:rsidR="006E3F2D" w:rsidRDefault="006E3F2D" w:rsidP="00E44AE9">
      <w:pPr>
        <w:pStyle w:val="Akapitzlist"/>
        <w:numPr>
          <w:ilvl w:val="0"/>
          <w:numId w:val="42"/>
        </w:numPr>
        <w:spacing w:line="360" w:lineRule="auto"/>
      </w:pPr>
      <w:r>
        <w:t>W ramach rozwiązania muszą być dostarczone wszystkie wymagane licencje konieczne do poprawnego jego działania dla oczekiwanych funkcjonalności.</w:t>
      </w:r>
    </w:p>
    <w:p w14:paraId="1D5E9806" w14:textId="00041EC4" w:rsidR="006E3F2D" w:rsidRDefault="006E3F2D" w:rsidP="00E44AE9">
      <w:pPr>
        <w:pStyle w:val="Akapitzlist"/>
        <w:numPr>
          <w:ilvl w:val="0"/>
          <w:numId w:val="42"/>
        </w:numPr>
        <w:spacing w:line="360" w:lineRule="auto"/>
      </w:pPr>
      <w:r>
        <w:t>Wymagane jest dostarczenie oświadczenia od Wykonawcy, iż zaoferowane Oprogramowanie jest zgodne z zasadami licencjonowania producenta.</w:t>
      </w:r>
    </w:p>
    <w:p w14:paraId="50FADD0B" w14:textId="7A130BF7" w:rsidR="006E3F2D" w:rsidRDefault="006E3F2D" w:rsidP="00E44AE9">
      <w:pPr>
        <w:pStyle w:val="Akapitzlist"/>
        <w:numPr>
          <w:ilvl w:val="0"/>
          <w:numId w:val="42"/>
        </w:numPr>
        <w:spacing w:line="360" w:lineRule="auto"/>
      </w:pPr>
      <w:r>
        <w:t xml:space="preserve">Wykonawca </w:t>
      </w:r>
      <w:r w:rsidR="008D4614">
        <w:t>zainstaluje</w:t>
      </w:r>
      <w:r>
        <w:t xml:space="preserve"> i </w:t>
      </w:r>
      <w:r w:rsidR="008D4614">
        <w:t xml:space="preserve">skonfiguruje </w:t>
      </w:r>
      <w:r>
        <w:t xml:space="preserve">dostarczone </w:t>
      </w:r>
      <w:r w:rsidR="008D4614">
        <w:t xml:space="preserve">Oprogramowanie </w:t>
      </w:r>
      <w:r>
        <w:t>na dostarczonej Infrastrukturze Sprzętowej.</w:t>
      </w:r>
    </w:p>
    <w:p w14:paraId="42FED80C" w14:textId="5FD0172F" w:rsidR="006E3F2D" w:rsidRDefault="006E3F2D" w:rsidP="00E44AE9">
      <w:pPr>
        <w:pStyle w:val="Akapitzlist"/>
        <w:numPr>
          <w:ilvl w:val="0"/>
          <w:numId w:val="42"/>
        </w:numPr>
        <w:spacing w:line="360" w:lineRule="auto"/>
      </w:pPr>
      <w:r>
        <w:t xml:space="preserve">Obowiązkiem Wykonawcy jest zwymiarowanie niezbędnych zasobów, poprawna instalacja i </w:t>
      </w:r>
      <w:r w:rsidR="00491784">
        <w:t>konfiguracja</w:t>
      </w:r>
      <w:r>
        <w:t xml:space="preserve"> wszystkich elementów Infrastruktury Sprzętowej niezbędnych do uruchomienia Systemu oraz działania zgodnie z wymaganiami dotyczącymi jakości określonymi w rozdziale 19 niniejszego opracowania.</w:t>
      </w:r>
    </w:p>
    <w:p w14:paraId="45B31129" w14:textId="29D741C4" w:rsidR="006E3F2D" w:rsidRDefault="006E3F2D" w:rsidP="00E44AE9">
      <w:pPr>
        <w:pStyle w:val="Akapitzlist"/>
        <w:numPr>
          <w:ilvl w:val="0"/>
          <w:numId w:val="42"/>
        </w:numPr>
        <w:spacing w:line="360" w:lineRule="auto"/>
      </w:pPr>
      <w:r>
        <w:t xml:space="preserve">Wymagane jest, aby Wykonawca w ramach realizacji Przedmiotu Zamówienia dostarczył, </w:t>
      </w:r>
      <w:r w:rsidR="006E1717">
        <w:t>skonfigurował</w:t>
      </w:r>
      <w:r>
        <w:t xml:space="preserve"> i utrzymywał co najmniej następujące rozłączne i niezależne środowiska:</w:t>
      </w:r>
    </w:p>
    <w:p w14:paraId="01A632B5" w14:textId="1A2DCFE5" w:rsidR="006E3F2D" w:rsidRDefault="006E3F2D" w:rsidP="00E44AE9">
      <w:pPr>
        <w:pStyle w:val="Akapitzlist"/>
        <w:numPr>
          <w:ilvl w:val="0"/>
          <w:numId w:val="43"/>
        </w:numPr>
        <w:spacing w:line="360" w:lineRule="auto"/>
        <w:ind w:left="1418" w:hanging="426"/>
      </w:pPr>
      <w:r w:rsidRPr="006E1717">
        <w:rPr>
          <w:b/>
          <w:bCs/>
        </w:rPr>
        <w:lastRenderedPageBreak/>
        <w:t>środowisko produkcyjne</w:t>
      </w:r>
      <w:r>
        <w:t>, na które dostarczona zostanie finalna wersja Systemu, gotowa do udostępnienia Użytkownikom,</w:t>
      </w:r>
    </w:p>
    <w:p w14:paraId="5FF3F0F1" w14:textId="4202CE66" w:rsidR="006E3F2D" w:rsidRDefault="006E3F2D" w:rsidP="00E44AE9">
      <w:pPr>
        <w:pStyle w:val="Akapitzlist"/>
        <w:numPr>
          <w:ilvl w:val="0"/>
          <w:numId w:val="43"/>
        </w:numPr>
        <w:spacing w:line="360" w:lineRule="auto"/>
        <w:ind w:left="1418" w:hanging="426"/>
      </w:pPr>
      <w:r w:rsidRPr="006E1717">
        <w:rPr>
          <w:b/>
          <w:bCs/>
        </w:rPr>
        <w:t>środowisko testowo-szkoleniowe</w:t>
      </w:r>
      <w:r>
        <w:t>, na które dostarczane będą iteracyjnie kolejne wersje Systemu i funkcjonalności na potrzeby przeprowadzenia Szkoleń oraz do weryfikacji funkcjonalności przez Zamawiającego,</w:t>
      </w:r>
    </w:p>
    <w:p w14:paraId="2C6F2751" w14:textId="3B3B89AA" w:rsidR="006E3F2D" w:rsidRDefault="006E3F2D" w:rsidP="00E44AE9">
      <w:pPr>
        <w:pStyle w:val="Akapitzlist"/>
        <w:numPr>
          <w:ilvl w:val="0"/>
          <w:numId w:val="43"/>
        </w:numPr>
        <w:spacing w:line="360" w:lineRule="auto"/>
        <w:ind w:left="1418" w:hanging="426"/>
      </w:pPr>
      <w:r w:rsidRPr="006E1717">
        <w:rPr>
          <w:b/>
          <w:bCs/>
        </w:rPr>
        <w:t>środowisko zapasowe</w:t>
      </w:r>
      <w:r>
        <w:t xml:space="preserve">, które będzie służyło do obsługi Systemu w przypadku awarii </w:t>
      </w:r>
      <w:r w:rsidR="006E1717">
        <w:t>środowiska</w:t>
      </w:r>
      <w:r>
        <w:t xml:space="preserve"> produkcyjnego.</w:t>
      </w:r>
    </w:p>
    <w:p w14:paraId="432611E5" w14:textId="47BEF6F2" w:rsidR="00454699" w:rsidRDefault="00134701" w:rsidP="00E44AE9">
      <w:pPr>
        <w:pStyle w:val="Akapitzlist"/>
        <w:numPr>
          <w:ilvl w:val="0"/>
          <w:numId w:val="42"/>
        </w:numPr>
        <w:spacing w:line="360" w:lineRule="auto"/>
      </w:pPr>
      <w:r>
        <w:t>Wymagane jest aby</w:t>
      </w:r>
      <w:r w:rsidR="002318E2">
        <w:t xml:space="preserve"> </w:t>
      </w:r>
      <w:r w:rsidR="006E3F2D">
        <w:t xml:space="preserve">Infrastruktura Sprzętowa </w:t>
      </w:r>
      <w:r w:rsidR="008D051D">
        <w:t xml:space="preserve">została </w:t>
      </w:r>
      <w:r w:rsidR="006E3F2D">
        <w:t xml:space="preserve">objęta Gwarancją Jakości począwszy od dnia jej odbioru i </w:t>
      </w:r>
      <w:r w:rsidR="006B1E95">
        <w:t xml:space="preserve">trwała </w:t>
      </w:r>
      <w:r w:rsidR="006E3F2D">
        <w:t>nie krócej niż przez 24 miesiące od dnia podpisania Protokołu Odbioru Wdrożenia.</w:t>
      </w:r>
    </w:p>
    <w:p w14:paraId="2BBDE005" w14:textId="46382B86" w:rsidR="006E1717" w:rsidRDefault="005B7FCE" w:rsidP="006E1717">
      <w:pPr>
        <w:pStyle w:val="Nagwek1"/>
      </w:pPr>
      <w:bookmarkStart w:id="33" w:name="_Toc90890430"/>
      <w:bookmarkStart w:id="34" w:name="_Toc1695178515"/>
      <w:r>
        <w:t>Wymagania w zakresie sposobu realizacji Projektu</w:t>
      </w:r>
      <w:bookmarkEnd w:id="33"/>
      <w:bookmarkEnd w:id="34"/>
    </w:p>
    <w:p w14:paraId="51744C98" w14:textId="797BF02A" w:rsidR="00223E5C" w:rsidRDefault="00223E5C" w:rsidP="00E44AE9">
      <w:pPr>
        <w:pStyle w:val="Akapitzlist"/>
        <w:numPr>
          <w:ilvl w:val="0"/>
          <w:numId w:val="44"/>
        </w:numPr>
        <w:spacing w:before="240" w:line="360" w:lineRule="auto"/>
        <w:jc w:val="both"/>
      </w:pPr>
      <w:r>
        <w:t>Wykonawca będzie stosował w trakcie realizacji projektu metodykę zarządzania projektem PRINCE2 lub równoważną, uzgodnioną i zaakceptowaną przez Zamawiającego i opisaną w Dokumencie Inicjującym Projekt, o którym mowa w rozdziale 18 niniejszego opracowania.</w:t>
      </w:r>
    </w:p>
    <w:p w14:paraId="75AB4A78" w14:textId="1F49FEE5" w:rsidR="00223E5C" w:rsidRDefault="00223E5C" w:rsidP="00E44AE9">
      <w:pPr>
        <w:pStyle w:val="Akapitzlist"/>
        <w:numPr>
          <w:ilvl w:val="0"/>
          <w:numId w:val="44"/>
        </w:numPr>
        <w:spacing w:line="360" w:lineRule="auto"/>
        <w:jc w:val="both"/>
      </w:pPr>
      <w:r>
        <w:t xml:space="preserve">Wszystkie wykonywane prace oraz dostarczane Produkty będą wolne od wad, wykonywane </w:t>
      </w:r>
      <w:r w:rsidR="00990466">
        <w:t xml:space="preserve">będą </w:t>
      </w:r>
      <w:r>
        <w:t xml:space="preserve">przez </w:t>
      </w:r>
      <w:r w:rsidR="00AD0133">
        <w:t xml:space="preserve">wykwalifikowanych </w:t>
      </w:r>
      <w:r w:rsidR="00705606">
        <w:t>pracowników</w:t>
      </w:r>
      <w:r>
        <w:t xml:space="preserve"> Wykonawcy, oparte </w:t>
      </w:r>
      <w:r w:rsidR="0029054C">
        <w:t xml:space="preserve">będą </w:t>
      </w:r>
      <w:r>
        <w:t xml:space="preserve">o ogólnie akceptowane i stosowane standardy, metodyki, technologie </w:t>
      </w:r>
      <w:r w:rsidR="00FE2ED6">
        <w:t xml:space="preserve">oraz </w:t>
      </w:r>
      <w:r>
        <w:t>narzędzia.</w:t>
      </w:r>
    </w:p>
    <w:p w14:paraId="4754C2F9" w14:textId="18666F3C" w:rsidR="00223E5C" w:rsidRDefault="00223E5C" w:rsidP="00E44AE9">
      <w:pPr>
        <w:pStyle w:val="Akapitzlist"/>
        <w:numPr>
          <w:ilvl w:val="0"/>
          <w:numId w:val="44"/>
        </w:numPr>
        <w:spacing w:line="360" w:lineRule="auto"/>
        <w:jc w:val="both"/>
      </w:pPr>
      <w:r>
        <w:t xml:space="preserve">Przy realizacji zakresu zamówienia Wykonawca zobowiązany jest uwzględnić specyfikę działalności PGW WP (taką jak struktura organizacyjna, zadania realizowane, obecną i docelową architekturę informatyczną) oraz zdefiniowane wymagania funkcjonalne oraz </w:t>
      </w:r>
      <w:proofErr w:type="spellStart"/>
      <w:r>
        <w:t>pozafunkcjonalne</w:t>
      </w:r>
      <w:proofErr w:type="spellEnd"/>
      <w:r>
        <w:t>.</w:t>
      </w:r>
    </w:p>
    <w:p w14:paraId="19C89B28" w14:textId="2C21665A" w:rsidR="00223E5C" w:rsidRDefault="00223E5C" w:rsidP="00E44AE9">
      <w:pPr>
        <w:pStyle w:val="Akapitzlist"/>
        <w:numPr>
          <w:ilvl w:val="0"/>
          <w:numId w:val="44"/>
        </w:numPr>
        <w:spacing w:line="360" w:lineRule="auto"/>
        <w:jc w:val="both"/>
      </w:pPr>
      <w:r>
        <w:t>W celu zapewnienia prawidłowej i terminowej realizacji Umowy powołany zostanie Komitet Sterujący, w skład którego wejdą co najmniej:</w:t>
      </w:r>
    </w:p>
    <w:p w14:paraId="3FF5190F" w14:textId="4E8FA8F1" w:rsidR="00223E5C" w:rsidRDefault="00223E5C" w:rsidP="00E44AE9">
      <w:pPr>
        <w:pStyle w:val="Akapitzlist"/>
        <w:numPr>
          <w:ilvl w:val="1"/>
          <w:numId w:val="1"/>
        </w:numPr>
        <w:spacing w:line="360" w:lineRule="auto"/>
        <w:jc w:val="both"/>
      </w:pPr>
      <w:r>
        <w:t>Przewodniczący – przedstawiciel Zamawiającego, kierujący pracami Komitetu Sterującego,</w:t>
      </w:r>
    </w:p>
    <w:p w14:paraId="38CF31E3" w14:textId="7C384314" w:rsidR="00223E5C" w:rsidRDefault="00223E5C" w:rsidP="00E44AE9">
      <w:pPr>
        <w:pStyle w:val="Akapitzlist"/>
        <w:numPr>
          <w:ilvl w:val="1"/>
          <w:numId w:val="1"/>
        </w:numPr>
        <w:spacing w:line="360" w:lineRule="auto"/>
        <w:jc w:val="both"/>
      </w:pPr>
      <w:r>
        <w:t>Główny Użytkownik – przedstawiciel lub przedstawiciele Zamawiającego reprezentujący interesy użytkowników Systemu,</w:t>
      </w:r>
    </w:p>
    <w:p w14:paraId="7FB99858" w14:textId="3B6ADB9C" w:rsidR="00223E5C" w:rsidRDefault="00223E5C" w:rsidP="00E44AE9">
      <w:pPr>
        <w:pStyle w:val="Akapitzlist"/>
        <w:numPr>
          <w:ilvl w:val="1"/>
          <w:numId w:val="1"/>
        </w:numPr>
        <w:spacing w:line="360" w:lineRule="auto"/>
        <w:jc w:val="both"/>
      </w:pPr>
      <w:r>
        <w:t>Główny Dostawca – przedstawiciel Wykonawcy.</w:t>
      </w:r>
    </w:p>
    <w:p w14:paraId="0E1661BB" w14:textId="50F850D2" w:rsidR="00223E5C" w:rsidRDefault="00223E5C" w:rsidP="00E44AE9">
      <w:pPr>
        <w:pStyle w:val="Akapitzlist"/>
        <w:numPr>
          <w:ilvl w:val="0"/>
          <w:numId w:val="44"/>
        </w:numPr>
        <w:spacing w:line="360" w:lineRule="auto"/>
        <w:jc w:val="both"/>
      </w:pPr>
      <w:r>
        <w:t>Do Komitetu Sterującego zostaną powołane osoby uprawnione do reprezentacji stron i podejmowania decyzji dotyczących sposobu realizacji Umowy.</w:t>
      </w:r>
    </w:p>
    <w:p w14:paraId="0BAFFCDB" w14:textId="7901801C" w:rsidR="00223E5C" w:rsidRDefault="00223E5C" w:rsidP="00E44AE9">
      <w:pPr>
        <w:pStyle w:val="Akapitzlist"/>
        <w:numPr>
          <w:ilvl w:val="0"/>
          <w:numId w:val="44"/>
        </w:numPr>
        <w:spacing w:line="360" w:lineRule="auto"/>
        <w:jc w:val="both"/>
      </w:pPr>
      <w:r>
        <w:t>Ustalenia Komitetu Sterującego, będą wiążące dla obu stron.</w:t>
      </w:r>
    </w:p>
    <w:p w14:paraId="798420B1" w14:textId="74C44BB7" w:rsidR="00223E5C" w:rsidRDefault="00223E5C" w:rsidP="00E44AE9">
      <w:pPr>
        <w:pStyle w:val="Akapitzlist"/>
        <w:numPr>
          <w:ilvl w:val="0"/>
          <w:numId w:val="44"/>
        </w:numPr>
        <w:spacing w:line="360" w:lineRule="auto"/>
        <w:jc w:val="both"/>
      </w:pPr>
      <w:r>
        <w:lastRenderedPageBreak/>
        <w:t>W przypadku braku jednomyślności, decyzje niezbędne dla zapewnienia prawidłowej realizacji Umowy będą podejmowane przez Przewodniczącego Komitetu Sterującego z wyłączeniem wszystkich spraw uregulowanych zapisami Umowy.</w:t>
      </w:r>
    </w:p>
    <w:p w14:paraId="5CE71CE9" w14:textId="3ADEF51C" w:rsidR="00223E5C" w:rsidRDefault="00223E5C" w:rsidP="00E44AE9">
      <w:pPr>
        <w:pStyle w:val="Akapitzlist"/>
        <w:numPr>
          <w:ilvl w:val="0"/>
          <w:numId w:val="44"/>
        </w:numPr>
        <w:spacing w:line="360" w:lineRule="auto"/>
        <w:jc w:val="both"/>
      </w:pPr>
      <w:r>
        <w:t>Zamawiający powoła Kierownika Projektu po stronie Zamawiającego, który wraz z Kierownikiem Projektu po stronie Wykonawcy, będzie odpowiedzialny za bieżącą realizację Umowy i koordynację współpracy między Stronami.</w:t>
      </w:r>
    </w:p>
    <w:p w14:paraId="294D052A" w14:textId="31136385" w:rsidR="00223E5C" w:rsidRDefault="00223E5C" w:rsidP="00E44AE9">
      <w:pPr>
        <w:pStyle w:val="Akapitzlist"/>
        <w:numPr>
          <w:ilvl w:val="0"/>
          <w:numId w:val="44"/>
        </w:numPr>
        <w:spacing w:line="360" w:lineRule="auto"/>
        <w:jc w:val="both"/>
      </w:pPr>
      <w:r>
        <w:t>Posiedzenia Komitetu Sterującego będą zwoływane przez Przewodniczącego Komitetu Sterującego z jego inicjatywy lub na wniosek członków Komitetu Sterującego, Kierowników Projektu. Posiedzenia Komitetu Sterującego będą się odbywać stosownie do potrzeb.</w:t>
      </w:r>
    </w:p>
    <w:p w14:paraId="0ACBF307" w14:textId="3575ABC8" w:rsidR="00223E5C" w:rsidRDefault="00223E5C" w:rsidP="00E44AE9">
      <w:pPr>
        <w:pStyle w:val="Akapitzlist"/>
        <w:numPr>
          <w:ilvl w:val="0"/>
          <w:numId w:val="44"/>
        </w:numPr>
        <w:spacing w:line="360" w:lineRule="auto"/>
        <w:jc w:val="both"/>
      </w:pPr>
      <w:r>
        <w:t xml:space="preserve">Wykonawca w okresie realizacji Umowy zobowiązany jest do przedstawiania Zamawiającemu do akceptacji raportów ze stanu realizacji prac nią objętych, nie rzadziej niż raz w miesiącu w terminie do piątego (5) dnia każdego miesiąca następującego po miesiącu, którego raport dotyczy oraz na każde żądanie Zamawiającego w terminie do trzech (3) </w:t>
      </w:r>
      <w:r w:rsidR="006F2EC3">
        <w:t>dni roboczych</w:t>
      </w:r>
      <w:r>
        <w:t xml:space="preserve"> od wezwania. Raport ze stanu realizacji Projektu powinien zawierać w szczególności:</w:t>
      </w:r>
    </w:p>
    <w:p w14:paraId="4D37140E" w14:textId="0F4C7877" w:rsidR="00223E5C" w:rsidRDefault="00223E5C" w:rsidP="00E44AE9">
      <w:pPr>
        <w:pStyle w:val="Akapitzlist"/>
        <w:numPr>
          <w:ilvl w:val="1"/>
          <w:numId w:val="1"/>
        </w:numPr>
        <w:spacing w:line="360" w:lineRule="auto"/>
        <w:jc w:val="both"/>
      </w:pPr>
      <w:r>
        <w:t>opis postępu realizacji Projektu,</w:t>
      </w:r>
    </w:p>
    <w:p w14:paraId="550945FC" w14:textId="234420B9" w:rsidR="00223E5C" w:rsidRDefault="00223E5C" w:rsidP="00E44AE9">
      <w:pPr>
        <w:pStyle w:val="Akapitzlist"/>
        <w:numPr>
          <w:ilvl w:val="1"/>
          <w:numId w:val="1"/>
        </w:numPr>
        <w:spacing w:line="360" w:lineRule="auto"/>
        <w:jc w:val="both"/>
      </w:pPr>
      <w:r>
        <w:t>szczegóły dotyczące różnic w porównaniu ze szczegółowym harmonogramem Projektu,</w:t>
      </w:r>
    </w:p>
    <w:p w14:paraId="5FCEB9C6" w14:textId="2E644E45" w:rsidR="00223E5C" w:rsidRDefault="00223E5C" w:rsidP="00E44AE9">
      <w:pPr>
        <w:pStyle w:val="Akapitzlist"/>
        <w:numPr>
          <w:ilvl w:val="1"/>
          <w:numId w:val="1"/>
        </w:numPr>
        <w:spacing w:line="360" w:lineRule="auto"/>
        <w:jc w:val="both"/>
      </w:pPr>
      <w:r>
        <w:t>wskazanie głównych problemów występujących przy realizacji projektu i środków podjętych w celu ich rozwiązania,</w:t>
      </w:r>
    </w:p>
    <w:p w14:paraId="18B9C9FB" w14:textId="5BAC4BB7" w:rsidR="00223E5C" w:rsidRDefault="00223E5C" w:rsidP="00E44AE9">
      <w:pPr>
        <w:pStyle w:val="Akapitzlist"/>
        <w:numPr>
          <w:ilvl w:val="1"/>
          <w:numId w:val="1"/>
        </w:numPr>
      </w:pPr>
      <w:r>
        <w:t>raport na temat podjętych działań informacyjnych.</w:t>
      </w:r>
    </w:p>
    <w:p w14:paraId="2A866EFD" w14:textId="06025AD2" w:rsidR="00223E5C" w:rsidRDefault="00223E5C" w:rsidP="00E44AE9">
      <w:pPr>
        <w:pStyle w:val="Akapitzlist"/>
        <w:numPr>
          <w:ilvl w:val="0"/>
          <w:numId w:val="44"/>
        </w:numPr>
        <w:spacing w:line="360" w:lineRule="auto"/>
        <w:jc w:val="both"/>
      </w:pPr>
      <w:r>
        <w:t>Wzór raportu zostanie zaproponowany przez Wykonawcę w ramach opracowania Dokumentu Inicjującego Projekt.</w:t>
      </w:r>
    </w:p>
    <w:p w14:paraId="025C9A5C" w14:textId="59A2C51B" w:rsidR="00223E5C" w:rsidRDefault="00223E5C" w:rsidP="00E44AE9">
      <w:pPr>
        <w:pStyle w:val="Akapitzlist"/>
        <w:numPr>
          <w:ilvl w:val="0"/>
          <w:numId w:val="44"/>
        </w:numPr>
        <w:spacing w:line="360" w:lineRule="auto"/>
        <w:jc w:val="both"/>
      </w:pPr>
      <w:r>
        <w:t xml:space="preserve">Komunikacja pracowników Wykonawcy z pracownikami Zamawiającego będzie odbywać się w </w:t>
      </w:r>
      <w:r w:rsidR="00596A3F">
        <w:t xml:space="preserve">dni robocze </w:t>
      </w:r>
      <w:r>
        <w:t>w godzinach pracy Zamawiającego.</w:t>
      </w:r>
    </w:p>
    <w:p w14:paraId="7EC5D46F" w14:textId="7C059322" w:rsidR="00223E5C" w:rsidRDefault="00223E5C" w:rsidP="00E44AE9">
      <w:pPr>
        <w:pStyle w:val="Akapitzlist"/>
        <w:numPr>
          <w:ilvl w:val="0"/>
          <w:numId w:val="44"/>
        </w:numPr>
        <w:spacing w:line="360" w:lineRule="auto"/>
        <w:jc w:val="both"/>
      </w:pPr>
      <w:r>
        <w:t xml:space="preserve">Za godziny pracy Zamawiającego Strony uznają godziny od 08:00 do 16:00 w </w:t>
      </w:r>
      <w:r w:rsidR="00564587">
        <w:t>dni robocze</w:t>
      </w:r>
      <w:r>
        <w:t>.</w:t>
      </w:r>
    </w:p>
    <w:p w14:paraId="0673AE66" w14:textId="7127A5C7" w:rsidR="00223E5C" w:rsidRDefault="00223E5C" w:rsidP="00E44AE9">
      <w:pPr>
        <w:pStyle w:val="Akapitzlist"/>
        <w:numPr>
          <w:ilvl w:val="0"/>
          <w:numId w:val="44"/>
        </w:numPr>
        <w:spacing w:line="360" w:lineRule="auto"/>
        <w:jc w:val="both"/>
      </w:pPr>
      <w:r>
        <w:t>Wykonawca zobowiązany jest na bieżąco, co najmniej w formie elektronicznej, informować Zamawiającego o zagrożeniach, trudnościach lub przeszkodach związanych z realizacją Projektu, w tym także o okolicznościach leżących po stronie Zamawiającego, które powodują lub mogą powodować nieterminową realizację Projektu.</w:t>
      </w:r>
    </w:p>
    <w:p w14:paraId="1EF62D23" w14:textId="46B32A37" w:rsidR="00223E5C" w:rsidRDefault="00223E5C" w:rsidP="00E44AE9">
      <w:pPr>
        <w:pStyle w:val="Akapitzlist"/>
        <w:numPr>
          <w:ilvl w:val="0"/>
          <w:numId w:val="44"/>
        </w:numPr>
        <w:spacing w:line="360" w:lineRule="auto"/>
        <w:jc w:val="both"/>
      </w:pPr>
      <w:r>
        <w:t xml:space="preserve">Wykonawca dołoży </w:t>
      </w:r>
      <w:r w:rsidR="00DA4DE9">
        <w:t>wszelkich starań</w:t>
      </w:r>
      <w:r>
        <w:t xml:space="preserve"> w celu zapewnienia niezmienności składu osobowego członków zespołu realizującego wdrożenie. Zmiana składu osobowego zespołu Wykonawcy, w szczególności z powodu choroby, urlopu macierzyńskiego, rozwiązania stosunku pracy lub innej siły wyższej musi zostać przedstawiona Zamawiającemu w formie pisemnej. Wykonawca ma obowiązek niezwłocznego poinformowania Zamawiającego o wyznaczeniu </w:t>
      </w:r>
      <w:r>
        <w:lastRenderedPageBreak/>
        <w:t>nowego członka zespołu Wykonawcy z zastrzeżeniem, że wyznaczony członek Zespołu będzie spełniał określone w Warunkach Udziału w postępowaniu wymagania.</w:t>
      </w:r>
    </w:p>
    <w:p w14:paraId="652E6663" w14:textId="3905C1FA" w:rsidR="00223E5C" w:rsidRDefault="00223E5C" w:rsidP="00E44AE9">
      <w:pPr>
        <w:pStyle w:val="Akapitzlist"/>
        <w:numPr>
          <w:ilvl w:val="0"/>
          <w:numId w:val="44"/>
        </w:numPr>
        <w:spacing w:line="360" w:lineRule="auto"/>
        <w:jc w:val="both"/>
      </w:pPr>
      <w:r>
        <w:t>Zamawiający</w:t>
      </w:r>
      <w:r w:rsidR="00CE7271">
        <w:t>,</w:t>
      </w:r>
      <w:r>
        <w:t xml:space="preserve"> </w:t>
      </w:r>
      <w:r w:rsidR="005F7E8D">
        <w:t>w uzasadnionych przypadkach</w:t>
      </w:r>
      <w:r w:rsidR="00CE7271">
        <w:t>,</w:t>
      </w:r>
      <w:r w:rsidR="005F7E8D">
        <w:t xml:space="preserve"> </w:t>
      </w:r>
      <w:r>
        <w:t>ma prawo zażądać zmiany konsultanta wiodącego w poszczególnych obszarach biznesowych na innego konsultanta.</w:t>
      </w:r>
    </w:p>
    <w:p w14:paraId="401AD987" w14:textId="2CEF7946" w:rsidR="00223E5C" w:rsidRDefault="00223E5C" w:rsidP="00223E5C">
      <w:pPr>
        <w:ind w:left="709"/>
      </w:pPr>
      <w:r>
        <w:t>Poprzez uzasadnione przypadki Zamawiający rozumie sytuację w których Konsultant:</w:t>
      </w:r>
    </w:p>
    <w:p w14:paraId="6117E9A8" w14:textId="28C0300B" w:rsidR="00223E5C" w:rsidRDefault="00223E5C" w:rsidP="00E44AE9">
      <w:pPr>
        <w:pStyle w:val="Akapitzlist"/>
        <w:numPr>
          <w:ilvl w:val="1"/>
          <w:numId w:val="45"/>
        </w:numPr>
        <w:spacing w:line="360" w:lineRule="auto"/>
        <w:jc w:val="both"/>
      </w:pPr>
      <w:r>
        <w:t>nie przystępuje do realizacji prac w terminie ustalonym z Zamawiającym,</w:t>
      </w:r>
    </w:p>
    <w:p w14:paraId="6D6BB529" w14:textId="7A0C4A05" w:rsidR="00223E5C" w:rsidRDefault="00223E5C" w:rsidP="00E44AE9">
      <w:pPr>
        <w:pStyle w:val="Akapitzlist"/>
        <w:numPr>
          <w:ilvl w:val="1"/>
          <w:numId w:val="45"/>
        </w:numPr>
        <w:spacing w:line="360" w:lineRule="auto"/>
        <w:jc w:val="both"/>
      </w:pPr>
      <w:r>
        <w:t>nie posiada odpowiedniej wiedzy umożliwiającej prowadzenie spotkań z obszaru merytorycznego do którego został przypisany,</w:t>
      </w:r>
    </w:p>
    <w:p w14:paraId="5811CBA5" w14:textId="5C6A76D0" w:rsidR="00223E5C" w:rsidRDefault="00223E5C" w:rsidP="00E44AE9">
      <w:pPr>
        <w:pStyle w:val="Akapitzlist"/>
        <w:numPr>
          <w:ilvl w:val="1"/>
          <w:numId w:val="45"/>
        </w:numPr>
        <w:spacing w:line="360" w:lineRule="auto"/>
        <w:jc w:val="both"/>
      </w:pPr>
      <w:r>
        <w:t>wykonuje prace nienależycie,</w:t>
      </w:r>
    </w:p>
    <w:p w14:paraId="3DBE6C8E" w14:textId="4480889E" w:rsidR="00223E5C" w:rsidRDefault="00223E5C" w:rsidP="00E44AE9">
      <w:pPr>
        <w:pStyle w:val="Akapitzlist"/>
        <w:numPr>
          <w:ilvl w:val="1"/>
          <w:numId w:val="45"/>
        </w:numPr>
        <w:spacing w:line="360" w:lineRule="auto"/>
        <w:jc w:val="both"/>
      </w:pPr>
      <w:r>
        <w:t>wykonuje prace nie przestrzegając wewnętrznych regulacji Zamawiającego,</w:t>
      </w:r>
    </w:p>
    <w:p w14:paraId="4D5767D7" w14:textId="5A21E4FC" w:rsidR="00223E5C" w:rsidRDefault="00223E5C" w:rsidP="00E44AE9">
      <w:pPr>
        <w:pStyle w:val="Akapitzlist"/>
        <w:numPr>
          <w:ilvl w:val="1"/>
          <w:numId w:val="45"/>
        </w:numPr>
        <w:spacing w:line="360" w:lineRule="auto"/>
        <w:jc w:val="both"/>
      </w:pPr>
      <w:r>
        <w:t>wykonuje prace nie przestrzegając zasad związanych z zachowaniem poufności.</w:t>
      </w:r>
    </w:p>
    <w:p w14:paraId="0125C2EB" w14:textId="09EE3ADE" w:rsidR="00223E5C" w:rsidRDefault="00223E5C" w:rsidP="00223E5C">
      <w:pPr>
        <w:spacing w:line="360" w:lineRule="auto"/>
        <w:ind w:left="709"/>
        <w:jc w:val="both"/>
      </w:pPr>
      <w:r>
        <w:t>Wykonawca zobowiązany jest wykonać zmianę w zespole projektowym i zapewnić konsultanta o nie niższych kwalifikacjach niż wymagane w SWZ w zakresie Wykazu osób.</w:t>
      </w:r>
    </w:p>
    <w:p w14:paraId="73EA9023" w14:textId="2D37889B" w:rsidR="005B7FCE" w:rsidRDefault="00223E5C" w:rsidP="00E44AE9">
      <w:pPr>
        <w:pStyle w:val="Akapitzlist"/>
        <w:numPr>
          <w:ilvl w:val="0"/>
          <w:numId w:val="44"/>
        </w:numPr>
        <w:spacing w:line="360" w:lineRule="auto"/>
        <w:jc w:val="both"/>
      </w:pPr>
      <w:r>
        <w:t>Wykonawca jest uważany za profesjonalistę w zakresie działalności związanej z realizacją Projektu. Niezależnie od zakresu wiedzy informatycznej, organizacyjnej i projektowej, którą dysponuje Zamawiający, Zamawiający nie jest uważany za profesjonalistę w tej dziedzinie.</w:t>
      </w:r>
    </w:p>
    <w:p w14:paraId="46807EC5" w14:textId="09A81BA0" w:rsidR="00223E5C" w:rsidRDefault="00F90270" w:rsidP="00E42337">
      <w:pPr>
        <w:pStyle w:val="Nagwek1"/>
      </w:pPr>
      <w:bookmarkStart w:id="35" w:name="_Toc90890431"/>
      <w:bookmarkStart w:id="36" w:name="_Toc998804473"/>
      <w:r>
        <w:t>Wymagania w zakresie Szkoleń</w:t>
      </w:r>
      <w:bookmarkEnd w:id="35"/>
      <w:bookmarkEnd w:id="36"/>
    </w:p>
    <w:p w14:paraId="11388B5D" w14:textId="567425F2" w:rsidR="00F90270" w:rsidRDefault="00D5715C" w:rsidP="00E44AE9">
      <w:pPr>
        <w:pStyle w:val="Akapitzlist"/>
        <w:numPr>
          <w:ilvl w:val="0"/>
          <w:numId w:val="46"/>
        </w:numPr>
        <w:spacing w:before="240" w:line="360" w:lineRule="auto"/>
        <w:jc w:val="both"/>
      </w:pPr>
      <w:r w:rsidRPr="00D5715C">
        <w:t xml:space="preserve">Wykonawca zaplanuje, zorganizuje i przeprowadzi odrębne szkolenia dotyczące obsługi Systemu dla Użytkowników Kluczowych z każdego obszaru biznesowego objętego wdrożeniem oraz Administratorów Systemu w ramach Etapu </w:t>
      </w:r>
      <w:r w:rsidR="00EC4B48">
        <w:t>I</w:t>
      </w:r>
      <w:r w:rsidRPr="00D5715C">
        <w:t>V i IX. Planowane jest przeszkolenie łącznie 12 Administratorów Systemu (z zakresu administrowania Systemem), 40 Właścicieli Biznesowych Zasobu oraz 500 Użytkowników Kluczowych z czego:</w:t>
      </w:r>
    </w:p>
    <w:p w14:paraId="0FB48E19" w14:textId="40E0A11C" w:rsidR="00DE4EEE" w:rsidRPr="00CE6CB5" w:rsidRDefault="00DE4EEE" w:rsidP="00E44AE9">
      <w:pPr>
        <w:pStyle w:val="SFTPodstawowy"/>
        <w:numPr>
          <w:ilvl w:val="1"/>
          <w:numId w:val="46"/>
        </w:numPr>
        <w:rPr>
          <w:rFonts w:asciiTheme="minorHAnsi" w:hAnsiTheme="minorHAnsi" w:cstheme="minorHAnsi"/>
          <w:sz w:val="22"/>
          <w:szCs w:val="28"/>
        </w:rPr>
      </w:pPr>
      <w:r w:rsidRPr="00CE6CB5">
        <w:rPr>
          <w:rFonts w:asciiTheme="minorHAnsi" w:hAnsiTheme="minorHAnsi" w:cstheme="minorHAnsi"/>
          <w:sz w:val="22"/>
          <w:szCs w:val="28"/>
        </w:rPr>
        <w:t xml:space="preserve">w ramach Etapu </w:t>
      </w:r>
      <w:r w:rsidR="00EC4B48">
        <w:rPr>
          <w:rFonts w:asciiTheme="minorHAnsi" w:hAnsiTheme="minorHAnsi" w:cstheme="minorHAnsi"/>
          <w:sz w:val="22"/>
          <w:szCs w:val="28"/>
        </w:rPr>
        <w:t>I</w:t>
      </w:r>
      <w:r w:rsidRPr="00CE6CB5">
        <w:rPr>
          <w:rFonts w:asciiTheme="minorHAnsi" w:hAnsiTheme="minorHAnsi" w:cstheme="minorHAnsi"/>
          <w:sz w:val="22"/>
          <w:szCs w:val="28"/>
        </w:rPr>
        <w:t>V zostanie przeszkolonych:</w:t>
      </w:r>
    </w:p>
    <w:p w14:paraId="1CBC01AB" w14:textId="77777777" w:rsidR="00DE4EEE" w:rsidRPr="00CE6CB5" w:rsidRDefault="00DE4EEE" w:rsidP="00E44AE9">
      <w:pPr>
        <w:pStyle w:val="SFTPodstawowy"/>
        <w:numPr>
          <w:ilvl w:val="2"/>
          <w:numId w:val="47"/>
        </w:numPr>
        <w:rPr>
          <w:rFonts w:asciiTheme="minorHAnsi" w:hAnsiTheme="minorHAnsi" w:cstheme="minorHAnsi"/>
          <w:sz w:val="22"/>
          <w:szCs w:val="28"/>
        </w:rPr>
      </w:pPr>
      <w:r w:rsidRPr="00CE6CB5">
        <w:rPr>
          <w:rFonts w:asciiTheme="minorHAnsi" w:hAnsiTheme="minorHAnsi" w:cstheme="minorHAnsi"/>
          <w:sz w:val="22"/>
          <w:szCs w:val="28"/>
        </w:rPr>
        <w:t>4 Administratorów Systemu</w:t>
      </w:r>
    </w:p>
    <w:p w14:paraId="7398B384" w14:textId="77777777" w:rsidR="00DE4EEE" w:rsidRPr="00CE6CB5" w:rsidRDefault="00DE4EEE" w:rsidP="00E44AE9">
      <w:pPr>
        <w:pStyle w:val="SFTPodstawowy"/>
        <w:numPr>
          <w:ilvl w:val="2"/>
          <w:numId w:val="47"/>
        </w:numPr>
        <w:rPr>
          <w:rFonts w:asciiTheme="minorHAnsi" w:hAnsiTheme="minorHAnsi" w:cstheme="minorHAnsi"/>
          <w:sz w:val="22"/>
          <w:szCs w:val="28"/>
        </w:rPr>
      </w:pPr>
      <w:r w:rsidRPr="00CE6CB5">
        <w:rPr>
          <w:rFonts w:asciiTheme="minorHAnsi" w:hAnsiTheme="minorHAnsi" w:cstheme="minorHAnsi"/>
          <w:sz w:val="22"/>
          <w:szCs w:val="28"/>
        </w:rPr>
        <w:t xml:space="preserve">10 Właścicieli Biznesowych Zasobu, </w:t>
      </w:r>
    </w:p>
    <w:p w14:paraId="442BCA36" w14:textId="77777777" w:rsidR="00DE4EEE" w:rsidRPr="00CE6CB5" w:rsidRDefault="00DE4EEE" w:rsidP="00E44AE9">
      <w:pPr>
        <w:pStyle w:val="SFTPodstawowy"/>
        <w:numPr>
          <w:ilvl w:val="2"/>
          <w:numId w:val="47"/>
        </w:numPr>
        <w:rPr>
          <w:rFonts w:asciiTheme="minorHAnsi" w:hAnsiTheme="minorHAnsi" w:cstheme="minorHAnsi"/>
          <w:sz w:val="22"/>
          <w:szCs w:val="28"/>
        </w:rPr>
      </w:pPr>
      <w:r w:rsidRPr="00CE6CB5">
        <w:rPr>
          <w:rFonts w:asciiTheme="minorHAnsi" w:hAnsiTheme="minorHAnsi" w:cstheme="minorHAnsi"/>
          <w:sz w:val="22"/>
          <w:szCs w:val="28"/>
        </w:rPr>
        <w:t>50 Użytkowników Kluczowych,</w:t>
      </w:r>
    </w:p>
    <w:p w14:paraId="5EF94BD0" w14:textId="77777777" w:rsidR="00DE4EEE" w:rsidRPr="00CE6CB5" w:rsidRDefault="00DE4EEE" w:rsidP="00E44AE9">
      <w:pPr>
        <w:pStyle w:val="SFTPodstawowy"/>
        <w:numPr>
          <w:ilvl w:val="1"/>
          <w:numId w:val="46"/>
        </w:numPr>
        <w:rPr>
          <w:rFonts w:asciiTheme="minorHAnsi" w:hAnsiTheme="minorHAnsi" w:cstheme="minorHAnsi"/>
          <w:sz w:val="22"/>
          <w:szCs w:val="28"/>
        </w:rPr>
      </w:pPr>
      <w:r w:rsidRPr="00CE6CB5">
        <w:rPr>
          <w:rFonts w:asciiTheme="minorHAnsi" w:hAnsiTheme="minorHAnsi" w:cstheme="minorHAnsi"/>
          <w:sz w:val="22"/>
          <w:szCs w:val="28"/>
        </w:rPr>
        <w:t>w ramach Etapu IX zostanie przeszkolonych:</w:t>
      </w:r>
    </w:p>
    <w:p w14:paraId="1CDE4E5F" w14:textId="77777777" w:rsidR="00DE4EEE" w:rsidRPr="00CE6CB5" w:rsidRDefault="00DE4EEE" w:rsidP="00E44AE9">
      <w:pPr>
        <w:pStyle w:val="SFTPodstawowy"/>
        <w:numPr>
          <w:ilvl w:val="2"/>
          <w:numId w:val="48"/>
        </w:numPr>
        <w:rPr>
          <w:rFonts w:asciiTheme="minorHAnsi" w:hAnsiTheme="minorHAnsi" w:cstheme="minorHAnsi"/>
          <w:sz w:val="22"/>
          <w:szCs w:val="28"/>
        </w:rPr>
      </w:pPr>
      <w:r w:rsidRPr="00CE6CB5">
        <w:rPr>
          <w:rFonts w:asciiTheme="minorHAnsi" w:hAnsiTheme="minorHAnsi" w:cstheme="minorHAnsi"/>
          <w:sz w:val="22"/>
          <w:szCs w:val="28"/>
        </w:rPr>
        <w:t>8 Administratorów Systemu,</w:t>
      </w:r>
    </w:p>
    <w:p w14:paraId="177143E4" w14:textId="77777777" w:rsidR="00DE4EEE" w:rsidRPr="00CE6CB5" w:rsidRDefault="00DE4EEE" w:rsidP="00E44AE9">
      <w:pPr>
        <w:pStyle w:val="SFTPodstawowy"/>
        <w:numPr>
          <w:ilvl w:val="2"/>
          <w:numId w:val="48"/>
        </w:numPr>
        <w:rPr>
          <w:rFonts w:asciiTheme="minorHAnsi" w:hAnsiTheme="minorHAnsi" w:cstheme="minorHAnsi"/>
          <w:sz w:val="22"/>
          <w:szCs w:val="28"/>
        </w:rPr>
      </w:pPr>
      <w:r w:rsidRPr="00CE6CB5">
        <w:rPr>
          <w:rFonts w:asciiTheme="minorHAnsi" w:hAnsiTheme="minorHAnsi" w:cstheme="minorHAnsi"/>
          <w:sz w:val="22"/>
          <w:szCs w:val="28"/>
        </w:rPr>
        <w:t>30 Właścicieli Biznesowych Zasobu,</w:t>
      </w:r>
    </w:p>
    <w:p w14:paraId="6F465033" w14:textId="77777777" w:rsidR="00DE4EEE" w:rsidRPr="00CE6CB5" w:rsidRDefault="00DE4EEE" w:rsidP="00E44AE9">
      <w:pPr>
        <w:pStyle w:val="SFTPodstawowy"/>
        <w:numPr>
          <w:ilvl w:val="2"/>
          <w:numId w:val="48"/>
        </w:numPr>
        <w:rPr>
          <w:rFonts w:asciiTheme="minorHAnsi" w:hAnsiTheme="minorHAnsi" w:cstheme="minorHAnsi"/>
          <w:sz w:val="22"/>
          <w:szCs w:val="28"/>
        </w:rPr>
      </w:pPr>
      <w:r w:rsidRPr="00CE6CB5">
        <w:rPr>
          <w:rFonts w:asciiTheme="minorHAnsi" w:hAnsiTheme="minorHAnsi" w:cstheme="minorHAnsi"/>
          <w:sz w:val="22"/>
          <w:szCs w:val="28"/>
        </w:rPr>
        <w:t>450 Użytkowników Kluczowych.</w:t>
      </w:r>
    </w:p>
    <w:p w14:paraId="04300392" w14:textId="315B762C" w:rsidR="00DE4EEE" w:rsidRDefault="001E0FF6" w:rsidP="00E44AE9">
      <w:pPr>
        <w:pStyle w:val="Akapitzlist"/>
        <w:numPr>
          <w:ilvl w:val="0"/>
          <w:numId w:val="46"/>
        </w:numPr>
        <w:spacing w:before="240" w:line="360" w:lineRule="auto"/>
        <w:jc w:val="both"/>
      </w:pPr>
      <w:r w:rsidRPr="001E0FF6">
        <w:lastRenderedPageBreak/>
        <w:t>Szkolenia dla Użytkowników Końcowych zostaną przeprowadzone przez Użytkowników Kluczowych biorących udział we wdrożeniu Systemu</w:t>
      </w:r>
      <w:r>
        <w:t>.</w:t>
      </w:r>
    </w:p>
    <w:p w14:paraId="24212E82" w14:textId="4469065A" w:rsidR="00FF1986" w:rsidRDefault="00C05489" w:rsidP="00E44AE9">
      <w:pPr>
        <w:pStyle w:val="Akapitzlist"/>
        <w:numPr>
          <w:ilvl w:val="0"/>
          <w:numId w:val="46"/>
        </w:numPr>
        <w:spacing w:before="240" w:line="360" w:lineRule="auto"/>
        <w:jc w:val="both"/>
      </w:pPr>
      <w:r>
        <w:t>Ćwiczenia</w:t>
      </w:r>
      <w:r w:rsidR="00AD1CA3">
        <w:t xml:space="preserve"> - </w:t>
      </w:r>
      <w:r w:rsidR="00FF1986">
        <w:t>każdy z uczestników szkolenia samodzielnie wykonuje ćwiczenia pod nadzorem prowadzącego szkolenie.</w:t>
      </w:r>
    </w:p>
    <w:p w14:paraId="2801E740" w14:textId="375D941B" w:rsidR="00FF1986" w:rsidRDefault="00FF1986" w:rsidP="00E44AE9">
      <w:pPr>
        <w:pStyle w:val="Akapitzlist"/>
        <w:numPr>
          <w:ilvl w:val="0"/>
          <w:numId w:val="46"/>
        </w:numPr>
        <w:spacing w:before="240" w:line="360" w:lineRule="auto"/>
        <w:jc w:val="both"/>
      </w:pPr>
      <w:r>
        <w:t xml:space="preserve">Szkolenia mogą odbywać się w lokalizacjach Zamawiającego wskazanych w SIWZ jako miejsca realizacji Zamówienia – tj. w jednostkach organizacyjnych RZGW oraz KZGW. Dokładne miejsca realizacji szkoleń zostaną określone przez Wykonawcę i uzgodnione z Zamawiającym w trakcie opracowywania Planu Szkoleń, </w:t>
      </w:r>
      <w:r w:rsidR="005D0D47">
        <w:t xml:space="preserve">jednak </w:t>
      </w:r>
      <w:r>
        <w:t>nie będą wykraczać poza określone w SWZ miejsca realizacji Zamówienia. W sytuacjach szczególnych</w:t>
      </w:r>
      <w:r w:rsidR="00023D0D">
        <w:t xml:space="preserve"> </w:t>
      </w:r>
      <w:r w:rsidR="000839B3">
        <w:t xml:space="preserve">(np. </w:t>
      </w:r>
      <w:r w:rsidR="00023D0D">
        <w:t>pandemia)</w:t>
      </w:r>
      <w:r>
        <w:t>, Zamawiający dopuszcza możliwość przeprowadzenia szkoleń w formie zdalnej, na warunkach uzgodnionych z Zamawiającym.</w:t>
      </w:r>
    </w:p>
    <w:p w14:paraId="6C115AAA" w14:textId="1C07A3F5" w:rsidR="00FF1986" w:rsidRDefault="00FF1986" w:rsidP="00E44AE9">
      <w:pPr>
        <w:pStyle w:val="Akapitzlist"/>
        <w:numPr>
          <w:ilvl w:val="0"/>
          <w:numId w:val="46"/>
        </w:numPr>
        <w:spacing w:before="240" w:line="360" w:lineRule="auto"/>
        <w:jc w:val="both"/>
      </w:pPr>
      <w:r>
        <w:t>Szkolenia będą odbywać się grupach maksymalnie 15 osobowych.</w:t>
      </w:r>
    </w:p>
    <w:p w14:paraId="70D0127B" w14:textId="6C29A0CE" w:rsidR="00FF1986" w:rsidRDefault="00FF1986" w:rsidP="00E44AE9">
      <w:pPr>
        <w:pStyle w:val="Akapitzlist"/>
        <w:numPr>
          <w:ilvl w:val="0"/>
          <w:numId w:val="46"/>
        </w:numPr>
        <w:spacing w:before="240" w:line="360" w:lineRule="auto"/>
        <w:jc w:val="both"/>
      </w:pPr>
      <w:r>
        <w:t>Szkolenie będą odbywać się w języku polskim i bez udziału tłumacza.</w:t>
      </w:r>
    </w:p>
    <w:p w14:paraId="7961FA15" w14:textId="140ADE86" w:rsidR="00FF1986" w:rsidRDefault="00FF1986" w:rsidP="00E44AE9">
      <w:pPr>
        <w:pStyle w:val="Akapitzlist"/>
        <w:numPr>
          <w:ilvl w:val="0"/>
          <w:numId w:val="46"/>
        </w:numPr>
        <w:spacing w:before="240" w:line="360" w:lineRule="auto"/>
        <w:jc w:val="both"/>
      </w:pPr>
      <w:r>
        <w:t>Celem szkoleń jest przekazanie uczestnikom wiedzy dotyczącej funkcjonowania Systemu w zakresie objętym szkoleniem, w tym w szczególności nauczenie uczestników obsługi Systemu w stopniu pozwalającym na samodzielną pracę w Systemie oraz dalsze przekazywanie wiedzy dotyczącej obsługi Systemu innym użytkownikom.</w:t>
      </w:r>
    </w:p>
    <w:p w14:paraId="3EC3EC25" w14:textId="77777777" w:rsidR="00FF1986" w:rsidRDefault="00FF1986" w:rsidP="00E44AE9">
      <w:pPr>
        <w:pStyle w:val="Akapitzlist"/>
        <w:numPr>
          <w:ilvl w:val="0"/>
          <w:numId w:val="46"/>
        </w:numPr>
        <w:spacing w:before="240" w:line="360" w:lineRule="auto"/>
        <w:jc w:val="both"/>
      </w:pPr>
      <w:r>
        <w:t>Szkolenia zostaną podzielone na grupy tematyczne obejmujące swoim zakresem wszystkie funkcjonalności Systemu w tym w szczególności: podstawowa obsługa Systemu (przechodzenie po oknach Systemu, wyszukiwanie informacji, generowanie zdefiniowanych raportów), zaawansowana obsługa modułów, tworzenie raportów, administrowanie wszystkimi warstwami Systemu oraz zarządzanie kontami użytkowników. Szczegółowe grupy tematyczne określi Wykonawca w ramach opracowywania Planu Szkoleń.</w:t>
      </w:r>
    </w:p>
    <w:p w14:paraId="7D470C4C" w14:textId="77777777" w:rsidR="00FF1986" w:rsidRDefault="00FF1986" w:rsidP="00E44AE9">
      <w:pPr>
        <w:pStyle w:val="Akapitzlist"/>
        <w:numPr>
          <w:ilvl w:val="0"/>
          <w:numId w:val="46"/>
        </w:numPr>
        <w:spacing w:before="240" w:line="360" w:lineRule="auto"/>
        <w:jc w:val="both"/>
      </w:pPr>
      <w:r>
        <w:t>Wykonawca opracuje i przedstawi Zamawiającemu do akceptacji Plan Szkoleń w ramach realizacji prac Etapu I zawierający m.in. harmonogram szkoleń, obejmujący terminy realizacji wszystkich szkoleń oraz zakresy tematyczne szkoleń. Szczegółowe wymagania w zakresie Planu Szkoleń określono w rozdziale 17 niniejszego dokumentu.</w:t>
      </w:r>
    </w:p>
    <w:p w14:paraId="29AFBD0B" w14:textId="00076C83" w:rsidR="00FF1986" w:rsidRDefault="00FF1986" w:rsidP="00E44AE9">
      <w:pPr>
        <w:pStyle w:val="Akapitzlist"/>
        <w:numPr>
          <w:ilvl w:val="0"/>
          <w:numId w:val="46"/>
        </w:numPr>
        <w:spacing w:before="240" w:line="360" w:lineRule="auto"/>
        <w:jc w:val="both"/>
      </w:pPr>
      <w:r>
        <w:t>Szkolenia zostaną przeprowadzane w terminach uzgodnionych z Zamawiającym.</w:t>
      </w:r>
    </w:p>
    <w:p w14:paraId="55F4052B" w14:textId="37DA890D" w:rsidR="00FF1986" w:rsidRDefault="00FF1986" w:rsidP="00E44AE9">
      <w:pPr>
        <w:pStyle w:val="Akapitzlist"/>
        <w:numPr>
          <w:ilvl w:val="0"/>
          <w:numId w:val="46"/>
        </w:numPr>
        <w:spacing w:before="240" w:line="360" w:lineRule="auto"/>
        <w:jc w:val="both"/>
      </w:pPr>
      <w:r>
        <w:t>Wykonawca ma obowiązek zapewnić wykładowców posiadających odpowiednie kwalifikacje zawodowe (dydaktyczne/trenerskie) umożliwiające w sposób akceptowalny przyswoić przekazywaną wiedzę merytoryczną i praktyczną do przeprowadzenia szkoleń (zajęć) zgodnie z wymaganiami zawartymi w SWZ w zakresie kwalifikacji osób odpowiedzialnych za realizację Przedmiotu Zamówienia.</w:t>
      </w:r>
    </w:p>
    <w:p w14:paraId="0D7728FA" w14:textId="120AA294" w:rsidR="00FF1986" w:rsidRDefault="00FF1986" w:rsidP="00E44AE9">
      <w:pPr>
        <w:pStyle w:val="Akapitzlist"/>
        <w:numPr>
          <w:ilvl w:val="0"/>
          <w:numId w:val="46"/>
        </w:numPr>
        <w:spacing w:before="240" w:line="360" w:lineRule="auto"/>
        <w:jc w:val="both"/>
      </w:pPr>
      <w:r>
        <w:t xml:space="preserve">Wykonawca opracuje i przedstawi Zamawiającemu do akceptacji materiały szkoleniowe, opracowane zgodnie z zatwierdzonym przez Zamawiającego zakresem tematycznym szkoleń, </w:t>
      </w:r>
      <w:r>
        <w:lastRenderedPageBreak/>
        <w:t xml:space="preserve">w terminie do 10 </w:t>
      </w:r>
      <w:r w:rsidR="005F7F47">
        <w:t>d</w:t>
      </w:r>
      <w:r>
        <w:t xml:space="preserve">ni </w:t>
      </w:r>
      <w:r w:rsidR="005F7F47">
        <w:t xml:space="preserve">roboczych </w:t>
      </w:r>
      <w:r>
        <w:t>przed datą pierwszego szkolenia danej grupy tematycznej. Materiały zostaną opracowane w języku polskim oraz zostaną dostarczone za pośrednictwem poczty elektronicznej na adres mailowy wskazany przez Zamawiającego. Zamawiający uprawniony jest do wniesienia zastrzeżeń do przekazanych do akceptacji materiałów szkoleniowych zgodnie z procedurą Odbioru Produktów.</w:t>
      </w:r>
    </w:p>
    <w:p w14:paraId="2F6BB6F1" w14:textId="3D0BBAF1" w:rsidR="00FF1986" w:rsidRDefault="00FF1986" w:rsidP="00E44AE9">
      <w:pPr>
        <w:pStyle w:val="Akapitzlist"/>
        <w:numPr>
          <w:ilvl w:val="0"/>
          <w:numId w:val="46"/>
        </w:numPr>
        <w:spacing w:before="240" w:line="360" w:lineRule="auto"/>
        <w:jc w:val="both"/>
      </w:pPr>
      <w:r>
        <w:t>Wykonawca zobowiązany jest do wcześniejszego powiadomienia Zamawiającego o konieczności przygotowania niezbędnego środowiska do przeprowadzenia szkolenia w tym m.in. konieczność przygotowania indywidualnych stanowisk dla każdego uczestnika, infrastruktury sieciowej oraz odpowiedniej liczby sal szkoleniowych. Wykonawca zobowiązany jest do udostępnienia na czas prowadzonych szkoleń komputerów umożliwiających przeprowadzenie szkolenia z zainstalowanym i skonfigurowanym Systemem.</w:t>
      </w:r>
    </w:p>
    <w:p w14:paraId="52561743" w14:textId="77777777" w:rsidR="00FF1986" w:rsidRDefault="00FF1986" w:rsidP="00E44AE9">
      <w:pPr>
        <w:pStyle w:val="Akapitzlist"/>
        <w:numPr>
          <w:ilvl w:val="0"/>
          <w:numId w:val="46"/>
        </w:numPr>
        <w:spacing w:before="240" w:line="360" w:lineRule="auto"/>
        <w:jc w:val="both"/>
      </w:pPr>
      <w:r>
        <w:t>Zamawiający wymaga, by Wykonawca przeprowadził test praktyczny z zakresu wiedzy merytorycznej przekazanej uczestnikom szkolenia po zakończeniu każdego ze szkoleń dla każdej grupy szkoleniowej. Wyniki testu będą stanowiły podstawę do Odbioru Szkolenia.</w:t>
      </w:r>
    </w:p>
    <w:p w14:paraId="4BC74BC4" w14:textId="77777777" w:rsidR="00FF1986" w:rsidRDefault="00FF1986" w:rsidP="00E44AE9">
      <w:pPr>
        <w:pStyle w:val="Akapitzlist"/>
        <w:numPr>
          <w:ilvl w:val="0"/>
          <w:numId w:val="46"/>
        </w:numPr>
        <w:spacing w:before="240" w:line="360" w:lineRule="auto"/>
        <w:jc w:val="both"/>
      </w:pPr>
      <w:r>
        <w:t>Jeżeli Zamawiający uzna, że szkolenie przebiegło niezgodnie z ustalonym zakresem tematycznym lub uczestnicy szkolenia uzyskają niskie wyniki z testów Wykonawca zobowiązany jest do powtórnego przeprowadzenia szkolenia, za które Wykonawcy nie będzie przysługiwało wynagrodzenie. Za niskie wyniki z testów Zamawiający uzna średnią z wyników testów dla każdej grupy na poziomie poniżej 50%.</w:t>
      </w:r>
    </w:p>
    <w:p w14:paraId="37B283A8" w14:textId="77777777" w:rsidR="00FF1986" w:rsidRDefault="00FF1986" w:rsidP="00E44AE9">
      <w:pPr>
        <w:pStyle w:val="Akapitzlist"/>
        <w:numPr>
          <w:ilvl w:val="0"/>
          <w:numId w:val="46"/>
        </w:numPr>
        <w:spacing w:before="240" w:line="360" w:lineRule="auto"/>
        <w:jc w:val="both"/>
      </w:pPr>
      <w:r>
        <w:t>Po zakończeniu szkolenia każdej grupy tematycznej Wykonawca zobowiązany będzie do złożenia Protokołu Odbioru szkolenia, zawierającego co najmniej: datę szkolenia, obszar, zakres szkolenia, informacje o osobach przeprowadzających szkolenie, informacje o osobach przeszkolonych, wyniki testów oraz ilość godzin szkolenia. Do protokołu zostanie dołączona lista obecności.</w:t>
      </w:r>
    </w:p>
    <w:p w14:paraId="56719B9F" w14:textId="77777777" w:rsidR="00FF1986" w:rsidRDefault="00FF1986" w:rsidP="00E44AE9">
      <w:pPr>
        <w:pStyle w:val="Akapitzlist"/>
        <w:numPr>
          <w:ilvl w:val="0"/>
          <w:numId w:val="46"/>
        </w:numPr>
        <w:spacing w:before="240" w:line="360" w:lineRule="auto"/>
        <w:jc w:val="both"/>
      </w:pPr>
      <w:r>
        <w:t>Wykonawca zobowiązany jest przygotować i przekazać uczestnikom szkolenia (na zakończenie szkolenia) zaświadczenia potwierdzające udział w szkoleniu.</w:t>
      </w:r>
    </w:p>
    <w:p w14:paraId="1CD13860" w14:textId="3EE661D5" w:rsidR="001E0FF6" w:rsidRDefault="00FF1986" w:rsidP="00E44AE9">
      <w:pPr>
        <w:pStyle w:val="Akapitzlist"/>
        <w:numPr>
          <w:ilvl w:val="0"/>
          <w:numId w:val="46"/>
        </w:numPr>
        <w:spacing w:before="240" w:line="360" w:lineRule="auto"/>
        <w:jc w:val="both"/>
      </w:pPr>
      <w:r>
        <w:t>Zasady Odbioru szkolenia są identyczne w przypadku szkolenia dla Użytkowników Kluczowych oraz szkolenia dla Administratorów Systemu.</w:t>
      </w:r>
    </w:p>
    <w:p w14:paraId="1981031C" w14:textId="7178F566" w:rsidR="00E44AE9" w:rsidRDefault="00E44AE9" w:rsidP="00E44AE9">
      <w:pPr>
        <w:pStyle w:val="Nagwek1"/>
      </w:pPr>
      <w:bookmarkStart w:id="37" w:name="_Toc90890432"/>
      <w:bookmarkStart w:id="38" w:name="_Toc298989737"/>
      <w:r>
        <w:t>Wymagania w zakresie Testów Akceptacyjnych</w:t>
      </w:r>
      <w:bookmarkEnd w:id="37"/>
      <w:bookmarkEnd w:id="38"/>
    </w:p>
    <w:p w14:paraId="056107E4" w14:textId="55F21663" w:rsidR="00E44AE9" w:rsidRDefault="00E44AE9" w:rsidP="00E44AE9">
      <w:pPr>
        <w:pStyle w:val="Akapitzlist"/>
        <w:numPr>
          <w:ilvl w:val="0"/>
          <w:numId w:val="49"/>
        </w:numPr>
        <w:spacing w:before="240" w:line="360" w:lineRule="auto"/>
        <w:jc w:val="both"/>
      </w:pPr>
      <w:r>
        <w:t>W ramach realizacji Projektu Wykonawca opracuje i przekaże do akceptacji Zamawiającego Plan Testów Akceptacyjnych. Plan Testów Akceptacyjnych będzie zawierał w szczególności listę elementów podlegających testowaniu oraz harmonogram ich realizacji, zgodnie z wymaganiami zdefiniowanymi w ramach rozdziału 17 niniejszego dokumentu.</w:t>
      </w:r>
    </w:p>
    <w:p w14:paraId="76786A93" w14:textId="060F8BB7" w:rsidR="00E44AE9" w:rsidRDefault="00E44AE9" w:rsidP="00E44AE9">
      <w:pPr>
        <w:pStyle w:val="Akapitzlist"/>
        <w:numPr>
          <w:ilvl w:val="0"/>
          <w:numId w:val="49"/>
        </w:numPr>
        <w:spacing w:before="240" w:line="360" w:lineRule="auto"/>
        <w:jc w:val="both"/>
      </w:pPr>
      <w:r>
        <w:lastRenderedPageBreak/>
        <w:t xml:space="preserve">W ramach Etapu </w:t>
      </w:r>
      <w:r w:rsidR="007C5EF8">
        <w:t xml:space="preserve">I </w:t>
      </w:r>
      <w:r>
        <w:t xml:space="preserve">oraz Etapu VIII Zamawiający przeprowadzi Testy w uzgodnieniu z Wykonawcą i przy jego współpracy zgodnie z Planem Testów. Testy zostaną przeprowadzone na sparametryzowanym przez Wykonawcę Systemie i </w:t>
      </w:r>
      <w:proofErr w:type="spellStart"/>
      <w:r>
        <w:t>zmigrowanych</w:t>
      </w:r>
      <w:proofErr w:type="spellEnd"/>
      <w:r>
        <w:t xml:space="preserve"> danych, według Scenariuszy Testowych przygotowanych przez Wykonawcę.</w:t>
      </w:r>
    </w:p>
    <w:p w14:paraId="049D84D0" w14:textId="2439E72D" w:rsidR="00E44AE9" w:rsidRDefault="00E44AE9" w:rsidP="00E44AE9">
      <w:pPr>
        <w:pStyle w:val="Akapitzlist"/>
        <w:numPr>
          <w:ilvl w:val="0"/>
          <w:numId w:val="49"/>
        </w:numPr>
        <w:spacing w:before="240" w:line="360" w:lineRule="auto"/>
        <w:jc w:val="both"/>
      </w:pPr>
      <w:r>
        <w:t>Przed rozpoczęciem Testów, Wykonawca ma obowiązek przygotować i przetestować pod kątem poprawności i zgodności z Analizą przedwdrożeniową środowisko testowe. Wykonawca zobowiązany jest w ramach przygotowania Systemu do Testów do co najmniej:</w:t>
      </w:r>
    </w:p>
    <w:p w14:paraId="29FCD955" w14:textId="4A4CE97F" w:rsidR="00E44AE9" w:rsidRDefault="00E44AE9" w:rsidP="00E44AE9">
      <w:pPr>
        <w:pStyle w:val="Akapitzlist"/>
        <w:numPr>
          <w:ilvl w:val="1"/>
          <w:numId w:val="1"/>
        </w:numPr>
        <w:spacing w:before="240" w:line="360" w:lineRule="auto"/>
        <w:jc w:val="both"/>
      </w:pPr>
      <w:r>
        <w:t>wykonania konfiguracji i prac programistycznych (parametryzacja, rozszerzenia, raporty, for-mularze, interfejsy jednorazowe i stałe) opisanych w Analizie przedwdrożeniowej,</w:t>
      </w:r>
    </w:p>
    <w:p w14:paraId="642A6D70" w14:textId="4CE31A49" w:rsidR="00E44AE9" w:rsidRDefault="00E44AE9" w:rsidP="00E44AE9">
      <w:pPr>
        <w:pStyle w:val="Akapitzlist"/>
        <w:numPr>
          <w:ilvl w:val="1"/>
          <w:numId w:val="1"/>
        </w:numPr>
        <w:spacing w:before="240" w:line="360" w:lineRule="auto"/>
        <w:jc w:val="both"/>
      </w:pPr>
      <w:r>
        <w:t>przygotowania modelu uprawnień,</w:t>
      </w:r>
    </w:p>
    <w:p w14:paraId="4AB5608A" w14:textId="0878EC3A" w:rsidR="00E44AE9" w:rsidRDefault="00E44AE9" w:rsidP="00E44AE9">
      <w:pPr>
        <w:pStyle w:val="Akapitzlist"/>
        <w:numPr>
          <w:ilvl w:val="1"/>
          <w:numId w:val="1"/>
        </w:numPr>
        <w:spacing w:before="240" w:line="360" w:lineRule="auto"/>
        <w:jc w:val="both"/>
      </w:pPr>
      <w:r>
        <w:t>przygotowania narzędzi i mechanizmów do przeniesienia danych,</w:t>
      </w:r>
    </w:p>
    <w:p w14:paraId="2B457BD4" w14:textId="7585CF6F" w:rsidR="00E44AE9" w:rsidRDefault="00E44AE9" w:rsidP="00E44AE9">
      <w:pPr>
        <w:pStyle w:val="Akapitzlist"/>
        <w:numPr>
          <w:ilvl w:val="1"/>
          <w:numId w:val="1"/>
        </w:numPr>
        <w:spacing w:before="240" w:line="360" w:lineRule="auto"/>
        <w:jc w:val="both"/>
      </w:pPr>
      <w:r>
        <w:t>zasilenia środowiska danymi i metadanymi odzwierciedlającymi rzeczywiste dane niezbędne do przeprowadzenia Testów,</w:t>
      </w:r>
    </w:p>
    <w:p w14:paraId="23AC4ADC" w14:textId="173A0FF1" w:rsidR="00E44AE9" w:rsidRDefault="00E44AE9" w:rsidP="00E44AE9">
      <w:pPr>
        <w:pStyle w:val="Akapitzlist"/>
        <w:numPr>
          <w:ilvl w:val="1"/>
          <w:numId w:val="1"/>
        </w:numPr>
        <w:spacing w:before="240" w:line="360" w:lineRule="auto"/>
        <w:jc w:val="both"/>
      </w:pPr>
      <w:r>
        <w:t>utworzenia kont użytkowników wraz z parametrami i uprawnieniami.</w:t>
      </w:r>
    </w:p>
    <w:p w14:paraId="23C0A168" w14:textId="774E4176" w:rsidR="00E44AE9" w:rsidRDefault="00E44AE9" w:rsidP="00E44AE9">
      <w:pPr>
        <w:pStyle w:val="Akapitzlist"/>
        <w:numPr>
          <w:ilvl w:val="0"/>
          <w:numId w:val="49"/>
        </w:numPr>
        <w:spacing w:before="240" w:line="360" w:lineRule="auto"/>
        <w:jc w:val="both"/>
      </w:pPr>
      <w:r>
        <w:t>Zamawiający dopuszcza możliwość przeprowadzenia wyrywkowej weryfikacji kompletności i gotowości Systemu Gotowego do Testów na podstawie Scenariuszy Testowych i Analizy przedwdrożeniowej.</w:t>
      </w:r>
    </w:p>
    <w:p w14:paraId="2FFCD133" w14:textId="635F04F8" w:rsidR="00E44AE9" w:rsidRDefault="00E44AE9" w:rsidP="00E44AE9">
      <w:pPr>
        <w:pStyle w:val="Akapitzlist"/>
        <w:numPr>
          <w:ilvl w:val="0"/>
          <w:numId w:val="49"/>
        </w:numPr>
        <w:spacing w:before="240" w:line="360" w:lineRule="auto"/>
        <w:jc w:val="both"/>
      </w:pPr>
      <w:r>
        <w:t>Przed rozpoczęciem przez Zamawiającego Testów, Wykonawca ma obowiązek przeprowadzenia warsztatów szkoleniowych dla Zespołu Projektowego Zamawiającego dotyczących sposobu prze-prowadzania Testów. Warsztaty szkoleniowe będą miały na celu zapoznanie członków Zespołu Projektowego Zamawiającego odpowiedzialnego za Testy z procedurą przeprowadzenia Testów i zgłaszania błędów, czyli przygotowanie członków Zespołu Projektowego Zamawiającego do przeprowadzenia Testów Systemu.</w:t>
      </w:r>
    </w:p>
    <w:p w14:paraId="10F250C5" w14:textId="50C88F6D" w:rsidR="00E44AE9" w:rsidRDefault="00E44AE9" w:rsidP="00E44AE9">
      <w:pPr>
        <w:pStyle w:val="Akapitzlist"/>
        <w:numPr>
          <w:ilvl w:val="0"/>
          <w:numId w:val="49"/>
        </w:numPr>
        <w:spacing w:before="240" w:line="360" w:lineRule="auto"/>
        <w:jc w:val="both"/>
      </w:pPr>
      <w:r>
        <w:t>Testy zostaną podzielone na następujące kategorie:</w:t>
      </w:r>
    </w:p>
    <w:p w14:paraId="3B1154BB" w14:textId="5CE15C91" w:rsidR="00E44AE9" w:rsidRDefault="00E44AE9" w:rsidP="00E44AE9">
      <w:pPr>
        <w:pStyle w:val="Akapitzlist"/>
        <w:numPr>
          <w:ilvl w:val="1"/>
          <w:numId w:val="1"/>
        </w:numPr>
        <w:spacing w:before="240" w:line="360" w:lineRule="auto"/>
        <w:jc w:val="both"/>
      </w:pPr>
      <w:r>
        <w:t>testy funkcjonalne (jednostkowe) - przeprowadzane w celu weryfikacji poprawności pojedynczych funkcjonalności Systemu i ich zgodności z wymaganiami funkcjonalnymi i technicznymi,</w:t>
      </w:r>
    </w:p>
    <w:p w14:paraId="22EC687F" w14:textId="7E3B56FC" w:rsidR="00E44AE9" w:rsidRDefault="00E44AE9" w:rsidP="00E44AE9">
      <w:pPr>
        <w:pStyle w:val="Akapitzlist"/>
        <w:numPr>
          <w:ilvl w:val="1"/>
          <w:numId w:val="1"/>
        </w:numPr>
        <w:spacing w:before="240" w:line="360" w:lineRule="auto"/>
        <w:jc w:val="both"/>
      </w:pPr>
      <w:r>
        <w:t>testy uprawnień – przeprowadzane w celu weryfikacji poprawności zaimplementowania w Systemie opracowanego modelu uprawnień dla Użytkowników i Administratorów,</w:t>
      </w:r>
    </w:p>
    <w:p w14:paraId="62718C74" w14:textId="788C1407" w:rsidR="00E44AE9" w:rsidRDefault="00E44AE9" w:rsidP="00E44AE9">
      <w:pPr>
        <w:pStyle w:val="Akapitzlist"/>
        <w:numPr>
          <w:ilvl w:val="1"/>
          <w:numId w:val="1"/>
        </w:numPr>
        <w:spacing w:before="240" w:line="360" w:lineRule="auto"/>
        <w:jc w:val="both"/>
      </w:pPr>
      <w:r>
        <w:t>testy integracyjne – będą obejmowały zarówno testy procesowe jak i testy wykonanych interfejsów. Testy integracyjne będą realizowane w celu wykrycia błędów w interfejsach i interakcjach pomiędzy modułami Systemu oraz przeprowadzane będą na obciążonych systemach integrowanych/integrujących.</w:t>
      </w:r>
    </w:p>
    <w:p w14:paraId="39262073" w14:textId="12F4E46F" w:rsidR="00E44AE9" w:rsidRDefault="00E44AE9" w:rsidP="00E44AE9">
      <w:pPr>
        <w:pStyle w:val="Akapitzlist"/>
        <w:numPr>
          <w:ilvl w:val="1"/>
          <w:numId w:val="1"/>
        </w:numPr>
        <w:spacing w:before="240" w:line="360" w:lineRule="auto"/>
        <w:jc w:val="both"/>
      </w:pPr>
      <w:r>
        <w:lastRenderedPageBreak/>
        <w:t>testy Migracji Danych – mające na celu sprawdzenie poprawności przeprowadzenia zasilenia Systemu danymi,</w:t>
      </w:r>
    </w:p>
    <w:p w14:paraId="06B79B3F" w14:textId="4DEC2A8C" w:rsidR="00E44AE9" w:rsidRDefault="00E44AE9" w:rsidP="00E44AE9">
      <w:pPr>
        <w:pStyle w:val="Akapitzlist"/>
        <w:numPr>
          <w:ilvl w:val="1"/>
          <w:numId w:val="1"/>
        </w:numPr>
        <w:spacing w:before="240" w:line="360" w:lineRule="auto"/>
        <w:jc w:val="both"/>
      </w:pPr>
      <w:r>
        <w:t>testy wydajnościowe – muszą być wykonane na wolumenie danych o pojemności minimum 150 GB. Odbiór testów wydajnościowych będzie następował na podstawie weryfikacji dotrzymania poziomów świadczenia usług zdefiniowanych w rozdziale 20 niniejszego dokumentu,</w:t>
      </w:r>
    </w:p>
    <w:p w14:paraId="3338326B" w14:textId="60991300" w:rsidR="00E44AE9" w:rsidRDefault="00E44AE9" w:rsidP="00E44AE9">
      <w:pPr>
        <w:pStyle w:val="Akapitzlist"/>
        <w:numPr>
          <w:ilvl w:val="1"/>
          <w:numId w:val="1"/>
        </w:numPr>
        <w:spacing w:before="240" w:line="360" w:lineRule="auto"/>
        <w:jc w:val="both"/>
      </w:pPr>
      <w:r>
        <w:t xml:space="preserve">Testy będą prowadzone w oparciu o Scenariusze Testowe przygotowane przez Wykonawcę i zaakceptowane przez Zamawiającego w ramach Etapu </w:t>
      </w:r>
      <w:r w:rsidR="002E1D0F">
        <w:t>III</w:t>
      </w:r>
      <w:r>
        <w:t>, obejmujące specyfikację przypadków testowych i symulujące sytuacje brzegowe z zachowaniem planowanych kategorii Te-stów. Zamawiający zastrzega sobie możliwość przeprowadzenia Testów ad-hoc, spoza Scenariuszy Testowych. Wykonawca zobowiązany jest do zaktualizowania Scenariuszy Testowych, w zakresie wynikającym z wprowadzonych korekt do Analizy Przedwdrożeniowej w ramach Etapu VIII.</w:t>
      </w:r>
    </w:p>
    <w:p w14:paraId="0DF2F051" w14:textId="6B7AC0D6" w:rsidR="00E44AE9" w:rsidRDefault="00E44AE9" w:rsidP="00E44AE9">
      <w:pPr>
        <w:pStyle w:val="Akapitzlist"/>
        <w:numPr>
          <w:ilvl w:val="0"/>
          <w:numId w:val="49"/>
        </w:numPr>
        <w:spacing w:before="240" w:line="360" w:lineRule="auto"/>
        <w:jc w:val="both"/>
      </w:pPr>
      <w:r>
        <w:t>Harmonogram Testów w Planie Testów musi gwarantować wykonanie co najmniej 2 iteracji Testów (obejmujących testy regresji) w całym oczekiwanym zakresie funkcjonalnym i testowym (testy funkcjonalne, integracyjne, wydajnościowe, uprawnień, Migracji Danych, bezpieczeństwa) przez przygotowany Zespół Projektowy Zamawiającego. Prowadzone Testy w ramach każdej z iteracji muszą obejmować wszystkie przypadki testowe wskazane w zaakceptowanych przez Zamawiającego Scenariuszach testowych.</w:t>
      </w:r>
    </w:p>
    <w:p w14:paraId="01972137" w14:textId="5F44C9C7" w:rsidR="00E44AE9" w:rsidRDefault="00E44AE9" w:rsidP="00E44AE9">
      <w:pPr>
        <w:pStyle w:val="Akapitzlist"/>
        <w:numPr>
          <w:ilvl w:val="0"/>
          <w:numId w:val="49"/>
        </w:numPr>
        <w:spacing w:before="240" w:line="360" w:lineRule="auto"/>
        <w:jc w:val="both"/>
      </w:pPr>
      <w:r>
        <w:t>Testy będą odbywać się w lokalizacjach Zamawiającego. Zamawiający przeprowadzi Testy w uzgodnieniu z Wykonawcą i przy jego współpracy zgodnie z terminami wskazanymi w Harmonogramie Szczegółowym.</w:t>
      </w:r>
    </w:p>
    <w:p w14:paraId="1DE1EE4F" w14:textId="29A01E98" w:rsidR="00E44AE9" w:rsidRDefault="00E44AE9" w:rsidP="00E44AE9">
      <w:pPr>
        <w:pStyle w:val="Akapitzlist"/>
        <w:numPr>
          <w:ilvl w:val="0"/>
          <w:numId w:val="49"/>
        </w:numPr>
        <w:spacing w:before="240" w:line="360" w:lineRule="auto"/>
        <w:jc w:val="both"/>
      </w:pPr>
      <w:r>
        <w:t>Zamawiający dopuszcza przeprowadzenie testów w formie zdalnej w szczególnych przypadkach (np. stan klęski żywiołowej). Każdorazowa zmiana formy szkolenia dla każdego przeprowadzanego rodzaju testu/iteracji testów wymaga zgody Zamawiającego.</w:t>
      </w:r>
    </w:p>
    <w:p w14:paraId="7F80106F" w14:textId="04D72CD7" w:rsidR="00E44AE9" w:rsidRDefault="00E44AE9" w:rsidP="00E44AE9">
      <w:pPr>
        <w:pStyle w:val="Akapitzlist"/>
        <w:numPr>
          <w:ilvl w:val="0"/>
          <w:numId w:val="49"/>
        </w:numPr>
        <w:spacing w:before="240" w:line="360" w:lineRule="auto"/>
        <w:jc w:val="both"/>
      </w:pPr>
      <w:r>
        <w:t>Każda niezgodność pomiędzy oczekiwanym wynikiem Testu, a wynikiem otrzymanym podczas wykonywania Testu stanowi podstawę do zgłoszenia Nieprawidłowości. Wykryte Nieprawidłowości zostaną skategoryzowane według priorytetów na: Awarie Krytyczne, Błędy, Usterki.</w:t>
      </w:r>
    </w:p>
    <w:p w14:paraId="6F035F74" w14:textId="14D88C0E" w:rsidR="00E44AE9" w:rsidRDefault="00E44AE9" w:rsidP="00E44AE9">
      <w:pPr>
        <w:pStyle w:val="Akapitzlist"/>
        <w:numPr>
          <w:ilvl w:val="0"/>
          <w:numId w:val="49"/>
        </w:numPr>
        <w:spacing w:before="240" w:line="360" w:lineRule="auto"/>
        <w:jc w:val="both"/>
      </w:pPr>
      <w:r>
        <w:t>W przypadku wykrycia Awarii Krytycznej Zamawiający ma prawo do wstrzymania Testów do czasu wprowadzenia odpowiedniej poprawki do Systemu przez Wykonawcę.</w:t>
      </w:r>
    </w:p>
    <w:p w14:paraId="6F71E7BD" w14:textId="16AEBCA0" w:rsidR="00E44AE9" w:rsidRDefault="00E44AE9" w:rsidP="00E44AE9">
      <w:pPr>
        <w:pStyle w:val="Akapitzlist"/>
        <w:numPr>
          <w:ilvl w:val="0"/>
          <w:numId w:val="49"/>
        </w:numPr>
        <w:spacing w:before="240" w:line="360" w:lineRule="auto"/>
        <w:jc w:val="both"/>
      </w:pPr>
      <w:r>
        <w:t>Wykonawca zobowiązany jest do usunięcia wszystkich Nieprawidłowości wykrytych w Systemie podczas przeprowadzania Testów w czasie ustalonym z Zamawiającym.</w:t>
      </w:r>
    </w:p>
    <w:p w14:paraId="7FD42E93" w14:textId="6CFDB0D4" w:rsidR="00E44AE9" w:rsidRDefault="00E44AE9" w:rsidP="00E44AE9">
      <w:pPr>
        <w:pStyle w:val="Akapitzlist"/>
        <w:numPr>
          <w:ilvl w:val="0"/>
          <w:numId w:val="49"/>
        </w:numPr>
        <w:spacing w:before="240" w:line="360" w:lineRule="auto"/>
        <w:jc w:val="both"/>
      </w:pPr>
      <w:r>
        <w:lastRenderedPageBreak/>
        <w:t>W przypadku zmian w Oprogramowaniu w trakcie prowadzenia Testów lub po ich zakończeniu przeprowadzane będą ponowne Testy.</w:t>
      </w:r>
    </w:p>
    <w:p w14:paraId="0A0BB36B" w14:textId="2FE42D61" w:rsidR="00E44AE9" w:rsidRDefault="00E44AE9" w:rsidP="00E44AE9">
      <w:pPr>
        <w:pStyle w:val="Akapitzlist"/>
        <w:numPr>
          <w:ilvl w:val="0"/>
          <w:numId w:val="49"/>
        </w:numPr>
        <w:spacing w:before="240" w:line="360" w:lineRule="auto"/>
        <w:jc w:val="both"/>
      </w:pPr>
      <w:r>
        <w:t>Każda iteracja Testów będzie zakończona sporządzeniem Raportu z Testów przygotowanego przez Wykonawcę. Wymagania w zakresie zawartości raportu z testów akceptacyjnych zostały zdefiniowane w rozdziale 18 niniejszego dokumentu.</w:t>
      </w:r>
    </w:p>
    <w:p w14:paraId="7DEEC6A4" w14:textId="5FADB016" w:rsidR="00E44AE9" w:rsidRDefault="00E44AE9" w:rsidP="00E44AE9">
      <w:pPr>
        <w:pStyle w:val="Akapitzlist"/>
        <w:numPr>
          <w:ilvl w:val="0"/>
          <w:numId w:val="49"/>
        </w:numPr>
        <w:spacing w:before="240" w:line="360" w:lineRule="auto"/>
        <w:jc w:val="both"/>
      </w:pPr>
      <w:r>
        <w:t>Warunkiem przygotowania Systemu do Startu Produkcyjnego są poprawnie przeprowadzone Testy, zgodnie z powyższymi wymaganiami, potwierdzające zgodność dostarczonego Systemu z wymaganiami funkcjonalnymi i technicznymi.</w:t>
      </w:r>
    </w:p>
    <w:p w14:paraId="4C477950" w14:textId="4E0F1328" w:rsidR="00E44AE9" w:rsidRDefault="00E44AE9" w:rsidP="00E44AE9">
      <w:pPr>
        <w:pStyle w:val="Akapitzlist"/>
        <w:numPr>
          <w:ilvl w:val="0"/>
          <w:numId w:val="49"/>
        </w:numPr>
        <w:spacing w:before="240" w:line="360" w:lineRule="auto"/>
        <w:jc w:val="both"/>
      </w:pPr>
      <w:r>
        <w:t xml:space="preserve">W przypadku, gdy pomimo dokonania 3 iteracji testów akceptacyjnych nie zakończą się pomyślnie, a </w:t>
      </w:r>
      <w:r w:rsidR="004866AD">
        <w:t>nieprawidłowości stanowić będą</w:t>
      </w:r>
      <w:r>
        <w:t xml:space="preserve"> Awarie Krytyczne, niegwarantujące bezpiecznego korzystania z Oprogramowania</w:t>
      </w:r>
      <w:r w:rsidR="003D3803">
        <w:t>,</w:t>
      </w:r>
      <w:r>
        <w:t xml:space="preserve"> Zamawiający może odstąpić od realizacji Umowy oraz naliczyć karę umowną.</w:t>
      </w:r>
    </w:p>
    <w:p w14:paraId="2743F063" w14:textId="45BA5958" w:rsidR="0013774B" w:rsidRDefault="00E44AE9" w:rsidP="00E44AE9">
      <w:pPr>
        <w:pStyle w:val="Akapitzlist"/>
        <w:numPr>
          <w:ilvl w:val="0"/>
          <w:numId w:val="49"/>
        </w:numPr>
        <w:spacing w:before="240" w:line="360" w:lineRule="auto"/>
        <w:jc w:val="both"/>
      </w:pPr>
      <w:r>
        <w:t>Niezależnie od Testów prowadzonych przez Wykonawcę, System zostanie poddany testom bezpieczeństwa przez Zamawiającego lub podmiot działający na zlecenie Zamawiającego. Testy bezpieczeństwa zostaną przeprowadzone zarówno na wcześniejszych Etapach Odbiorów przed uruchomieniem produkcyjnym Systemu, jak również mogą być powtarzane cyklicznie w okresie trwania Umowy. W przypadku, gdy audyt zakończy się wynikiem negatywnym Wykonawca zostanie we-zwany do wprowadzenia zmian w Systemie na koszt Wykonawcy.</w:t>
      </w:r>
    </w:p>
    <w:p w14:paraId="39CDB39B" w14:textId="38EDFD75" w:rsidR="002175BE" w:rsidRDefault="002175BE" w:rsidP="002175BE">
      <w:pPr>
        <w:pStyle w:val="Nagwek1"/>
      </w:pPr>
      <w:bookmarkStart w:id="39" w:name="_Toc90890433"/>
      <w:bookmarkStart w:id="40" w:name="_Toc1134331728"/>
      <w:r>
        <w:t>Wymagania w zakresie Produktów</w:t>
      </w:r>
      <w:bookmarkEnd w:id="39"/>
      <w:bookmarkEnd w:id="40"/>
    </w:p>
    <w:p w14:paraId="23700592" w14:textId="20B5550D" w:rsidR="002175BE" w:rsidRDefault="002175BE" w:rsidP="002175BE">
      <w:pPr>
        <w:pStyle w:val="Akapitzlist"/>
        <w:numPr>
          <w:ilvl w:val="0"/>
          <w:numId w:val="50"/>
        </w:numPr>
        <w:spacing w:before="240" w:line="360" w:lineRule="auto"/>
        <w:jc w:val="both"/>
      </w:pPr>
      <w:r>
        <w:t>W ramach realizacji Projektu Wykonawca zobowiązany będzie do dostarczenia Produktów, których Odbiór potwierdzony Protokołem Odbioru, będzie stanowił podstawę do zakończenia prac realizowanych w danych Etapach.</w:t>
      </w:r>
    </w:p>
    <w:p w14:paraId="1B9277BA" w14:textId="66B124B4" w:rsidR="002175BE" w:rsidRDefault="002175BE" w:rsidP="002175BE">
      <w:pPr>
        <w:pStyle w:val="Akapitzlist"/>
        <w:numPr>
          <w:ilvl w:val="0"/>
          <w:numId w:val="50"/>
        </w:numPr>
        <w:spacing w:before="240" w:line="360" w:lineRule="auto"/>
        <w:jc w:val="both"/>
      </w:pPr>
      <w:r>
        <w:t>Terminy dostarczenia Produktów powstałych w ramach realizacji poszczególnych Etapów Projektu, zostaną umieszczone w Harmonogramie Szczegółowym Projektu. Harmonogram Szczegółowy zostanie opracowany i dostarczony przez Wykonawcę w ramach realizacji Etapu 0.</w:t>
      </w:r>
    </w:p>
    <w:p w14:paraId="5D07CB33" w14:textId="25870077" w:rsidR="002175BE" w:rsidRDefault="002175BE" w:rsidP="002175BE">
      <w:pPr>
        <w:pStyle w:val="Akapitzlist"/>
        <w:numPr>
          <w:ilvl w:val="0"/>
          <w:numId w:val="50"/>
        </w:numPr>
        <w:spacing w:before="240" w:line="360" w:lineRule="auto"/>
        <w:jc w:val="both"/>
      </w:pPr>
      <w:r>
        <w:t>Dokumentacja wytworzona w ramach realizacji Przedmiotu Zamówienia powinna charakteryzować się wysoką jakością wykonania, na którą będą miały wpływ w szczególności następujące czynniki:</w:t>
      </w:r>
    </w:p>
    <w:p w14:paraId="0F0B38F3" w14:textId="5732C491" w:rsidR="002175BE" w:rsidRDefault="002175BE" w:rsidP="002175BE">
      <w:pPr>
        <w:pStyle w:val="Akapitzlist"/>
        <w:numPr>
          <w:ilvl w:val="1"/>
          <w:numId w:val="1"/>
        </w:numPr>
        <w:spacing w:before="240" w:line="360" w:lineRule="auto"/>
        <w:jc w:val="both"/>
      </w:pPr>
      <w:r>
        <w:t>czytelna i zrozumiała struktura poszczególnych Produktów oraz całej Dokumentacji z wyodrębnieniem rozdziałów, podrozdziałów i sekcji wraz ze spisem treści,</w:t>
      </w:r>
    </w:p>
    <w:p w14:paraId="3C947873" w14:textId="7254159F" w:rsidR="002175BE" w:rsidRDefault="002175BE" w:rsidP="002175BE">
      <w:pPr>
        <w:pStyle w:val="Akapitzlist"/>
        <w:numPr>
          <w:ilvl w:val="1"/>
          <w:numId w:val="1"/>
        </w:numPr>
        <w:spacing w:before="240" w:line="360" w:lineRule="auto"/>
        <w:jc w:val="both"/>
      </w:pPr>
      <w:r>
        <w:lastRenderedPageBreak/>
        <w:t>stosowanie standardów, rozumianych jako zachowanie jednolitej i spójnej struktury informacji, formy i sposobu prezentacji treści poszczególnych Produktów, ich fragmentów oraz całej Dokumentacji,</w:t>
      </w:r>
    </w:p>
    <w:p w14:paraId="26DDBA22" w14:textId="1F335838" w:rsidR="002175BE" w:rsidRDefault="002175BE" w:rsidP="002175BE">
      <w:pPr>
        <w:pStyle w:val="Akapitzlist"/>
        <w:numPr>
          <w:ilvl w:val="1"/>
          <w:numId w:val="1"/>
        </w:numPr>
        <w:spacing w:before="240" w:line="360" w:lineRule="auto"/>
        <w:jc w:val="both"/>
      </w:pPr>
      <w:r>
        <w:t>kompletność Produktu, rozumiana jako pełne, bez wyraźnych, ewidentnych braków przedstawienie omawianego problemu obejmujące całość z danego zakresu rozpatrywanego zagadnienia – oznacza to jednoznaczne i wyczerpujące przedstawienie wszystkich zagadnień w odniesieniu do Systemu,</w:t>
      </w:r>
    </w:p>
    <w:p w14:paraId="233A627A" w14:textId="1C6240C0" w:rsidR="002175BE" w:rsidRDefault="002175BE" w:rsidP="002175BE">
      <w:pPr>
        <w:pStyle w:val="Akapitzlist"/>
        <w:numPr>
          <w:ilvl w:val="1"/>
          <w:numId w:val="1"/>
        </w:numPr>
        <w:spacing w:before="240" w:line="360" w:lineRule="auto"/>
        <w:jc w:val="both"/>
      </w:pPr>
      <w:r>
        <w:t>spójność i niesprzeczność Produktu, rozumianych jako zapewnienie wzajemnej zgodności po-między wszystkimi rodzajami informacji umieszczonymi w Produkcie, jak i brak logicznych sprzeczności pomiędzy informacjami zawartymi we wszystkich przekazanych Produktach oraz we fragmentach tego samego Produktu.</w:t>
      </w:r>
    </w:p>
    <w:p w14:paraId="11E097AC" w14:textId="5EAFFC0F" w:rsidR="002175BE" w:rsidRDefault="002175BE" w:rsidP="002175BE">
      <w:pPr>
        <w:pStyle w:val="Akapitzlist"/>
        <w:numPr>
          <w:ilvl w:val="0"/>
          <w:numId w:val="50"/>
        </w:numPr>
        <w:spacing w:before="240" w:line="360" w:lineRule="auto"/>
        <w:jc w:val="both"/>
      </w:pPr>
      <w:r>
        <w:t>Dokumentacja musi być sporządzona w języku polskim, wyjątkiem jest Dokumentacja dla Administratora w zakresie Oprogramowania, wchodząca w skład Dokumentacji użytkowej, która może być w języku angielskim w przypadku braku odpowiednika w języku polskim.</w:t>
      </w:r>
    </w:p>
    <w:p w14:paraId="7027618C" w14:textId="063F83AC" w:rsidR="002175BE" w:rsidRDefault="002175BE" w:rsidP="002175BE">
      <w:pPr>
        <w:pStyle w:val="Akapitzlist"/>
        <w:numPr>
          <w:ilvl w:val="0"/>
          <w:numId w:val="50"/>
        </w:numPr>
        <w:spacing w:before="240" w:line="360" w:lineRule="auto"/>
        <w:jc w:val="both"/>
      </w:pPr>
      <w:r>
        <w:t>W przypadku dokonania zmian w Systemie, Projekt Techniczny Systemu, Dokumentacja Użytkowa i Powdrożeniowa zostanie zaktualizowana przez Wykonawcę w zakresie opisu dokonanych zmian.</w:t>
      </w:r>
    </w:p>
    <w:p w14:paraId="31D61D50" w14:textId="335EC032" w:rsidR="002175BE" w:rsidRDefault="002175BE" w:rsidP="002175BE">
      <w:pPr>
        <w:pStyle w:val="Akapitzlist"/>
        <w:numPr>
          <w:ilvl w:val="0"/>
          <w:numId w:val="50"/>
        </w:numPr>
        <w:spacing w:before="240" w:line="360" w:lineRule="auto"/>
        <w:jc w:val="both"/>
      </w:pPr>
      <w:r>
        <w:t>Zamawiający zobowiązany jest do współdziałania z Wykonawcą przy realizacji prac poprzez udzielanie informacji lub wyjaśnień, przekazywanie lub udostępnianie niezbędnych dokumentów, zapewnienie właściwej i terminowej współpracy pracowników Zamawiającego, udział w spotkaniach projektowych.</w:t>
      </w:r>
    </w:p>
    <w:p w14:paraId="7E2F5DCD" w14:textId="0D072B82" w:rsidR="002175BE" w:rsidRDefault="002175BE" w:rsidP="002175BE">
      <w:pPr>
        <w:pStyle w:val="Akapitzlist"/>
        <w:numPr>
          <w:ilvl w:val="0"/>
          <w:numId w:val="50"/>
        </w:numPr>
        <w:spacing w:before="240" w:line="360" w:lineRule="auto"/>
        <w:jc w:val="both"/>
      </w:pPr>
      <w:r>
        <w:t>Wykonawca zobowiązany jest do dostarczenia Infrastruktury Sprzętowej zgodnie z wymaganiami wskazanymi w Rozdziale 13, posiadającą gwarancję producenta o której mowa w § 11 Umowy.</w:t>
      </w:r>
    </w:p>
    <w:p w14:paraId="7A2E7635" w14:textId="7179D9B3" w:rsidR="002175BE" w:rsidRDefault="002175BE" w:rsidP="002175BE">
      <w:pPr>
        <w:pStyle w:val="Akapitzlist"/>
        <w:numPr>
          <w:ilvl w:val="0"/>
          <w:numId w:val="50"/>
        </w:numPr>
        <w:spacing w:before="240" w:line="360" w:lineRule="auto"/>
        <w:jc w:val="both"/>
      </w:pPr>
      <w:r>
        <w:t>Wykonawca zobowiązany jest do dostarczenia Systemu zgodnego z:</w:t>
      </w:r>
    </w:p>
    <w:p w14:paraId="6379CF74" w14:textId="5A2259E1" w:rsidR="002175BE" w:rsidRDefault="002175BE" w:rsidP="002175BE">
      <w:pPr>
        <w:pStyle w:val="Akapitzlist"/>
        <w:numPr>
          <w:ilvl w:val="1"/>
          <w:numId w:val="50"/>
        </w:numPr>
        <w:spacing w:before="240" w:line="360" w:lineRule="auto"/>
        <w:jc w:val="both"/>
      </w:pPr>
      <w:r>
        <w:t>Rozdziałem 8 wskazującym wymagania dla poszczególnych obszarów funkcjonalnych,</w:t>
      </w:r>
    </w:p>
    <w:p w14:paraId="53188D40" w14:textId="3ECB9A42" w:rsidR="002175BE" w:rsidRDefault="002175BE" w:rsidP="002175BE">
      <w:pPr>
        <w:pStyle w:val="Akapitzlist"/>
        <w:numPr>
          <w:ilvl w:val="1"/>
          <w:numId w:val="50"/>
        </w:numPr>
        <w:spacing w:before="240" w:line="360" w:lineRule="auto"/>
        <w:jc w:val="both"/>
      </w:pPr>
      <w:r>
        <w:t>Rozdziałem 9 wskazującym wymagania ogólne dla Systemu,</w:t>
      </w:r>
    </w:p>
    <w:p w14:paraId="6FEFB09B" w14:textId="327E7E54" w:rsidR="002175BE" w:rsidRDefault="002175BE" w:rsidP="002175BE">
      <w:pPr>
        <w:pStyle w:val="Akapitzlist"/>
        <w:numPr>
          <w:ilvl w:val="1"/>
          <w:numId w:val="50"/>
        </w:numPr>
        <w:spacing w:before="240" w:line="360" w:lineRule="auto"/>
        <w:jc w:val="both"/>
      </w:pPr>
      <w:r>
        <w:t>Rozdziałem 11 wskazującym wymagania dotyczące integracji,</w:t>
      </w:r>
    </w:p>
    <w:p w14:paraId="59571AC6" w14:textId="1326698E" w:rsidR="002175BE" w:rsidRDefault="002175BE" w:rsidP="002175BE">
      <w:pPr>
        <w:pStyle w:val="Akapitzlist"/>
        <w:numPr>
          <w:ilvl w:val="1"/>
          <w:numId w:val="50"/>
        </w:numPr>
        <w:spacing w:before="240" w:line="360" w:lineRule="auto"/>
        <w:jc w:val="both"/>
      </w:pPr>
      <w:r>
        <w:t>Rozdziałem 12 wskazującym wymagania dotyczące migrowanych danych,</w:t>
      </w:r>
    </w:p>
    <w:p w14:paraId="7DAB107E" w14:textId="2E34CCEB" w:rsidR="002175BE" w:rsidRDefault="002175BE" w:rsidP="002175BE">
      <w:pPr>
        <w:pStyle w:val="Akapitzlist"/>
        <w:numPr>
          <w:ilvl w:val="1"/>
          <w:numId w:val="50"/>
        </w:numPr>
        <w:spacing w:before="240" w:line="360" w:lineRule="auto"/>
        <w:jc w:val="both"/>
      </w:pPr>
      <w:r>
        <w:t>§ 5 Umowy wskazującym warunki udzielenia licencji na Oprogramowanie.</w:t>
      </w:r>
    </w:p>
    <w:p w14:paraId="26A4A790" w14:textId="0E0C70C1" w:rsidR="002175BE" w:rsidRDefault="002175BE" w:rsidP="002175BE">
      <w:pPr>
        <w:pStyle w:val="Akapitzlist"/>
        <w:numPr>
          <w:ilvl w:val="0"/>
          <w:numId w:val="50"/>
        </w:numPr>
        <w:spacing w:before="240" w:line="360" w:lineRule="auto"/>
        <w:jc w:val="both"/>
      </w:pPr>
      <w:r>
        <w:t xml:space="preserve">Wykonawca zobowiązany jest do dostarczenia pozostałych produktów niewskazanych powyżej zgodnie z wymaganiami określonymi w tabeli 6 – „Szczegółowe wymagania </w:t>
      </w:r>
      <w:r>
        <w:lastRenderedPageBreak/>
        <w:t>dotyczące zakresu Pro-duktów” oraz wymaganiami wskazanymi bezpośrednio w rozdziałach OPZ bezpośrednio ich dotyczących.</w:t>
      </w:r>
    </w:p>
    <w:p w14:paraId="19027092" w14:textId="22F2519A" w:rsidR="00E44AE9" w:rsidRDefault="002175BE" w:rsidP="002175BE">
      <w:pPr>
        <w:pStyle w:val="Akapitzlist"/>
        <w:numPr>
          <w:ilvl w:val="0"/>
          <w:numId w:val="50"/>
        </w:numPr>
        <w:spacing w:before="240" w:line="360" w:lineRule="auto"/>
        <w:jc w:val="both"/>
      </w:pPr>
      <w:r>
        <w:t>Listę Produktów Projektu, podlegających Odbiorowi przez Zamawiającego, zgodnie z Umową przedstawiono w tabeli 5.</w:t>
      </w:r>
    </w:p>
    <w:p w14:paraId="357B2F6D" w14:textId="77777777" w:rsidR="00A722BF" w:rsidRDefault="00A722BF" w:rsidP="00A722BF">
      <w:pPr>
        <w:spacing w:before="240" w:line="360" w:lineRule="auto"/>
        <w:jc w:val="both"/>
        <w:sectPr w:rsidR="00A722BF" w:rsidSect="005C1020">
          <w:footerReference w:type="default" r:id="rId16"/>
          <w:pgSz w:w="11906" w:h="16838"/>
          <w:pgMar w:top="1417" w:right="1417" w:bottom="1417" w:left="1417" w:header="708" w:footer="708" w:gutter="0"/>
          <w:cols w:space="708"/>
          <w:docGrid w:linePitch="360"/>
        </w:sectPr>
      </w:pPr>
    </w:p>
    <w:tbl>
      <w:tblPr>
        <w:tblStyle w:val="Tabelasiatki4akcent11"/>
        <w:tblW w:w="13892" w:type="dxa"/>
        <w:tblLook w:val="04A0" w:firstRow="1" w:lastRow="0" w:firstColumn="1" w:lastColumn="0" w:noHBand="0" w:noVBand="1"/>
      </w:tblPr>
      <w:tblGrid>
        <w:gridCol w:w="861"/>
        <w:gridCol w:w="4164"/>
        <w:gridCol w:w="2830"/>
        <w:gridCol w:w="3139"/>
        <w:gridCol w:w="2898"/>
      </w:tblGrid>
      <w:tr w:rsidR="006B1012" w14:paraId="69215DD5" w14:textId="77777777" w:rsidTr="00FE374C">
        <w:trPr>
          <w:cnfStyle w:val="100000000000" w:firstRow="1" w:lastRow="0" w:firstColumn="0" w:lastColumn="0" w:oddVBand="0" w:evenVBand="0" w:oddHBand="0" w:evenHBand="0" w:firstRowFirstColumn="0" w:firstRowLastColumn="0" w:lastRowFirstColumn="0" w:lastRowLastColumn="0"/>
          <w:trHeight w:val="284"/>
          <w:tblHeader/>
        </w:trPr>
        <w:tc>
          <w:tcPr>
            <w:cnfStyle w:val="001000000000" w:firstRow="0" w:lastRow="0" w:firstColumn="1" w:lastColumn="0" w:oddVBand="0" w:evenVBand="0" w:oddHBand="0" w:evenHBand="0" w:firstRowFirstColumn="0" w:firstRowLastColumn="0" w:lastRowFirstColumn="0" w:lastRowLastColumn="0"/>
            <w:tcW w:w="861" w:type="dxa"/>
            <w:vAlign w:val="center"/>
          </w:tcPr>
          <w:p w14:paraId="70951C9F" w14:textId="77777777" w:rsidR="006B1012" w:rsidRDefault="006B1012" w:rsidP="00B66CAF">
            <w:pPr>
              <w:pStyle w:val="Tabela"/>
              <w:jc w:val="center"/>
            </w:pPr>
            <w:r>
              <w:lastRenderedPageBreak/>
              <w:t>Lp.</w:t>
            </w:r>
          </w:p>
        </w:tc>
        <w:tc>
          <w:tcPr>
            <w:tcW w:w="4164" w:type="dxa"/>
            <w:vAlign w:val="center"/>
          </w:tcPr>
          <w:p w14:paraId="2377E5AB" w14:textId="77777777" w:rsidR="006B1012" w:rsidRDefault="006B1012" w:rsidP="00B66CAF">
            <w:pPr>
              <w:pStyle w:val="Tabela"/>
              <w:jc w:val="center"/>
              <w:cnfStyle w:val="100000000000" w:firstRow="1" w:lastRow="0" w:firstColumn="0" w:lastColumn="0" w:oddVBand="0" w:evenVBand="0" w:oddHBand="0" w:evenHBand="0" w:firstRowFirstColumn="0" w:firstRowLastColumn="0" w:lastRowFirstColumn="0" w:lastRowLastColumn="0"/>
            </w:pPr>
            <w:r>
              <w:t>Produkt</w:t>
            </w:r>
          </w:p>
        </w:tc>
        <w:tc>
          <w:tcPr>
            <w:tcW w:w="2830" w:type="dxa"/>
            <w:vAlign w:val="center"/>
          </w:tcPr>
          <w:p w14:paraId="49B285CC" w14:textId="77777777" w:rsidR="006B1012" w:rsidRDefault="006B1012" w:rsidP="00B66CAF">
            <w:pPr>
              <w:pStyle w:val="Tabela"/>
              <w:jc w:val="center"/>
              <w:cnfStyle w:val="100000000000" w:firstRow="1" w:lastRow="0" w:firstColumn="0" w:lastColumn="0" w:oddVBand="0" w:evenVBand="0" w:oddHBand="0" w:evenHBand="0" w:firstRowFirstColumn="0" w:firstRowLastColumn="0" w:lastRowFirstColumn="0" w:lastRowLastColumn="0"/>
            </w:pPr>
            <w:r>
              <w:t>Etap Projektu</w:t>
            </w:r>
          </w:p>
        </w:tc>
        <w:tc>
          <w:tcPr>
            <w:tcW w:w="3139" w:type="dxa"/>
            <w:vAlign w:val="center"/>
          </w:tcPr>
          <w:p w14:paraId="60C3B12F" w14:textId="77777777" w:rsidR="006B1012" w:rsidRDefault="006B1012" w:rsidP="00B66CAF">
            <w:pPr>
              <w:pStyle w:val="Tabela"/>
              <w:jc w:val="center"/>
              <w:cnfStyle w:val="100000000000" w:firstRow="1" w:lastRow="0" w:firstColumn="0" w:lastColumn="0" w:oddVBand="0" w:evenVBand="0" w:oddHBand="0" w:evenHBand="0" w:firstRowFirstColumn="0" w:firstRowLastColumn="0" w:lastRowFirstColumn="0" w:lastRowLastColumn="0"/>
            </w:pPr>
            <w:r>
              <w:t>Kryteria Odbioru</w:t>
            </w:r>
          </w:p>
        </w:tc>
        <w:tc>
          <w:tcPr>
            <w:tcW w:w="2898" w:type="dxa"/>
            <w:vAlign w:val="center"/>
          </w:tcPr>
          <w:p w14:paraId="4E713C41" w14:textId="77777777" w:rsidR="006B1012" w:rsidRDefault="006B1012" w:rsidP="00B66CAF">
            <w:pPr>
              <w:pStyle w:val="Tabela"/>
              <w:jc w:val="center"/>
              <w:cnfStyle w:val="100000000000" w:firstRow="1" w:lastRow="0" w:firstColumn="0" w:lastColumn="0" w:oddVBand="0" w:evenVBand="0" w:oddHBand="0" w:evenHBand="0" w:firstRowFirstColumn="0" w:firstRowLastColumn="0" w:lastRowFirstColumn="0" w:lastRowLastColumn="0"/>
            </w:pPr>
            <w:r>
              <w:t>Rodzaj</w:t>
            </w:r>
          </w:p>
        </w:tc>
      </w:tr>
      <w:tr w:rsidR="006B1012" w:rsidRPr="00A05A42" w14:paraId="1D13B311"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40199483" w14:textId="77777777" w:rsidR="006B1012" w:rsidRPr="00A05A42" w:rsidRDefault="006B1012" w:rsidP="00F83582">
            <w:pPr>
              <w:pStyle w:val="Akapitzlist"/>
              <w:numPr>
                <w:ilvl w:val="0"/>
                <w:numId w:val="52"/>
              </w:numPr>
              <w:rPr>
                <w:rFonts w:asciiTheme="minorHAnsi" w:hAnsiTheme="minorHAnsi" w:cstheme="minorHAnsi"/>
                <w:b w:val="0"/>
                <w:bCs w:val="0"/>
                <w:sz w:val="18"/>
                <w:szCs w:val="18"/>
              </w:rPr>
            </w:pPr>
          </w:p>
        </w:tc>
        <w:tc>
          <w:tcPr>
            <w:tcW w:w="4164" w:type="dxa"/>
            <w:vAlign w:val="center"/>
          </w:tcPr>
          <w:p w14:paraId="30634127"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 Inicjujący Projekt (DIP)</w:t>
            </w:r>
          </w:p>
        </w:tc>
        <w:tc>
          <w:tcPr>
            <w:tcW w:w="2830" w:type="dxa"/>
            <w:vAlign w:val="center"/>
          </w:tcPr>
          <w:p w14:paraId="6AC74DA8" w14:textId="77777777"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0</w:t>
            </w:r>
          </w:p>
        </w:tc>
        <w:tc>
          <w:tcPr>
            <w:tcW w:w="3139" w:type="dxa"/>
            <w:vAlign w:val="center"/>
          </w:tcPr>
          <w:p w14:paraId="7AFB13B9" w14:textId="77777777"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0D309D6A"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6B1012" w:rsidRPr="00A05A42" w14:paraId="368F7840"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17C95890" w14:textId="77777777" w:rsidR="006B1012" w:rsidRPr="00A05A42" w:rsidRDefault="006B1012" w:rsidP="00F83582">
            <w:pPr>
              <w:pStyle w:val="Akapitzlist"/>
              <w:numPr>
                <w:ilvl w:val="0"/>
                <w:numId w:val="52"/>
              </w:numPr>
              <w:rPr>
                <w:rFonts w:asciiTheme="minorHAnsi" w:hAnsiTheme="minorHAnsi" w:cstheme="minorHAnsi"/>
                <w:b w:val="0"/>
                <w:bCs w:val="0"/>
                <w:sz w:val="18"/>
                <w:szCs w:val="18"/>
              </w:rPr>
            </w:pPr>
          </w:p>
        </w:tc>
        <w:tc>
          <w:tcPr>
            <w:tcW w:w="4164" w:type="dxa"/>
            <w:vAlign w:val="center"/>
          </w:tcPr>
          <w:p w14:paraId="2257476F"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Harmonogram Szczegółowy</w:t>
            </w:r>
          </w:p>
        </w:tc>
        <w:tc>
          <w:tcPr>
            <w:tcW w:w="2830" w:type="dxa"/>
            <w:vAlign w:val="center"/>
          </w:tcPr>
          <w:p w14:paraId="095C2CDE" w14:textId="77777777"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0</w:t>
            </w:r>
          </w:p>
        </w:tc>
        <w:tc>
          <w:tcPr>
            <w:tcW w:w="3139" w:type="dxa"/>
            <w:vAlign w:val="center"/>
          </w:tcPr>
          <w:p w14:paraId="3031F553" w14:textId="77777777"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079D3F3B"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6B1012" w:rsidRPr="00A05A42" w14:paraId="52924FE8"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39050378" w14:textId="77777777" w:rsidR="006B1012" w:rsidRPr="00A05A42" w:rsidRDefault="006B1012" w:rsidP="00F83582">
            <w:pPr>
              <w:pStyle w:val="Akapitzlist"/>
              <w:numPr>
                <w:ilvl w:val="0"/>
                <w:numId w:val="52"/>
              </w:numPr>
              <w:rPr>
                <w:rFonts w:asciiTheme="minorHAnsi" w:hAnsiTheme="minorHAnsi" w:cstheme="minorHAnsi"/>
                <w:b w:val="0"/>
                <w:bCs w:val="0"/>
                <w:sz w:val="18"/>
                <w:szCs w:val="18"/>
              </w:rPr>
            </w:pPr>
          </w:p>
        </w:tc>
        <w:tc>
          <w:tcPr>
            <w:tcW w:w="4164" w:type="dxa"/>
            <w:vAlign w:val="center"/>
          </w:tcPr>
          <w:p w14:paraId="1062F2BB"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Warsztaty Zespołu Projektowego</w:t>
            </w:r>
          </w:p>
        </w:tc>
        <w:tc>
          <w:tcPr>
            <w:tcW w:w="2830" w:type="dxa"/>
            <w:vAlign w:val="center"/>
          </w:tcPr>
          <w:p w14:paraId="3F06A522" w14:textId="77777777"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I</w:t>
            </w:r>
          </w:p>
        </w:tc>
        <w:tc>
          <w:tcPr>
            <w:tcW w:w="3139" w:type="dxa"/>
            <w:vAlign w:val="center"/>
          </w:tcPr>
          <w:p w14:paraId="7CF9E1D7" w14:textId="77777777"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Podpisana lista obecności przez uczestników warsztatów</w:t>
            </w:r>
          </w:p>
        </w:tc>
        <w:tc>
          <w:tcPr>
            <w:tcW w:w="2898" w:type="dxa"/>
          </w:tcPr>
          <w:p w14:paraId="1959E2CE"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Warsztat/</w:t>
            </w:r>
          </w:p>
          <w:p w14:paraId="285EA951"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Szkolenie</w:t>
            </w:r>
          </w:p>
        </w:tc>
      </w:tr>
      <w:tr w:rsidR="006B1012" w:rsidRPr="00A05A42" w14:paraId="1E6DFB0C"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52105C0F" w14:textId="77777777" w:rsidR="006B1012" w:rsidRPr="00A05A42" w:rsidRDefault="006B1012" w:rsidP="00F83582">
            <w:pPr>
              <w:pStyle w:val="Akapitzlist"/>
              <w:numPr>
                <w:ilvl w:val="0"/>
                <w:numId w:val="52"/>
              </w:numPr>
              <w:rPr>
                <w:rFonts w:asciiTheme="minorHAnsi" w:hAnsiTheme="minorHAnsi" w:cstheme="minorHAnsi"/>
                <w:b w:val="0"/>
                <w:bCs w:val="0"/>
                <w:sz w:val="18"/>
                <w:szCs w:val="18"/>
              </w:rPr>
            </w:pPr>
          </w:p>
        </w:tc>
        <w:tc>
          <w:tcPr>
            <w:tcW w:w="4164" w:type="dxa"/>
            <w:vAlign w:val="center"/>
          </w:tcPr>
          <w:p w14:paraId="58A8910D"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Analiza Przedwdrożeniowa</w:t>
            </w:r>
          </w:p>
        </w:tc>
        <w:tc>
          <w:tcPr>
            <w:tcW w:w="2830" w:type="dxa"/>
            <w:vAlign w:val="center"/>
          </w:tcPr>
          <w:p w14:paraId="55D18540" w14:textId="77777777"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I</w:t>
            </w:r>
          </w:p>
        </w:tc>
        <w:tc>
          <w:tcPr>
            <w:tcW w:w="3139" w:type="dxa"/>
            <w:vAlign w:val="center"/>
          </w:tcPr>
          <w:p w14:paraId="61F1C6CF" w14:textId="77777777"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1364D5E2"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6B1012" w:rsidRPr="00A05A42" w14:paraId="3993D473"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7C44BAD2" w14:textId="77777777" w:rsidR="006B1012" w:rsidRPr="00A05A42" w:rsidRDefault="006B1012" w:rsidP="00F83582">
            <w:pPr>
              <w:pStyle w:val="Akapitzlist"/>
              <w:numPr>
                <w:ilvl w:val="0"/>
                <w:numId w:val="52"/>
              </w:numPr>
              <w:rPr>
                <w:rFonts w:asciiTheme="minorHAnsi" w:hAnsiTheme="minorHAnsi" w:cstheme="minorHAnsi"/>
                <w:b w:val="0"/>
                <w:bCs w:val="0"/>
                <w:sz w:val="18"/>
                <w:szCs w:val="18"/>
              </w:rPr>
            </w:pPr>
          </w:p>
        </w:tc>
        <w:tc>
          <w:tcPr>
            <w:tcW w:w="4164" w:type="dxa"/>
            <w:vAlign w:val="center"/>
          </w:tcPr>
          <w:p w14:paraId="73C004B8"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Projekt Techniczny Systemu</w:t>
            </w:r>
          </w:p>
        </w:tc>
        <w:tc>
          <w:tcPr>
            <w:tcW w:w="2830" w:type="dxa"/>
            <w:vAlign w:val="center"/>
          </w:tcPr>
          <w:p w14:paraId="2881FF8E" w14:textId="77777777"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I</w:t>
            </w:r>
          </w:p>
        </w:tc>
        <w:tc>
          <w:tcPr>
            <w:tcW w:w="3139" w:type="dxa"/>
            <w:vAlign w:val="center"/>
          </w:tcPr>
          <w:p w14:paraId="1E35B60B" w14:textId="77777777"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0D95741A"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6B1012" w:rsidRPr="00A05A42" w14:paraId="7462A5E2"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774A12CB" w14:textId="77777777" w:rsidR="006B1012" w:rsidRPr="00A05A42" w:rsidRDefault="006B1012" w:rsidP="00F83582">
            <w:pPr>
              <w:pStyle w:val="Akapitzlist"/>
              <w:numPr>
                <w:ilvl w:val="0"/>
                <w:numId w:val="52"/>
              </w:numPr>
              <w:rPr>
                <w:rFonts w:asciiTheme="minorHAnsi" w:hAnsiTheme="minorHAnsi" w:cstheme="minorHAnsi"/>
                <w:b w:val="0"/>
                <w:bCs w:val="0"/>
                <w:sz w:val="18"/>
                <w:szCs w:val="18"/>
              </w:rPr>
            </w:pPr>
          </w:p>
        </w:tc>
        <w:tc>
          <w:tcPr>
            <w:tcW w:w="4164" w:type="dxa"/>
            <w:vAlign w:val="center"/>
          </w:tcPr>
          <w:p w14:paraId="6FBFFFD6"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Plan Testów Akceptacyjnych</w:t>
            </w:r>
          </w:p>
        </w:tc>
        <w:tc>
          <w:tcPr>
            <w:tcW w:w="2830" w:type="dxa"/>
            <w:vAlign w:val="center"/>
          </w:tcPr>
          <w:p w14:paraId="33C6ABF4" w14:textId="77777777"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I</w:t>
            </w:r>
          </w:p>
        </w:tc>
        <w:tc>
          <w:tcPr>
            <w:tcW w:w="3139" w:type="dxa"/>
            <w:vAlign w:val="center"/>
          </w:tcPr>
          <w:p w14:paraId="67BF892E" w14:textId="77777777"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39FE85E0"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6B1012" w:rsidRPr="00A05A42" w14:paraId="18CF6B97"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0782C232" w14:textId="77777777" w:rsidR="006B1012" w:rsidRPr="00A05A42" w:rsidRDefault="006B1012" w:rsidP="00F83582">
            <w:pPr>
              <w:pStyle w:val="Akapitzlist"/>
              <w:numPr>
                <w:ilvl w:val="0"/>
                <w:numId w:val="52"/>
              </w:numPr>
              <w:rPr>
                <w:rFonts w:asciiTheme="minorHAnsi" w:hAnsiTheme="minorHAnsi" w:cstheme="minorHAnsi"/>
                <w:b w:val="0"/>
                <w:bCs w:val="0"/>
                <w:sz w:val="18"/>
                <w:szCs w:val="18"/>
              </w:rPr>
            </w:pPr>
          </w:p>
        </w:tc>
        <w:tc>
          <w:tcPr>
            <w:tcW w:w="4164" w:type="dxa"/>
            <w:vAlign w:val="center"/>
          </w:tcPr>
          <w:p w14:paraId="3E60ABA4"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Plan Szkoleń</w:t>
            </w:r>
          </w:p>
        </w:tc>
        <w:tc>
          <w:tcPr>
            <w:tcW w:w="2830" w:type="dxa"/>
            <w:vAlign w:val="center"/>
          </w:tcPr>
          <w:p w14:paraId="1DA58441" w14:textId="77777777"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I</w:t>
            </w:r>
          </w:p>
        </w:tc>
        <w:tc>
          <w:tcPr>
            <w:tcW w:w="3139" w:type="dxa"/>
            <w:vAlign w:val="center"/>
          </w:tcPr>
          <w:p w14:paraId="71CF64A3" w14:textId="77777777"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3C54B5CE"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6B1012" w:rsidRPr="00A05A42" w14:paraId="5A965D1A"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685F4BD5" w14:textId="77777777" w:rsidR="006B1012" w:rsidRPr="00A05A42" w:rsidRDefault="006B1012" w:rsidP="00F83582">
            <w:pPr>
              <w:pStyle w:val="Akapitzlist"/>
              <w:numPr>
                <w:ilvl w:val="0"/>
                <w:numId w:val="52"/>
              </w:numPr>
              <w:rPr>
                <w:rFonts w:asciiTheme="minorHAnsi" w:hAnsiTheme="minorHAnsi" w:cstheme="minorHAnsi"/>
                <w:b w:val="0"/>
                <w:bCs w:val="0"/>
                <w:sz w:val="18"/>
                <w:szCs w:val="18"/>
              </w:rPr>
            </w:pPr>
          </w:p>
        </w:tc>
        <w:tc>
          <w:tcPr>
            <w:tcW w:w="4164" w:type="dxa"/>
            <w:vAlign w:val="center"/>
          </w:tcPr>
          <w:p w14:paraId="2AED0B43" w14:textId="55000FC3"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 xml:space="preserve">Infrastruktura Sprzętowa dla ośrodka podstawowego </w:t>
            </w:r>
          </w:p>
        </w:tc>
        <w:tc>
          <w:tcPr>
            <w:tcW w:w="2830" w:type="dxa"/>
            <w:vAlign w:val="center"/>
          </w:tcPr>
          <w:p w14:paraId="62D5DDDB" w14:textId="77777777"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II</w:t>
            </w:r>
          </w:p>
        </w:tc>
        <w:tc>
          <w:tcPr>
            <w:tcW w:w="3139" w:type="dxa"/>
            <w:vAlign w:val="center"/>
          </w:tcPr>
          <w:p w14:paraId="41AD1691" w14:textId="77777777"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 oraz Ofertą</w:t>
            </w:r>
          </w:p>
        </w:tc>
        <w:tc>
          <w:tcPr>
            <w:tcW w:w="2898" w:type="dxa"/>
          </w:tcPr>
          <w:p w14:paraId="284783C1"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Inne - sprzęt</w:t>
            </w:r>
          </w:p>
        </w:tc>
      </w:tr>
      <w:tr w:rsidR="006B1012" w:rsidRPr="00A05A42" w14:paraId="3D82B02A"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557E8E0E" w14:textId="77777777" w:rsidR="006B1012" w:rsidRPr="00A05A42" w:rsidRDefault="006B1012" w:rsidP="00F83582">
            <w:pPr>
              <w:pStyle w:val="Akapitzlist"/>
              <w:numPr>
                <w:ilvl w:val="0"/>
                <w:numId w:val="52"/>
              </w:numPr>
              <w:rPr>
                <w:rFonts w:asciiTheme="minorHAnsi" w:hAnsiTheme="minorHAnsi" w:cstheme="minorHAnsi"/>
                <w:b w:val="0"/>
                <w:bCs w:val="0"/>
                <w:sz w:val="18"/>
                <w:szCs w:val="18"/>
              </w:rPr>
            </w:pPr>
          </w:p>
        </w:tc>
        <w:tc>
          <w:tcPr>
            <w:tcW w:w="4164" w:type="dxa"/>
            <w:vAlign w:val="center"/>
          </w:tcPr>
          <w:p w14:paraId="731C803B"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Oprogramowanie Standardowe</w:t>
            </w:r>
          </w:p>
        </w:tc>
        <w:tc>
          <w:tcPr>
            <w:tcW w:w="2830" w:type="dxa"/>
            <w:vAlign w:val="center"/>
          </w:tcPr>
          <w:p w14:paraId="27704CC6" w14:textId="7E697E42"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 xml:space="preserve">Etap </w:t>
            </w:r>
            <w:r w:rsidR="0022191F">
              <w:rPr>
                <w:rFonts w:asciiTheme="minorHAnsi" w:hAnsiTheme="minorHAnsi" w:cstheme="minorHAnsi"/>
              </w:rPr>
              <w:t>II</w:t>
            </w:r>
          </w:p>
        </w:tc>
        <w:tc>
          <w:tcPr>
            <w:tcW w:w="3139" w:type="dxa"/>
            <w:vAlign w:val="center"/>
          </w:tcPr>
          <w:p w14:paraId="1A3E0CCB" w14:textId="77777777"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 oraz Ofertą</w:t>
            </w:r>
          </w:p>
        </w:tc>
        <w:tc>
          <w:tcPr>
            <w:tcW w:w="2898" w:type="dxa"/>
          </w:tcPr>
          <w:p w14:paraId="597D7873"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Inne – licencje</w:t>
            </w:r>
          </w:p>
        </w:tc>
      </w:tr>
      <w:tr w:rsidR="006B1012" w:rsidRPr="00A05A42" w14:paraId="4E7DE1ED"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59AD13AC" w14:textId="77777777" w:rsidR="006B1012" w:rsidRPr="00A05A42" w:rsidRDefault="006B1012" w:rsidP="00F83582">
            <w:pPr>
              <w:pStyle w:val="Akapitzlist"/>
              <w:numPr>
                <w:ilvl w:val="0"/>
                <w:numId w:val="52"/>
              </w:numPr>
              <w:rPr>
                <w:rFonts w:asciiTheme="minorHAnsi" w:hAnsiTheme="minorHAnsi" w:cstheme="minorHAnsi"/>
                <w:b w:val="0"/>
                <w:bCs w:val="0"/>
                <w:sz w:val="18"/>
                <w:szCs w:val="18"/>
              </w:rPr>
            </w:pPr>
          </w:p>
        </w:tc>
        <w:tc>
          <w:tcPr>
            <w:tcW w:w="4164" w:type="dxa"/>
            <w:vAlign w:val="center"/>
          </w:tcPr>
          <w:p w14:paraId="5FD89436"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Scenariusze Testowe dla Pilotażu</w:t>
            </w:r>
          </w:p>
        </w:tc>
        <w:tc>
          <w:tcPr>
            <w:tcW w:w="2830" w:type="dxa"/>
            <w:vAlign w:val="center"/>
          </w:tcPr>
          <w:p w14:paraId="12BAB695" w14:textId="301DA2B0"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 xml:space="preserve">Etap </w:t>
            </w:r>
            <w:r w:rsidR="00242AE8">
              <w:rPr>
                <w:rFonts w:asciiTheme="minorHAnsi" w:hAnsiTheme="minorHAnsi" w:cstheme="minorHAnsi"/>
              </w:rPr>
              <w:t>III</w:t>
            </w:r>
          </w:p>
        </w:tc>
        <w:tc>
          <w:tcPr>
            <w:tcW w:w="3139" w:type="dxa"/>
            <w:vAlign w:val="center"/>
          </w:tcPr>
          <w:p w14:paraId="1FFB393D" w14:textId="77777777"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03CF9B1A"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6B1012" w:rsidRPr="00A05A42" w14:paraId="39B141CF"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4E5124C0" w14:textId="77777777" w:rsidR="006B1012" w:rsidRPr="00A05A42" w:rsidRDefault="006B1012" w:rsidP="00F83582">
            <w:pPr>
              <w:pStyle w:val="Akapitzlist"/>
              <w:numPr>
                <w:ilvl w:val="0"/>
                <w:numId w:val="52"/>
              </w:numPr>
              <w:rPr>
                <w:rFonts w:asciiTheme="minorHAnsi" w:hAnsiTheme="minorHAnsi" w:cstheme="minorHAnsi"/>
                <w:b w:val="0"/>
                <w:bCs w:val="0"/>
                <w:sz w:val="18"/>
                <w:szCs w:val="18"/>
              </w:rPr>
            </w:pPr>
          </w:p>
        </w:tc>
        <w:tc>
          <w:tcPr>
            <w:tcW w:w="4164" w:type="dxa"/>
            <w:vAlign w:val="center"/>
          </w:tcPr>
          <w:p w14:paraId="19FBC9EC"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Uzupełnione arkusze migracyjne dla Pilotażu</w:t>
            </w:r>
          </w:p>
        </w:tc>
        <w:tc>
          <w:tcPr>
            <w:tcW w:w="2830" w:type="dxa"/>
            <w:vAlign w:val="center"/>
          </w:tcPr>
          <w:p w14:paraId="6B7E12FC" w14:textId="7BF70563"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I</w:t>
            </w:r>
            <w:r w:rsidR="00297A85">
              <w:rPr>
                <w:rFonts w:asciiTheme="minorHAnsi" w:hAnsiTheme="minorHAnsi" w:cstheme="minorHAnsi"/>
              </w:rPr>
              <w:t>II</w:t>
            </w:r>
          </w:p>
        </w:tc>
        <w:tc>
          <w:tcPr>
            <w:tcW w:w="3139" w:type="dxa"/>
            <w:vAlign w:val="center"/>
          </w:tcPr>
          <w:p w14:paraId="5EAB4CD9" w14:textId="77777777"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danymi Zamawiającego</w:t>
            </w:r>
          </w:p>
        </w:tc>
        <w:tc>
          <w:tcPr>
            <w:tcW w:w="2898" w:type="dxa"/>
          </w:tcPr>
          <w:p w14:paraId="6CB0120C"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6B1012" w:rsidRPr="00A05A42" w14:paraId="00A21757"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603667F5" w14:textId="77777777" w:rsidR="006B1012" w:rsidRPr="00A05A42" w:rsidRDefault="006B1012" w:rsidP="00F83582">
            <w:pPr>
              <w:pStyle w:val="Akapitzlist"/>
              <w:numPr>
                <w:ilvl w:val="0"/>
                <w:numId w:val="52"/>
              </w:numPr>
              <w:rPr>
                <w:rFonts w:asciiTheme="minorHAnsi" w:hAnsiTheme="minorHAnsi" w:cstheme="minorHAnsi"/>
                <w:b w:val="0"/>
                <w:bCs w:val="0"/>
                <w:sz w:val="18"/>
                <w:szCs w:val="18"/>
              </w:rPr>
            </w:pPr>
          </w:p>
        </w:tc>
        <w:tc>
          <w:tcPr>
            <w:tcW w:w="4164" w:type="dxa"/>
            <w:vAlign w:val="center"/>
          </w:tcPr>
          <w:p w14:paraId="223EFFF7"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Oprogramowanie Dedykowane</w:t>
            </w:r>
          </w:p>
        </w:tc>
        <w:tc>
          <w:tcPr>
            <w:tcW w:w="2830" w:type="dxa"/>
            <w:vAlign w:val="center"/>
          </w:tcPr>
          <w:p w14:paraId="65EE7807" w14:textId="4E96A3CB"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 xml:space="preserve">Etap </w:t>
            </w:r>
            <w:r w:rsidR="00ED0954">
              <w:rPr>
                <w:rFonts w:asciiTheme="minorHAnsi" w:hAnsiTheme="minorHAnsi" w:cstheme="minorHAnsi"/>
              </w:rPr>
              <w:t>III</w:t>
            </w:r>
          </w:p>
        </w:tc>
        <w:tc>
          <w:tcPr>
            <w:tcW w:w="3139" w:type="dxa"/>
            <w:vAlign w:val="center"/>
          </w:tcPr>
          <w:p w14:paraId="087F8175" w14:textId="77777777"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1E9621F9"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Oprogramowanie</w:t>
            </w:r>
          </w:p>
        </w:tc>
      </w:tr>
      <w:tr w:rsidR="006B1012" w:rsidRPr="00A05A42" w14:paraId="066AACCC"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65661BD3" w14:textId="77777777" w:rsidR="006B1012" w:rsidRPr="00A05A42" w:rsidRDefault="006B1012" w:rsidP="00F83582">
            <w:pPr>
              <w:pStyle w:val="Akapitzlist"/>
              <w:numPr>
                <w:ilvl w:val="0"/>
                <w:numId w:val="52"/>
              </w:numPr>
              <w:rPr>
                <w:rFonts w:asciiTheme="minorHAnsi" w:hAnsiTheme="minorHAnsi" w:cstheme="minorHAnsi"/>
                <w:b w:val="0"/>
                <w:bCs w:val="0"/>
                <w:sz w:val="18"/>
                <w:szCs w:val="18"/>
              </w:rPr>
            </w:pPr>
          </w:p>
        </w:tc>
        <w:tc>
          <w:tcPr>
            <w:tcW w:w="4164" w:type="dxa"/>
            <w:vAlign w:val="center"/>
          </w:tcPr>
          <w:p w14:paraId="194668D7"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System sparametryzowany i gotowy do Testów Akceptacyjnych w ramach Pilotażu</w:t>
            </w:r>
          </w:p>
        </w:tc>
        <w:tc>
          <w:tcPr>
            <w:tcW w:w="2830" w:type="dxa"/>
            <w:vAlign w:val="center"/>
          </w:tcPr>
          <w:p w14:paraId="3D30B05C" w14:textId="04169444"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 xml:space="preserve">Etap </w:t>
            </w:r>
            <w:r w:rsidR="00ED0954">
              <w:rPr>
                <w:rFonts w:asciiTheme="minorHAnsi" w:hAnsiTheme="minorHAnsi" w:cstheme="minorHAnsi"/>
              </w:rPr>
              <w:t>III</w:t>
            </w:r>
          </w:p>
        </w:tc>
        <w:tc>
          <w:tcPr>
            <w:tcW w:w="3139" w:type="dxa"/>
            <w:vAlign w:val="center"/>
          </w:tcPr>
          <w:p w14:paraId="0FEA925D" w14:textId="77777777"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Raport potwierdzający pozytywny wynik testów wewnętrznych</w:t>
            </w:r>
          </w:p>
        </w:tc>
        <w:tc>
          <w:tcPr>
            <w:tcW w:w="2898" w:type="dxa"/>
          </w:tcPr>
          <w:p w14:paraId="34FDC491"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Oprogramowanie</w:t>
            </w:r>
          </w:p>
        </w:tc>
      </w:tr>
      <w:tr w:rsidR="006B1012" w:rsidRPr="00A05A42" w14:paraId="0B349C5D"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4573B17A" w14:textId="77777777" w:rsidR="006B1012" w:rsidRPr="00A05A42" w:rsidRDefault="006B1012" w:rsidP="00F83582">
            <w:pPr>
              <w:pStyle w:val="Tabela"/>
              <w:numPr>
                <w:ilvl w:val="0"/>
                <w:numId w:val="52"/>
              </w:numPr>
              <w:rPr>
                <w:rFonts w:asciiTheme="minorHAnsi" w:hAnsiTheme="minorHAnsi" w:cstheme="minorHAnsi"/>
                <w:b w:val="0"/>
                <w:bCs w:val="0"/>
              </w:rPr>
            </w:pPr>
          </w:p>
        </w:tc>
        <w:tc>
          <w:tcPr>
            <w:tcW w:w="4164" w:type="dxa"/>
            <w:vAlign w:val="center"/>
          </w:tcPr>
          <w:p w14:paraId="026C64F9"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Raport z przeprowadzonych Testów Akceptacyjnych w ramach Pilotażu</w:t>
            </w:r>
          </w:p>
        </w:tc>
        <w:tc>
          <w:tcPr>
            <w:tcW w:w="2830" w:type="dxa"/>
            <w:vAlign w:val="center"/>
          </w:tcPr>
          <w:p w14:paraId="136A5B28" w14:textId="7142AF4B"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 xml:space="preserve">Etap </w:t>
            </w:r>
            <w:r w:rsidR="00ED0954">
              <w:rPr>
                <w:rFonts w:asciiTheme="minorHAnsi" w:hAnsiTheme="minorHAnsi" w:cstheme="minorHAnsi"/>
              </w:rPr>
              <w:t>III</w:t>
            </w:r>
          </w:p>
        </w:tc>
        <w:tc>
          <w:tcPr>
            <w:tcW w:w="3139" w:type="dxa"/>
            <w:vAlign w:val="center"/>
          </w:tcPr>
          <w:p w14:paraId="7237D7EF" w14:textId="77777777"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6363EAD3"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6B1012" w:rsidRPr="00A05A42" w14:paraId="35255E76"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7C5F4AFD" w14:textId="77777777" w:rsidR="006B1012" w:rsidRPr="00A05A42" w:rsidRDefault="006B1012" w:rsidP="00F83582">
            <w:pPr>
              <w:pStyle w:val="Tabela"/>
              <w:numPr>
                <w:ilvl w:val="0"/>
                <w:numId w:val="52"/>
              </w:numPr>
              <w:rPr>
                <w:rFonts w:asciiTheme="minorHAnsi" w:hAnsiTheme="minorHAnsi" w:cstheme="minorHAnsi"/>
                <w:b w:val="0"/>
                <w:bCs w:val="0"/>
              </w:rPr>
            </w:pPr>
          </w:p>
        </w:tc>
        <w:tc>
          <w:tcPr>
            <w:tcW w:w="4164" w:type="dxa"/>
            <w:vAlign w:val="center"/>
          </w:tcPr>
          <w:p w14:paraId="6ECCB661"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System po Testach Akceptacyjnych w ramach Pilotażu</w:t>
            </w:r>
          </w:p>
        </w:tc>
        <w:tc>
          <w:tcPr>
            <w:tcW w:w="2830" w:type="dxa"/>
            <w:vAlign w:val="center"/>
          </w:tcPr>
          <w:p w14:paraId="3E7DABC9" w14:textId="264BD219"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 xml:space="preserve">Etap </w:t>
            </w:r>
            <w:r w:rsidR="00ED0954">
              <w:rPr>
                <w:rFonts w:asciiTheme="minorHAnsi" w:hAnsiTheme="minorHAnsi" w:cstheme="minorHAnsi"/>
              </w:rPr>
              <w:t>III</w:t>
            </w:r>
          </w:p>
        </w:tc>
        <w:tc>
          <w:tcPr>
            <w:tcW w:w="3139" w:type="dxa"/>
            <w:vAlign w:val="center"/>
          </w:tcPr>
          <w:p w14:paraId="7634244B" w14:textId="77777777"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Pozytywny wynik przeprowadzonych Testów</w:t>
            </w:r>
          </w:p>
        </w:tc>
        <w:tc>
          <w:tcPr>
            <w:tcW w:w="2898" w:type="dxa"/>
          </w:tcPr>
          <w:p w14:paraId="49614F20"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Oprogramowanie</w:t>
            </w:r>
          </w:p>
        </w:tc>
      </w:tr>
      <w:tr w:rsidR="006B1012" w:rsidRPr="00A05A42" w14:paraId="663B2251"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75A5948E" w14:textId="77777777" w:rsidR="006B1012" w:rsidRPr="00A05A42" w:rsidRDefault="006B1012" w:rsidP="00F83582">
            <w:pPr>
              <w:pStyle w:val="Tabela"/>
              <w:numPr>
                <w:ilvl w:val="0"/>
                <w:numId w:val="52"/>
              </w:numPr>
              <w:rPr>
                <w:rFonts w:asciiTheme="minorHAnsi" w:hAnsiTheme="minorHAnsi" w:cstheme="minorHAnsi"/>
                <w:b w:val="0"/>
                <w:bCs w:val="0"/>
              </w:rPr>
            </w:pPr>
          </w:p>
        </w:tc>
        <w:tc>
          <w:tcPr>
            <w:tcW w:w="4164" w:type="dxa"/>
            <w:vAlign w:val="center"/>
          </w:tcPr>
          <w:p w14:paraId="6C40F48F"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Raport z realizacji Wdrożenia Systemu w ramach Pilotażu</w:t>
            </w:r>
          </w:p>
        </w:tc>
        <w:tc>
          <w:tcPr>
            <w:tcW w:w="2830" w:type="dxa"/>
            <w:vAlign w:val="center"/>
          </w:tcPr>
          <w:p w14:paraId="12F2FE39" w14:textId="45C7DAAE"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 xml:space="preserve">Etap </w:t>
            </w:r>
            <w:r w:rsidR="00ED0954">
              <w:rPr>
                <w:rFonts w:asciiTheme="minorHAnsi" w:hAnsiTheme="minorHAnsi" w:cstheme="minorHAnsi"/>
              </w:rPr>
              <w:t>III</w:t>
            </w:r>
          </w:p>
        </w:tc>
        <w:tc>
          <w:tcPr>
            <w:tcW w:w="3139" w:type="dxa"/>
            <w:vAlign w:val="center"/>
          </w:tcPr>
          <w:p w14:paraId="0F0F9652" w14:textId="77777777"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64067173"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6B1012" w:rsidRPr="00A05A42" w14:paraId="2B7FA8EE"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05A05997" w14:textId="77777777" w:rsidR="006B1012" w:rsidRPr="00A05A42" w:rsidRDefault="006B1012" w:rsidP="00F83582">
            <w:pPr>
              <w:pStyle w:val="Tabela"/>
              <w:numPr>
                <w:ilvl w:val="0"/>
                <w:numId w:val="52"/>
              </w:numPr>
              <w:rPr>
                <w:rFonts w:asciiTheme="minorHAnsi" w:hAnsiTheme="minorHAnsi" w:cstheme="minorHAnsi"/>
                <w:b w:val="0"/>
                <w:bCs w:val="0"/>
              </w:rPr>
            </w:pPr>
          </w:p>
        </w:tc>
        <w:tc>
          <w:tcPr>
            <w:tcW w:w="4164" w:type="dxa"/>
            <w:vAlign w:val="center"/>
          </w:tcPr>
          <w:p w14:paraId="7399B95D"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Uaktualniony Plan Szkoleń</w:t>
            </w:r>
          </w:p>
        </w:tc>
        <w:tc>
          <w:tcPr>
            <w:tcW w:w="2830" w:type="dxa"/>
            <w:vAlign w:val="center"/>
          </w:tcPr>
          <w:p w14:paraId="6B6917DF" w14:textId="1F1D17A2"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 xml:space="preserve">Etap </w:t>
            </w:r>
            <w:r w:rsidR="00ED0954">
              <w:rPr>
                <w:rFonts w:asciiTheme="minorHAnsi" w:hAnsiTheme="minorHAnsi" w:cstheme="minorHAnsi"/>
              </w:rPr>
              <w:t>III</w:t>
            </w:r>
          </w:p>
        </w:tc>
        <w:tc>
          <w:tcPr>
            <w:tcW w:w="3139" w:type="dxa"/>
            <w:vAlign w:val="center"/>
          </w:tcPr>
          <w:p w14:paraId="39C5C637" w14:textId="77777777"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7351FDB9"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6B1012" w:rsidRPr="00A05A42" w14:paraId="7EEC71A3"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5B807CB7" w14:textId="77777777" w:rsidR="006B1012" w:rsidRPr="00A05A42" w:rsidRDefault="006B1012" w:rsidP="00F83582">
            <w:pPr>
              <w:pStyle w:val="Tabela"/>
              <w:numPr>
                <w:ilvl w:val="0"/>
                <w:numId w:val="52"/>
              </w:numPr>
              <w:rPr>
                <w:rFonts w:asciiTheme="minorHAnsi" w:hAnsiTheme="minorHAnsi" w:cstheme="minorHAnsi"/>
                <w:b w:val="0"/>
                <w:bCs w:val="0"/>
              </w:rPr>
            </w:pPr>
          </w:p>
        </w:tc>
        <w:tc>
          <w:tcPr>
            <w:tcW w:w="4164" w:type="dxa"/>
            <w:vAlign w:val="center"/>
          </w:tcPr>
          <w:p w14:paraId="6B3D528B"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acja Użytkowa</w:t>
            </w:r>
          </w:p>
        </w:tc>
        <w:tc>
          <w:tcPr>
            <w:tcW w:w="2830" w:type="dxa"/>
            <w:vAlign w:val="center"/>
          </w:tcPr>
          <w:p w14:paraId="2A948513" w14:textId="3A207433"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 xml:space="preserve">Etap </w:t>
            </w:r>
            <w:r w:rsidR="00ED0954">
              <w:rPr>
                <w:rFonts w:asciiTheme="minorHAnsi" w:hAnsiTheme="minorHAnsi" w:cstheme="minorHAnsi"/>
              </w:rPr>
              <w:t>III</w:t>
            </w:r>
          </w:p>
        </w:tc>
        <w:tc>
          <w:tcPr>
            <w:tcW w:w="3139" w:type="dxa"/>
            <w:vAlign w:val="center"/>
          </w:tcPr>
          <w:p w14:paraId="1EC1F702" w14:textId="77777777"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122DB7AF"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6B1012" w:rsidRPr="00A05A42" w14:paraId="27D68407"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4FD07BD7" w14:textId="77777777" w:rsidR="006B1012" w:rsidRPr="00A05A42" w:rsidRDefault="006B1012" w:rsidP="00F83582">
            <w:pPr>
              <w:pStyle w:val="Tabela"/>
              <w:numPr>
                <w:ilvl w:val="0"/>
                <w:numId w:val="52"/>
              </w:numPr>
              <w:rPr>
                <w:rFonts w:asciiTheme="minorHAnsi" w:hAnsiTheme="minorHAnsi" w:cstheme="minorHAnsi"/>
                <w:b w:val="0"/>
                <w:bCs w:val="0"/>
              </w:rPr>
            </w:pPr>
          </w:p>
        </w:tc>
        <w:tc>
          <w:tcPr>
            <w:tcW w:w="4164" w:type="dxa"/>
            <w:vAlign w:val="center"/>
          </w:tcPr>
          <w:p w14:paraId="0C2BCA3D"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acja Techniczna</w:t>
            </w:r>
          </w:p>
        </w:tc>
        <w:tc>
          <w:tcPr>
            <w:tcW w:w="2830" w:type="dxa"/>
            <w:vAlign w:val="center"/>
          </w:tcPr>
          <w:p w14:paraId="06FA458E" w14:textId="0A1693E9"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 xml:space="preserve">Etap </w:t>
            </w:r>
            <w:r w:rsidR="00ED0954">
              <w:rPr>
                <w:rFonts w:asciiTheme="minorHAnsi" w:hAnsiTheme="minorHAnsi" w:cstheme="minorHAnsi"/>
              </w:rPr>
              <w:t>III</w:t>
            </w:r>
          </w:p>
        </w:tc>
        <w:tc>
          <w:tcPr>
            <w:tcW w:w="3139" w:type="dxa"/>
            <w:vAlign w:val="center"/>
          </w:tcPr>
          <w:p w14:paraId="4A4AFF53" w14:textId="77777777"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3A31E978"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6B1012" w:rsidRPr="00A05A42" w14:paraId="7096910E"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6B93B571" w14:textId="77777777" w:rsidR="006B1012" w:rsidRPr="00A05A42" w:rsidRDefault="006B1012" w:rsidP="00F83582">
            <w:pPr>
              <w:pStyle w:val="Tabela"/>
              <w:numPr>
                <w:ilvl w:val="0"/>
                <w:numId w:val="52"/>
              </w:numPr>
              <w:rPr>
                <w:rFonts w:asciiTheme="minorHAnsi" w:hAnsiTheme="minorHAnsi" w:cstheme="minorHAnsi"/>
                <w:b w:val="0"/>
                <w:bCs w:val="0"/>
              </w:rPr>
            </w:pPr>
          </w:p>
        </w:tc>
        <w:tc>
          <w:tcPr>
            <w:tcW w:w="4164" w:type="dxa"/>
            <w:vAlign w:val="center"/>
          </w:tcPr>
          <w:p w14:paraId="1CA49309"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Materiały Szkoleniowe</w:t>
            </w:r>
          </w:p>
        </w:tc>
        <w:tc>
          <w:tcPr>
            <w:tcW w:w="2830" w:type="dxa"/>
            <w:vAlign w:val="center"/>
          </w:tcPr>
          <w:p w14:paraId="70A971CB" w14:textId="77777777"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V</w:t>
            </w:r>
          </w:p>
        </w:tc>
        <w:tc>
          <w:tcPr>
            <w:tcW w:w="3139" w:type="dxa"/>
            <w:vAlign w:val="center"/>
          </w:tcPr>
          <w:p w14:paraId="2F7F7B6C" w14:textId="77777777"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48AEAFAE"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6B1012" w:rsidRPr="00A05A42" w14:paraId="7A9949EB"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5B47C709" w14:textId="77777777" w:rsidR="006B1012" w:rsidRPr="00A05A42" w:rsidRDefault="006B1012" w:rsidP="00F83582">
            <w:pPr>
              <w:pStyle w:val="Tabela"/>
              <w:numPr>
                <w:ilvl w:val="0"/>
                <w:numId w:val="52"/>
              </w:numPr>
              <w:rPr>
                <w:rFonts w:asciiTheme="minorHAnsi" w:hAnsiTheme="minorHAnsi" w:cstheme="minorHAnsi"/>
                <w:b w:val="0"/>
                <w:bCs w:val="0"/>
              </w:rPr>
            </w:pPr>
          </w:p>
        </w:tc>
        <w:tc>
          <w:tcPr>
            <w:tcW w:w="4164" w:type="dxa"/>
            <w:vAlign w:val="center"/>
          </w:tcPr>
          <w:p w14:paraId="6BAB9555"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Szkolenia dla Administratorów i Użytkowników Kluczowych przewidzianych do obsługi Pilotażu</w:t>
            </w:r>
          </w:p>
        </w:tc>
        <w:tc>
          <w:tcPr>
            <w:tcW w:w="2830" w:type="dxa"/>
            <w:vAlign w:val="center"/>
          </w:tcPr>
          <w:p w14:paraId="308CE1C1" w14:textId="7FF8F580"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 xml:space="preserve">Etap </w:t>
            </w:r>
            <w:r w:rsidR="00BC365B">
              <w:rPr>
                <w:rFonts w:asciiTheme="minorHAnsi" w:hAnsiTheme="minorHAnsi" w:cstheme="minorHAnsi"/>
              </w:rPr>
              <w:t>I</w:t>
            </w:r>
            <w:r w:rsidRPr="00A05A42">
              <w:rPr>
                <w:rFonts w:asciiTheme="minorHAnsi" w:hAnsiTheme="minorHAnsi" w:cstheme="minorHAnsi"/>
              </w:rPr>
              <w:t>V</w:t>
            </w:r>
          </w:p>
        </w:tc>
        <w:tc>
          <w:tcPr>
            <w:tcW w:w="3139" w:type="dxa"/>
            <w:vAlign w:val="center"/>
          </w:tcPr>
          <w:p w14:paraId="27BD76F7" w14:textId="77777777"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2A89B102"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Warsztat/</w:t>
            </w:r>
          </w:p>
          <w:p w14:paraId="7F5853F1"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Szkolenie</w:t>
            </w:r>
          </w:p>
        </w:tc>
      </w:tr>
      <w:tr w:rsidR="006B1012" w:rsidRPr="00A05A42" w14:paraId="6425311E"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65B5C8DC" w14:textId="77777777" w:rsidR="006B1012" w:rsidRPr="00A05A42" w:rsidRDefault="006B1012" w:rsidP="00F83582">
            <w:pPr>
              <w:pStyle w:val="Tabela"/>
              <w:numPr>
                <w:ilvl w:val="0"/>
                <w:numId w:val="52"/>
              </w:numPr>
              <w:rPr>
                <w:rFonts w:asciiTheme="minorHAnsi" w:hAnsiTheme="minorHAnsi" w:cstheme="minorHAnsi"/>
                <w:b w:val="0"/>
                <w:bCs w:val="0"/>
              </w:rPr>
            </w:pPr>
          </w:p>
        </w:tc>
        <w:tc>
          <w:tcPr>
            <w:tcW w:w="4164" w:type="dxa"/>
            <w:vAlign w:val="center"/>
          </w:tcPr>
          <w:p w14:paraId="09E78FF1"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Plan Startu Pilotażu Systemu</w:t>
            </w:r>
          </w:p>
        </w:tc>
        <w:tc>
          <w:tcPr>
            <w:tcW w:w="2830" w:type="dxa"/>
            <w:vAlign w:val="center"/>
          </w:tcPr>
          <w:p w14:paraId="1389D93C" w14:textId="77567EB0"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V</w:t>
            </w:r>
          </w:p>
        </w:tc>
        <w:tc>
          <w:tcPr>
            <w:tcW w:w="3139" w:type="dxa"/>
            <w:vAlign w:val="center"/>
          </w:tcPr>
          <w:p w14:paraId="2A5F8D9E" w14:textId="77777777"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2EC8B06E"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6B1012" w:rsidRPr="00A05A42" w14:paraId="67C5FACF"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01DA3ED8" w14:textId="77777777" w:rsidR="006B1012" w:rsidRPr="00A05A42" w:rsidRDefault="006B1012" w:rsidP="00F83582">
            <w:pPr>
              <w:pStyle w:val="Tabela"/>
              <w:numPr>
                <w:ilvl w:val="0"/>
                <w:numId w:val="52"/>
              </w:numPr>
              <w:rPr>
                <w:rFonts w:asciiTheme="minorHAnsi" w:hAnsiTheme="minorHAnsi" w:cstheme="minorHAnsi"/>
                <w:b w:val="0"/>
                <w:bCs w:val="0"/>
              </w:rPr>
            </w:pPr>
          </w:p>
        </w:tc>
        <w:tc>
          <w:tcPr>
            <w:tcW w:w="4164" w:type="dxa"/>
            <w:vAlign w:val="center"/>
          </w:tcPr>
          <w:p w14:paraId="2CA98A02"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Plan Asysty Pilotażu</w:t>
            </w:r>
          </w:p>
        </w:tc>
        <w:tc>
          <w:tcPr>
            <w:tcW w:w="2830" w:type="dxa"/>
            <w:vAlign w:val="center"/>
          </w:tcPr>
          <w:p w14:paraId="7F2048A4" w14:textId="0B837562"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V</w:t>
            </w:r>
          </w:p>
        </w:tc>
        <w:tc>
          <w:tcPr>
            <w:tcW w:w="3139" w:type="dxa"/>
            <w:vAlign w:val="center"/>
          </w:tcPr>
          <w:p w14:paraId="148FAB39" w14:textId="77777777"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66A8760F"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6B1012" w:rsidRPr="00A05A42" w14:paraId="315B5579"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3133BD7A" w14:textId="77777777" w:rsidR="006B1012" w:rsidRPr="00A05A42" w:rsidRDefault="006B1012" w:rsidP="00F83582">
            <w:pPr>
              <w:pStyle w:val="Tabela"/>
              <w:numPr>
                <w:ilvl w:val="0"/>
                <w:numId w:val="52"/>
              </w:numPr>
              <w:rPr>
                <w:rFonts w:asciiTheme="minorHAnsi" w:hAnsiTheme="minorHAnsi" w:cstheme="minorHAnsi"/>
                <w:b w:val="0"/>
                <w:bCs w:val="0"/>
              </w:rPr>
            </w:pPr>
          </w:p>
        </w:tc>
        <w:tc>
          <w:tcPr>
            <w:tcW w:w="4164" w:type="dxa"/>
            <w:vAlign w:val="center"/>
          </w:tcPr>
          <w:p w14:paraId="28F8C8D7"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System po Starcie Pilotażu</w:t>
            </w:r>
          </w:p>
        </w:tc>
        <w:tc>
          <w:tcPr>
            <w:tcW w:w="2830" w:type="dxa"/>
            <w:vAlign w:val="center"/>
          </w:tcPr>
          <w:p w14:paraId="6B3D9993" w14:textId="4D3AE221"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VI</w:t>
            </w:r>
          </w:p>
        </w:tc>
        <w:tc>
          <w:tcPr>
            <w:tcW w:w="3139" w:type="dxa"/>
            <w:vAlign w:val="center"/>
          </w:tcPr>
          <w:p w14:paraId="35398275" w14:textId="77777777"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Pozytywny wynik przeprowadzonego Startu Pilotażu</w:t>
            </w:r>
          </w:p>
        </w:tc>
        <w:tc>
          <w:tcPr>
            <w:tcW w:w="2898" w:type="dxa"/>
          </w:tcPr>
          <w:p w14:paraId="7A4E8543"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Oprogramowanie</w:t>
            </w:r>
          </w:p>
        </w:tc>
      </w:tr>
      <w:tr w:rsidR="006B1012" w:rsidRPr="00A05A42" w14:paraId="2A92A220"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17EADFCC" w14:textId="77777777" w:rsidR="006B1012" w:rsidRPr="00A05A42" w:rsidRDefault="006B1012" w:rsidP="00F83582">
            <w:pPr>
              <w:pStyle w:val="Tabela"/>
              <w:numPr>
                <w:ilvl w:val="0"/>
                <w:numId w:val="52"/>
              </w:numPr>
              <w:rPr>
                <w:rFonts w:asciiTheme="minorHAnsi" w:hAnsiTheme="minorHAnsi" w:cstheme="minorHAnsi"/>
                <w:b w:val="0"/>
                <w:bCs w:val="0"/>
              </w:rPr>
            </w:pPr>
          </w:p>
        </w:tc>
        <w:tc>
          <w:tcPr>
            <w:tcW w:w="4164" w:type="dxa"/>
            <w:vAlign w:val="center"/>
          </w:tcPr>
          <w:p w14:paraId="28984A9C"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acja Powdrożeniowa przygotowana w ramach Pilotażu</w:t>
            </w:r>
          </w:p>
        </w:tc>
        <w:tc>
          <w:tcPr>
            <w:tcW w:w="2830" w:type="dxa"/>
            <w:vAlign w:val="center"/>
          </w:tcPr>
          <w:p w14:paraId="757310AB" w14:textId="6701E84C"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VI</w:t>
            </w:r>
          </w:p>
        </w:tc>
        <w:tc>
          <w:tcPr>
            <w:tcW w:w="3139" w:type="dxa"/>
            <w:vAlign w:val="center"/>
          </w:tcPr>
          <w:p w14:paraId="5A5373B2" w14:textId="77777777"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4E8A4C01"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6B1012" w:rsidRPr="00A05A42" w14:paraId="0579D59B"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56625E58" w14:textId="77777777" w:rsidR="006B1012" w:rsidRPr="00A05A42" w:rsidRDefault="006B1012" w:rsidP="00F83582">
            <w:pPr>
              <w:pStyle w:val="Tabela"/>
              <w:numPr>
                <w:ilvl w:val="0"/>
                <w:numId w:val="52"/>
              </w:numPr>
              <w:rPr>
                <w:rFonts w:asciiTheme="minorHAnsi" w:hAnsiTheme="minorHAnsi" w:cstheme="minorHAnsi"/>
                <w:b w:val="0"/>
                <w:bCs w:val="0"/>
              </w:rPr>
            </w:pPr>
          </w:p>
        </w:tc>
        <w:tc>
          <w:tcPr>
            <w:tcW w:w="4164" w:type="dxa"/>
            <w:vAlign w:val="center"/>
          </w:tcPr>
          <w:p w14:paraId="16CA4311"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Stabilny System w okresie Pilotażu</w:t>
            </w:r>
          </w:p>
        </w:tc>
        <w:tc>
          <w:tcPr>
            <w:tcW w:w="2830" w:type="dxa"/>
            <w:vAlign w:val="center"/>
          </w:tcPr>
          <w:p w14:paraId="687BA8A2" w14:textId="4F39A36B"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VI</w:t>
            </w:r>
          </w:p>
        </w:tc>
        <w:tc>
          <w:tcPr>
            <w:tcW w:w="3139" w:type="dxa"/>
            <w:vAlign w:val="center"/>
          </w:tcPr>
          <w:p w14:paraId="6B01374D" w14:textId="77777777" w:rsidR="006B1012" w:rsidRPr="00A05A42" w:rsidRDefault="006B1012" w:rsidP="00B66CAF">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28B366C1" w14:textId="77777777" w:rsidR="006B1012" w:rsidRPr="00A05A42" w:rsidRDefault="006B1012" w:rsidP="00B66CAF">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Oprogramowanie</w:t>
            </w:r>
          </w:p>
        </w:tc>
      </w:tr>
      <w:tr w:rsidR="006B1012" w:rsidRPr="00A05A42" w14:paraId="3C9FCB2A"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2E044678" w14:textId="77777777" w:rsidR="006B1012" w:rsidRPr="00A05A42" w:rsidRDefault="006B1012" w:rsidP="00F83582">
            <w:pPr>
              <w:pStyle w:val="Tabela"/>
              <w:numPr>
                <w:ilvl w:val="0"/>
                <w:numId w:val="52"/>
              </w:numPr>
              <w:rPr>
                <w:rFonts w:asciiTheme="minorHAnsi" w:hAnsiTheme="minorHAnsi" w:cstheme="minorHAnsi"/>
                <w:b w:val="0"/>
                <w:bCs w:val="0"/>
              </w:rPr>
            </w:pPr>
          </w:p>
        </w:tc>
        <w:tc>
          <w:tcPr>
            <w:tcW w:w="4164" w:type="dxa"/>
            <w:vAlign w:val="center"/>
          </w:tcPr>
          <w:p w14:paraId="7510350B"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Uaktualnione:</w:t>
            </w:r>
          </w:p>
          <w:p w14:paraId="09CFE3D5" w14:textId="713F2AB7" w:rsidR="006B1012" w:rsidRPr="00A05A42" w:rsidRDefault="006B1012" w:rsidP="00F83582">
            <w:pPr>
              <w:pStyle w:val="Tabela"/>
              <w:numPr>
                <w:ilvl w:val="0"/>
                <w:numId w:val="51"/>
              </w:num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acja Użytkowa,</w:t>
            </w:r>
          </w:p>
          <w:p w14:paraId="0764072C" w14:textId="77777777" w:rsidR="006B1012" w:rsidRPr="00A05A42" w:rsidRDefault="006B1012" w:rsidP="00F83582">
            <w:pPr>
              <w:pStyle w:val="Tabela"/>
              <w:numPr>
                <w:ilvl w:val="0"/>
                <w:numId w:val="51"/>
              </w:num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acja Techniczna,</w:t>
            </w:r>
          </w:p>
          <w:p w14:paraId="2373DD95" w14:textId="77777777" w:rsidR="006B1012" w:rsidRPr="00A05A42" w:rsidRDefault="006B1012" w:rsidP="00F83582">
            <w:pPr>
              <w:pStyle w:val="Tabela"/>
              <w:numPr>
                <w:ilvl w:val="0"/>
                <w:numId w:val="51"/>
              </w:num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acja Powdrożeniowa.</w:t>
            </w:r>
          </w:p>
        </w:tc>
        <w:tc>
          <w:tcPr>
            <w:tcW w:w="2830" w:type="dxa"/>
            <w:vAlign w:val="center"/>
          </w:tcPr>
          <w:p w14:paraId="2F085241" w14:textId="1F56AF6F"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VI</w:t>
            </w:r>
          </w:p>
        </w:tc>
        <w:tc>
          <w:tcPr>
            <w:tcW w:w="3139" w:type="dxa"/>
            <w:vAlign w:val="center"/>
          </w:tcPr>
          <w:p w14:paraId="6D485922" w14:textId="77777777" w:rsidR="006B1012" w:rsidRPr="00A05A42" w:rsidRDefault="006B1012" w:rsidP="00B66CAF">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0B905F2C" w14:textId="77777777" w:rsidR="006B1012" w:rsidRPr="00A05A42" w:rsidRDefault="006B1012" w:rsidP="00B66CAF">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FE374C" w:rsidRPr="00A05A42" w14:paraId="7B8BD0AB"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52A0BC12" w14:textId="77777777" w:rsidR="00FE374C" w:rsidRPr="00A05A42" w:rsidRDefault="00FE374C" w:rsidP="00FE374C">
            <w:pPr>
              <w:pStyle w:val="Tabela"/>
              <w:numPr>
                <w:ilvl w:val="0"/>
                <w:numId w:val="52"/>
              </w:numPr>
              <w:rPr>
                <w:rFonts w:asciiTheme="minorHAnsi" w:hAnsiTheme="minorHAnsi" w:cstheme="minorHAnsi"/>
                <w:b w:val="0"/>
                <w:bCs w:val="0"/>
              </w:rPr>
            </w:pPr>
          </w:p>
        </w:tc>
        <w:tc>
          <w:tcPr>
            <w:tcW w:w="4164" w:type="dxa"/>
            <w:vAlign w:val="center"/>
          </w:tcPr>
          <w:p w14:paraId="7B5BD860" w14:textId="0AC5EB73" w:rsidR="00FE374C" w:rsidRPr="00A05A42" w:rsidRDefault="00FE374C" w:rsidP="00FE374C">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 xml:space="preserve">Infrastruktura Sprzętowa dla ośrodka </w:t>
            </w:r>
            <w:r>
              <w:rPr>
                <w:rFonts w:asciiTheme="minorHAnsi" w:hAnsiTheme="minorHAnsi" w:cstheme="minorHAnsi"/>
              </w:rPr>
              <w:t>zapasowego</w:t>
            </w:r>
          </w:p>
        </w:tc>
        <w:tc>
          <w:tcPr>
            <w:tcW w:w="2830" w:type="dxa"/>
            <w:vAlign w:val="center"/>
          </w:tcPr>
          <w:p w14:paraId="0D88D2EA" w14:textId="405C8A18" w:rsidR="00FE374C" w:rsidRPr="00A05A42" w:rsidRDefault="00FE374C" w:rsidP="00FE374C">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 xml:space="preserve">Etap </w:t>
            </w:r>
            <w:r>
              <w:rPr>
                <w:rFonts w:asciiTheme="minorHAnsi" w:hAnsiTheme="minorHAnsi" w:cstheme="minorHAnsi"/>
              </w:rPr>
              <w:t>V</w:t>
            </w:r>
            <w:r w:rsidRPr="00A05A42">
              <w:rPr>
                <w:rFonts w:asciiTheme="minorHAnsi" w:hAnsiTheme="minorHAnsi" w:cstheme="minorHAnsi"/>
              </w:rPr>
              <w:t>II</w:t>
            </w:r>
          </w:p>
        </w:tc>
        <w:tc>
          <w:tcPr>
            <w:tcW w:w="3139" w:type="dxa"/>
            <w:vAlign w:val="center"/>
          </w:tcPr>
          <w:p w14:paraId="55100E2F" w14:textId="050BF4B2" w:rsidR="00FE374C" w:rsidRPr="00A05A42" w:rsidRDefault="00FE374C" w:rsidP="00FE374C">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 oraz Ofertą</w:t>
            </w:r>
          </w:p>
        </w:tc>
        <w:tc>
          <w:tcPr>
            <w:tcW w:w="2898" w:type="dxa"/>
          </w:tcPr>
          <w:p w14:paraId="63FCFD3C" w14:textId="36B709AF" w:rsidR="00FE374C" w:rsidRPr="00A05A42" w:rsidRDefault="00FE374C" w:rsidP="00FE374C">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Inne - sprzęt</w:t>
            </w:r>
          </w:p>
        </w:tc>
      </w:tr>
      <w:tr w:rsidR="00450454" w:rsidRPr="00A05A42" w14:paraId="32808DDF"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76BF1ECA" w14:textId="77777777" w:rsidR="00450454" w:rsidRPr="00A05A42" w:rsidRDefault="00450454" w:rsidP="00450454">
            <w:pPr>
              <w:pStyle w:val="Tabela"/>
              <w:numPr>
                <w:ilvl w:val="0"/>
                <w:numId w:val="52"/>
              </w:numPr>
              <w:rPr>
                <w:rFonts w:asciiTheme="minorHAnsi" w:hAnsiTheme="minorHAnsi" w:cstheme="minorHAnsi"/>
                <w:b w:val="0"/>
                <w:bCs w:val="0"/>
              </w:rPr>
            </w:pPr>
          </w:p>
        </w:tc>
        <w:tc>
          <w:tcPr>
            <w:tcW w:w="4164" w:type="dxa"/>
            <w:vAlign w:val="center"/>
          </w:tcPr>
          <w:p w14:paraId="1D0D2226" w14:textId="65DD885F" w:rsidR="00450454" w:rsidRPr="00A05A42" w:rsidRDefault="00450454" w:rsidP="00450454">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Oprogramowanie Standardowe</w:t>
            </w:r>
          </w:p>
        </w:tc>
        <w:tc>
          <w:tcPr>
            <w:tcW w:w="2830" w:type="dxa"/>
            <w:vAlign w:val="center"/>
          </w:tcPr>
          <w:p w14:paraId="1BE3BB89" w14:textId="3AE3B116" w:rsidR="00450454" w:rsidRPr="00A05A42" w:rsidRDefault="00450454" w:rsidP="00450454">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 xml:space="preserve">Etap </w:t>
            </w:r>
            <w:r>
              <w:rPr>
                <w:rFonts w:asciiTheme="minorHAnsi" w:hAnsiTheme="minorHAnsi" w:cstheme="minorHAnsi"/>
              </w:rPr>
              <w:t>VII</w:t>
            </w:r>
          </w:p>
        </w:tc>
        <w:tc>
          <w:tcPr>
            <w:tcW w:w="3139" w:type="dxa"/>
            <w:vAlign w:val="center"/>
          </w:tcPr>
          <w:p w14:paraId="0A9E454C" w14:textId="7ED137B6" w:rsidR="00450454" w:rsidRPr="00A05A42" w:rsidRDefault="00450454" w:rsidP="00450454">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 oraz Ofertą</w:t>
            </w:r>
          </w:p>
        </w:tc>
        <w:tc>
          <w:tcPr>
            <w:tcW w:w="2898" w:type="dxa"/>
          </w:tcPr>
          <w:p w14:paraId="74D535DE" w14:textId="3B533256" w:rsidR="00450454" w:rsidRPr="00A05A42" w:rsidRDefault="00450454" w:rsidP="00450454">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Inne – licencje</w:t>
            </w:r>
          </w:p>
        </w:tc>
      </w:tr>
      <w:tr w:rsidR="00450454" w:rsidRPr="00A05A42" w14:paraId="12EB1671"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5941DC3A" w14:textId="77777777" w:rsidR="00450454" w:rsidRPr="00A05A42" w:rsidRDefault="00450454" w:rsidP="00450454">
            <w:pPr>
              <w:pStyle w:val="Tabela"/>
              <w:numPr>
                <w:ilvl w:val="0"/>
                <w:numId w:val="52"/>
              </w:numPr>
              <w:rPr>
                <w:rFonts w:asciiTheme="minorHAnsi" w:hAnsiTheme="minorHAnsi" w:cstheme="minorHAnsi"/>
                <w:b w:val="0"/>
                <w:bCs w:val="0"/>
              </w:rPr>
            </w:pPr>
          </w:p>
        </w:tc>
        <w:tc>
          <w:tcPr>
            <w:tcW w:w="4164" w:type="dxa"/>
            <w:vAlign w:val="center"/>
          </w:tcPr>
          <w:p w14:paraId="4EAA9255" w14:textId="77777777" w:rsidR="00450454" w:rsidRPr="00A05A42" w:rsidRDefault="00450454" w:rsidP="00450454">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Uaktualniona Analiza Przedwdrożeniowa</w:t>
            </w:r>
          </w:p>
        </w:tc>
        <w:tc>
          <w:tcPr>
            <w:tcW w:w="2830" w:type="dxa"/>
            <w:vAlign w:val="center"/>
          </w:tcPr>
          <w:p w14:paraId="00BCAAFD" w14:textId="5B950007" w:rsidR="00450454" w:rsidRPr="00A05A42" w:rsidRDefault="00450454" w:rsidP="00450454">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VII</w:t>
            </w:r>
            <w:r>
              <w:rPr>
                <w:rFonts w:asciiTheme="minorHAnsi" w:hAnsiTheme="minorHAnsi" w:cstheme="minorHAnsi"/>
              </w:rPr>
              <w:t>I</w:t>
            </w:r>
          </w:p>
        </w:tc>
        <w:tc>
          <w:tcPr>
            <w:tcW w:w="3139" w:type="dxa"/>
            <w:vAlign w:val="center"/>
          </w:tcPr>
          <w:p w14:paraId="60F852CC" w14:textId="77777777" w:rsidR="00450454" w:rsidRPr="00A05A42" w:rsidRDefault="00450454" w:rsidP="00450454">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318D405E" w14:textId="77777777" w:rsidR="00450454" w:rsidRPr="00A05A42" w:rsidRDefault="00450454" w:rsidP="00450454">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450454" w:rsidRPr="00A05A42" w14:paraId="339B1306"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5FC89AAE" w14:textId="77777777" w:rsidR="00450454" w:rsidRPr="00A05A42" w:rsidRDefault="00450454" w:rsidP="00450454">
            <w:pPr>
              <w:pStyle w:val="Tabela"/>
              <w:numPr>
                <w:ilvl w:val="0"/>
                <w:numId w:val="52"/>
              </w:numPr>
              <w:rPr>
                <w:rFonts w:asciiTheme="minorHAnsi" w:hAnsiTheme="minorHAnsi" w:cstheme="minorHAnsi"/>
                <w:b w:val="0"/>
                <w:bCs w:val="0"/>
              </w:rPr>
            </w:pPr>
          </w:p>
        </w:tc>
        <w:tc>
          <w:tcPr>
            <w:tcW w:w="4164" w:type="dxa"/>
            <w:vAlign w:val="center"/>
          </w:tcPr>
          <w:p w14:paraId="2DE2F6CE" w14:textId="77777777" w:rsidR="00450454" w:rsidRPr="00A05A42" w:rsidRDefault="00450454" w:rsidP="00450454">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aktualizowane Scenariusze Testowe</w:t>
            </w:r>
          </w:p>
        </w:tc>
        <w:tc>
          <w:tcPr>
            <w:tcW w:w="2830" w:type="dxa"/>
            <w:vAlign w:val="center"/>
          </w:tcPr>
          <w:p w14:paraId="7722FE65" w14:textId="7E2EEA0D" w:rsidR="00450454" w:rsidRPr="00A05A42" w:rsidRDefault="00450454" w:rsidP="00450454">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VII</w:t>
            </w:r>
            <w:r>
              <w:rPr>
                <w:rFonts w:asciiTheme="minorHAnsi" w:hAnsiTheme="minorHAnsi" w:cstheme="minorHAnsi"/>
              </w:rPr>
              <w:t>I</w:t>
            </w:r>
          </w:p>
        </w:tc>
        <w:tc>
          <w:tcPr>
            <w:tcW w:w="3139" w:type="dxa"/>
            <w:vAlign w:val="center"/>
          </w:tcPr>
          <w:p w14:paraId="1486666D" w14:textId="77777777" w:rsidR="00450454" w:rsidRPr="00A05A42" w:rsidRDefault="00450454" w:rsidP="00450454">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03140F49" w14:textId="77777777" w:rsidR="00450454" w:rsidRPr="00A05A42" w:rsidRDefault="00450454" w:rsidP="00450454">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450454" w:rsidRPr="00A05A42" w14:paraId="56B8F53E"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5F35AD2A" w14:textId="77777777" w:rsidR="00450454" w:rsidRPr="00A05A42" w:rsidRDefault="00450454" w:rsidP="00450454">
            <w:pPr>
              <w:pStyle w:val="Tabela"/>
              <w:numPr>
                <w:ilvl w:val="0"/>
                <w:numId w:val="52"/>
              </w:numPr>
              <w:rPr>
                <w:rFonts w:asciiTheme="minorHAnsi" w:hAnsiTheme="minorHAnsi" w:cstheme="minorHAnsi"/>
                <w:b w:val="0"/>
                <w:bCs w:val="0"/>
              </w:rPr>
            </w:pPr>
          </w:p>
        </w:tc>
        <w:tc>
          <w:tcPr>
            <w:tcW w:w="4164" w:type="dxa"/>
            <w:vAlign w:val="center"/>
          </w:tcPr>
          <w:p w14:paraId="294108E3" w14:textId="77777777" w:rsidR="00450454" w:rsidRPr="00A05A42" w:rsidRDefault="00450454" w:rsidP="00450454">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 xml:space="preserve"> Narzędzia i mechanizmy migracyjne</w:t>
            </w:r>
          </w:p>
        </w:tc>
        <w:tc>
          <w:tcPr>
            <w:tcW w:w="2830" w:type="dxa"/>
            <w:vAlign w:val="center"/>
          </w:tcPr>
          <w:p w14:paraId="3EFEC422" w14:textId="68D5E8EF" w:rsidR="00450454" w:rsidRPr="00A05A42" w:rsidRDefault="00450454" w:rsidP="00450454">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VII</w:t>
            </w:r>
            <w:r>
              <w:rPr>
                <w:rFonts w:asciiTheme="minorHAnsi" w:hAnsiTheme="minorHAnsi" w:cstheme="minorHAnsi"/>
              </w:rPr>
              <w:t>I</w:t>
            </w:r>
          </w:p>
        </w:tc>
        <w:tc>
          <w:tcPr>
            <w:tcW w:w="3139" w:type="dxa"/>
            <w:vAlign w:val="center"/>
          </w:tcPr>
          <w:p w14:paraId="4EB713C2" w14:textId="77777777" w:rsidR="00450454" w:rsidRPr="00A05A42" w:rsidRDefault="00450454" w:rsidP="00450454">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danymi Zamawiającego</w:t>
            </w:r>
          </w:p>
        </w:tc>
        <w:tc>
          <w:tcPr>
            <w:tcW w:w="2898" w:type="dxa"/>
          </w:tcPr>
          <w:p w14:paraId="607DD749" w14:textId="77777777" w:rsidR="00450454" w:rsidRPr="00A05A42" w:rsidRDefault="00450454" w:rsidP="00450454">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450454" w:rsidRPr="00A05A42" w14:paraId="44374EFA"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10A530AE" w14:textId="77777777" w:rsidR="00450454" w:rsidRPr="00A05A42" w:rsidRDefault="00450454" w:rsidP="00450454">
            <w:pPr>
              <w:pStyle w:val="Tabela"/>
              <w:numPr>
                <w:ilvl w:val="0"/>
                <w:numId w:val="52"/>
              </w:numPr>
              <w:rPr>
                <w:rFonts w:asciiTheme="minorHAnsi" w:hAnsiTheme="minorHAnsi" w:cstheme="minorHAnsi"/>
                <w:b w:val="0"/>
                <w:bCs w:val="0"/>
              </w:rPr>
            </w:pPr>
          </w:p>
        </w:tc>
        <w:tc>
          <w:tcPr>
            <w:tcW w:w="4164" w:type="dxa"/>
            <w:vAlign w:val="center"/>
          </w:tcPr>
          <w:p w14:paraId="2C493EEE" w14:textId="77777777" w:rsidR="00450454" w:rsidRPr="00A05A42" w:rsidRDefault="00450454" w:rsidP="00450454">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System sparametryzowany i gotowy do Testów Akceptacyjnych</w:t>
            </w:r>
          </w:p>
        </w:tc>
        <w:tc>
          <w:tcPr>
            <w:tcW w:w="2830" w:type="dxa"/>
            <w:vAlign w:val="center"/>
          </w:tcPr>
          <w:p w14:paraId="11000163" w14:textId="71560E89" w:rsidR="00450454" w:rsidRPr="00A05A42" w:rsidRDefault="00450454" w:rsidP="00450454">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VII</w:t>
            </w:r>
            <w:r>
              <w:rPr>
                <w:rFonts w:asciiTheme="minorHAnsi" w:hAnsiTheme="minorHAnsi" w:cstheme="minorHAnsi"/>
              </w:rPr>
              <w:t>I</w:t>
            </w:r>
          </w:p>
        </w:tc>
        <w:tc>
          <w:tcPr>
            <w:tcW w:w="3139" w:type="dxa"/>
            <w:vAlign w:val="center"/>
          </w:tcPr>
          <w:p w14:paraId="4841ED09" w14:textId="77777777" w:rsidR="00450454" w:rsidRPr="00A05A42" w:rsidRDefault="00450454" w:rsidP="00450454">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Raport potwierdzający pozytywny wynik testów wewnętrznych</w:t>
            </w:r>
          </w:p>
        </w:tc>
        <w:tc>
          <w:tcPr>
            <w:tcW w:w="2898" w:type="dxa"/>
          </w:tcPr>
          <w:p w14:paraId="242F4358" w14:textId="77777777" w:rsidR="00450454" w:rsidRPr="00A05A42" w:rsidRDefault="00450454" w:rsidP="00450454">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Oprogramowanie</w:t>
            </w:r>
          </w:p>
        </w:tc>
      </w:tr>
      <w:tr w:rsidR="00450454" w:rsidRPr="00A05A42" w14:paraId="262407B4"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18DD95A7" w14:textId="77777777" w:rsidR="00450454" w:rsidRPr="00A05A42" w:rsidRDefault="00450454" w:rsidP="00450454">
            <w:pPr>
              <w:pStyle w:val="Tabela"/>
              <w:numPr>
                <w:ilvl w:val="0"/>
                <w:numId w:val="52"/>
              </w:numPr>
              <w:rPr>
                <w:rFonts w:asciiTheme="minorHAnsi" w:hAnsiTheme="minorHAnsi" w:cstheme="minorHAnsi"/>
                <w:b w:val="0"/>
                <w:bCs w:val="0"/>
              </w:rPr>
            </w:pPr>
          </w:p>
        </w:tc>
        <w:tc>
          <w:tcPr>
            <w:tcW w:w="4164" w:type="dxa"/>
            <w:vAlign w:val="center"/>
          </w:tcPr>
          <w:p w14:paraId="07C2F06D" w14:textId="77777777" w:rsidR="00450454" w:rsidRPr="00A05A42" w:rsidRDefault="00450454" w:rsidP="00450454">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Raport z przeprowadzonych Testów Akceptacyjnych</w:t>
            </w:r>
          </w:p>
        </w:tc>
        <w:tc>
          <w:tcPr>
            <w:tcW w:w="2830" w:type="dxa"/>
            <w:vAlign w:val="center"/>
          </w:tcPr>
          <w:p w14:paraId="5C8E4762" w14:textId="0D788553" w:rsidR="00450454" w:rsidRPr="00A05A42" w:rsidRDefault="00450454" w:rsidP="00450454">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VII</w:t>
            </w:r>
            <w:r>
              <w:rPr>
                <w:rFonts w:asciiTheme="minorHAnsi" w:hAnsiTheme="minorHAnsi" w:cstheme="minorHAnsi"/>
              </w:rPr>
              <w:t>I</w:t>
            </w:r>
          </w:p>
        </w:tc>
        <w:tc>
          <w:tcPr>
            <w:tcW w:w="3139" w:type="dxa"/>
            <w:vAlign w:val="center"/>
          </w:tcPr>
          <w:p w14:paraId="595566DF" w14:textId="77777777" w:rsidR="00450454" w:rsidRPr="00A05A42" w:rsidRDefault="00450454" w:rsidP="00450454">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3C5864E9" w14:textId="77777777" w:rsidR="00450454" w:rsidRPr="00A05A42" w:rsidRDefault="00450454" w:rsidP="00450454">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450454" w:rsidRPr="00A05A42" w14:paraId="0F8209C3"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4F483BB0" w14:textId="77777777" w:rsidR="00450454" w:rsidRPr="00A05A42" w:rsidRDefault="00450454" w:rsidP="00450454">
            <w:pPr>
              <w:pStyle w:val="Tabela"/>
              <w:numPr>
                <w:ilvl w:val="0"/>
                <w:numId w:val="52"/>
              </w:numPr>
              <w:rPr>
                <w:rFonts w:asciiTheme="minorHAnsi" w:hAnsiTheme="minorHAnsi" w:cstheme="minorHAnsi"/>
                <w:b w:val="0"/>
                <w:bCs w:val="0"/>
              </w:rPr>
            </w:pPr>
          </w:p>
        </w:tc>
        <w:tc>
          <w:tcPr>
            <w:tcW w:w="4164" w:type="dxa"/>
            <w:vAlign w:val="center"/>
          </w:tcPr>
          <w:p w14:paraId="2126AABA" w14:textId="77777777" w:rsidR="00450454" w:rsidRPr="00A05A42" w:rsidRDefault="00450454" w:rsidP="00450454">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System po Testach Akceptacyjnych</w:t>
            </w:r>
          </w:p>
        </w:tc>
        <w:tc>
          <w:tcPr>
            <w:tcW w:w="2830" w:type="dxa"/>
            <w:vAlign w:val="center"/>
          </w:tcPr>
          <w:p w14:paraId="6370689A" w14:textId="639F75D3" w:rsidR="00450454" w:rsidRPr="00A05A42" w:rsidRDefault="00450454" w:rsidP="00450454">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VII</w:t>
            </w:r>
            <w:r>
              <w:rPr>
                <w:rFonts w:asciiTheme="minorHAnsi" w:hAnsiTheme="minorHAnsi" w:cstheme="minorHAnsi"/>
              </w:rPr>
              <w:t>I</w:t>
            </w:r>
          </w:p>
        </w:tc>
        <w:tc>
          <w:tcPr>
            <w:tcW w:w="3139" w:type="dxa"/>
            <w:vAlign w:val="center"/>
          </w:tcPr>
          <w:p w14:paraId="6A69BD46" w14:textId="77777777" w:rsidR="00450454" w:rsidRPr="00A05A42" w:rsidRDefault="00450454" w:rsidP="00450454">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Pozytywny wynik przeprowadzonych Testów</w:t>
            </w:r>
          </w:p>
        </w:tc>
        <w:tc>
          <w:tcPr>
            <w:tcW w:w="2898" w:type="dxa"/>
          </w:tcPr>
          <w:p w14:paraId="758F24C1" w14:textId="77777777" w:rsidR="00450454" w:rsidRPr="00A05A42" w:rsidRDefault="00450454" w:rsidP="00450454">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Oprogramowanie</w:t>
            </w:r>
          </w:p>
        </w:tc>
      </w:tr>
      <w:tr w:rsidR="00450454" w:rsidRPr="00A05A42" w14:paraId="6278B686"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0ABD24E2" w14:textId="77777777" w:rsidR="00450454" w:rsidRPr="00A05A42" w:rsidRDefault="00450454" w:rsidP="00450454">
            <w:pPr>
              <w:pStyle w:val="Tabela"/>
              <w:numPr>
                <w:ilvl w:val="0"/>
                <w:numId w:val="52"/>
              </w:numPr>
              <w:rPr>
                <w:rFonts w:asciiTheme="minorHAnsi" w:hAnsiTheme="minorHAnsi" w:cstheme="minorHAnsi"/>
                <w:b w:val="0"/>
                <w:bCs w:val="0"/>
              </w:rPr>
            </w:pPr>
          </w:p>
        </w:tc>
        <w:tc>
          <w:tcPr>
            <w:tcW w:w="4164" w:type="dxa"/>
            <w:vAlign w:val="center"/>
          </w:tcPr>
          <w:p w14:paraId="153C9792" w14:textId="77777777" w:rsidR="00450454" w:rsidRPr="00A05A42" w:rsidRDefault="00450454" w:rsidP="00450454">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Raport z realizacji Wdrożenia Systemu</w:t>
            </w:r>
          </w:p>
        </w:tc>
        <w:tc>
          <w:tcPr>
            <w:tcW w:w="2830" w:type="dxa"/>
            <w:vAlign w:val="center"/>
          </w:tcPr>
          <w:p w14:paraId="508F689F" w14:textId="54A79A89" w:rsidR="00450454" w:rsidRPr="00A05A42" w:rsidRDefault="00450454" w:rsidP="00450454">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VI</w:t>
            </w:r>
            <w:r>
              <w:rPr>
                <w:rFonts w:asciiTheme="minorHAnsi" w:hAnsiTheme="minorHAnsi" w:cstheme="minorHAnsi"/>
              </w:rPr>
              <w:t>II</w:t>
            </w:r>
          </w:p>
        </w:tc>
        <w:tc>
          <w:tcPr>
            <w:tcW w:w="3139" w:type="dxa"/>
            <w:vAlign w:val="center"/>
          </w:tcPr>
          <w:p w14:paraId="28AD7886" w14:textId="77777777" w:rsidR="00450454" w:rsidRPr="00A05A42" w:rsidRDefault="00450454" w:rsidP="00450454">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21F58193" w14:textId="77777777" w:rsidR="00450454" w:rsidRPr="00A05A42" w:rsidRDefault="00450454" w:rsidP="00450454">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450454" w:rsidRPr="00A05A42" w14:paraId="1D0CAC65"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4BFF0F84" w14:textId="77777777" w:rsidR="00450454" w:rsidRPr="00A05A42" w:rsidRDefault="00450454" w:rsidP="00450454">
            <w:pPr>
              <w:pStyle w:val="Tabela"/>
              <w:numPr>
                <w:ilvl w:val="0"/>
                <w:numId w:val="52"/>
              </w:numPr>
              <w:rPr>
                <w:rFonts w:asciiTheme="minorHAnsi" w:hAnsiTheme="minorHAnsi" w:cstheme="minorHAnsi"/>
                <w:b w:val="0"/>
                <w:bCs w:val="0"/>
              </w:rPr>
            </w:pPr>
          </w:p>
        </w:tc>
        <w:tc>
          <w:tcPr>
            <w:tcW w:w="4164" w:type="dxa"/>
            <w:vAlign w:val="center"/>
          </w:tcPr>
          <w:p w14:paraId="130316D1" w14:textId="77777777" w:rsidR="00450454" w:rsidRPr="00A05A42" w:rsidRDefault="00450454" w:rsidP="00450454">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Uaktualniony Plan Szkoleń</w:t>
            </w:r>
          </w:p>
        </w:tc>
        <w:tc>
          <w:tcPr>
            <w:tcW w:w="2830" w:type="dxa"/>
            <w:vAlign w:val="center"/>
          </w:tcPr>
          <w:p w14:paraId="788F1DEC" w14:textId="3CE04E10" w:rsidR="00450454" w:rsidRPr="00A05A42" w:rsidRDefault="00450454" w:rsidP="00450454">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VII</w:t>
            </w:r>
            <w:r>
              <w:rPr>
                <w:rFonts w:asciiTheme="minorHAnsi" w:hAnsiTheme="minorHAnsi" w:cstheme="minorHAnsi"/>
              </w:rPr>
              <w:t>I</w:t>
            </w:r>
          </w:p>
        </w:tc>
        <w:tc>
          <w:tcPr>
            <w:tcW w:w="3139" w:type="dxa"/>
            <w:vAlign w:val="center"/>
          </w:tcPr>
          <w:p w14:paraId="257BEA4F" w14:textId="77777777" w:rsidR="00450454" w:rsidRPr="00A05A42" w:rsidRDefault="00450454" w:rsidP="00450454">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1DD8B10B" w14:textId="77777777" w:rsidR="00450454" w:rsidRPr="00A05A42" w:rsidRDefault="00450454" w:rsidP="00450454">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450454" w:rsidRPr="00A05A42" w14:paraId="6B31788C"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0A3E576A" w14:textId="77777777" w:rsidR="00450454" w:rsidRPr="00A05A42" w:rsidRDefault="00450454" w:rsidP="00450454">
            <w:pPr>
              <w:pStyle w:val="Tabela"/>
              <w:numPr>
                <w:ilvl w:val="0"/>
                <w:numId w:val="52"/>
              </w:numPr>
              <w:rPr>
                <w:rFonts w:asciiTheme="minorHAnsi" w:hAnsiTheme="minorHAnsi" w:cstheme="minorHAnsi"/>
                <w:b w:val="0"/>
                <w:bCs w:val="0"/>
              </w:rPr>
            </w:pPr>
          </w:p>
        </w:tc>
        <w:tc>
          <w:tcPr>
            <w:tcW w:w="4164" w:type="dxa"/>
            <w:vAlign w:val="center"/>
          </w:tcPr>
          <w:p w14:paraId="14AC443E" w14:textId="77777777" w:rsidR="00450454" w:rsidRPr="00A05A42" w:rsidRDefault="00450454" w:rsidP="00450454">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Uaktualnione:</w:t>
            </w:r>
          </w:p>
          <w:p w14:paraId="2FC2C3FC" w14:textId="041FA2EB" w:rsidR="00450454" w:rsidRPr="00A05A42" w:rsidRDefault="00450454" w:rsidP="00450454">
            <w:pPr>
              <w:pStyle w:val="Tabela"/>
              <w:numPr>
                <w:ilvl w:val="0"/>
                <w:numId w:val="51"/>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acja Użytkowa,</w:t>
            </w:r>
          </w:p>
          <w:p w14:paraId="5DE55CA2" w14:textId="77777777" w:rsidR="00450454" w:rsidRPr="00A05A42" w:rsidRDefault="00450454" w:rsidP="00450454">
            <w:pPr>
              <w:pStyle w:val="Tabela"/>
              <w:numPr>
                <w:ilvl w:val="0"/>
                <w:numId w:val="51"/>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acja Techniczna.</w:t>
            </w:r>
          </w:p>
        </w:tc>
        <w:tc>
          <w:tcPr>
            <w:tcW w:w="2830" w:type="dxa"/>
            <w:vAlign w:val="center"/>
          </w:tcPr>
          <w:p w14:paraId="431F94A2" w14:textId="4CB9C273" w:rsidR="00450454" w:rsidRPr="00A05A42" w:rsidRDefault="00450454" w:rsidP="00450454">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VII</w:t>
            </w:r>
            <w:r>
              <w:rPr>
                <w:rFonts w:asciiTheme="minorHAnsi" w:hAnsiTheme="minorHAnsi" w:cstheme="minorHAnsi"/>
              </w:rPr>
              <w:t>I</w:t>
            </w:r>
          </w:p>
        </w:tc>
        <w:tc>
          <w:tcPr>
            <w:tcW w:w="3139" w:type="dxa"/>
            <w:vAlign w:val="center"/>
          </w:tcPr>
          <w:p w14:paraId="2D95E644" w14:textId="77777777" w:rsidR="00450454" w:rsidRPr="00A05A42" w:rsidRDefault="00450454" w:rsidP="00450454">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6AAF8941" w14:textId="77777777" w:rsidR="00450454" w:rsidRPr="00A05A42" w:rsidRDefault="00450454" w:rsidP="00450454">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450454" w:rsidRPr="00A05A42" w14:paraId="091080BD"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63EA8F50" w14:textId="77777777" w:rsidR="00450454" w:rsidRPr="00A05A42" w:rsidRDefault="00450454" w:rsidP="00450454">
            <w:pPr>
              <w:pStyle w:val="Tabela"/>
              <w:numPr>
                <w:ilvl w:val="0"/>
                <w:numId w:val="52"/>
              </w:numPr>
              <w:rPr>
                <w:rFonts w:asciiTheme="minorHAnsi" w:hAnsiTheme="minorHAnsi" w:cstheme="minorHAnsi"/>
                <w:b w:val="0"/>
                <w:bCs w:val="0"/>
              </w:rPr>
            </w:pPr>
          </w:p>
        </w:tc>
        <w:tc>
          <w:tcPr>
            <w:tcW w:w="4164" w:type="dxa"/>
            <w:vAlign w:val="center"/>
          </w:tcPr>
          <w:p w14:paraId="3888E507" w14:textId="77777777" w:rsidR="00450454" w:rsidRPr="00A05A42" w:rsidRDefault="00450454" w:rsidP="00450454">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Materiały Szkoleniowe</w:t>
            </w:r>
          </w:p>
        </w:tc>
        <w:tc>
          <w:tcPr>
            <w:tcW w:w="2830" w:type="dxa"/>
            <w:vAlign w:val="center"/>
          </w:tcPr>
          <w:p w14:paraId="76C705C5" w14:textId="77777777" w:rsidR="00450454" w:rsidRPr="00A05A42" w:rsidRDefault="00450454" w:rsidP="00450454">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IX</w:t>
            </w:r>
          </w:p>
        </w:tc>
        <w:tc>
          <w:tcPr>
            <w:tcW w:w="3139" w:type="dxa"/>
            <w:vAlign w:val="center"/>
          </w:tcPr>
          <w:p w14:paraId="4C355AAA" w14:textId="77777777" w:rsidR="00450454" w:rsidRPr="00A05A42" w:rsidRDefault="00450454" w:rsidP="00450454">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35E40E97" w14:textId="77777777" w:rsidR="00450454" w:rsidRPr="00A05A42" w:rsidRDefault="00450454" w:rsidP="00450454">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450454" w:rsidRPr="00A05A42" w14:paraId="1BE81964"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592789E2" w14:textId="77777777" w:rsidR="00450454" w:rsidRPr="00A05A42" w:rsidRDefault="00450454" w:rsidP="00450454">
            <w:pPr>
              <w:pStyle w:val="Tabela"/>
              <w:numPr>
                <w:ilvl w:val="0"/>
                <w:numId w:val="52"/>
              </w:numPr>
              <w:rPr>
                <w:rFonts w:asciiTheme="minorHAnsi" w:hAnsiTheme="minorHAnsi" w:cstheme="minorHAnsi"/>
                <w:b w:val="0"/>
                <w:bCs w:val="0"/>
              </w:rPr>
            </w:pPr>
          </w:p>
        </w:tc>
        <w:tc>
          <w:tcPr>
            <w:tcW w:w="4164" w:type="dxa"/>
            <w:vAlign w:val="center"/>
          </w:tcPr>
          <w:p w14:paraId="5CE177EB" w14:textId="77777777" w:rsidR="00450454" w:rsidRPr="00A05A42" w:rsidRDefault="00450454" w:rsidP="00450454">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Szkolenia dla Administratorów i Użytkowników Kluczowych</w:t>
            </w:r>
          </w:p>
        </w:tc>
        <w:tc>
          <w:tcPr>
            <w:tcW w:w="2830" w:type="dxa"/>
            <w:vAlign w:val="center"/>
          </w:tcPr>
          <w:p w14:paraId="50C263E3" w14:textId="6E82B5B9" w:rsidR="00450454" w:rsidRPr="00A05A42" w:rsidRDefault="00450454" w:rsidP="00450454">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 xml:space="preserve">Etap </w:t>
            </w:r>
            <w:r>
              <w:rPr>
                <w:rFonts w:asciiTheme="minorHAnsi" w:hAnsiTheme="minorHAnsi" w:cstheme="minorHAnsi"/>
              </w:rPr>
              <w:t>I</w:t>
            </w:r>
            <w:r w:rsidRPr="00A05A42">
              <w:rPr>
                <w:rFonts w:asciiTheme="minorHAnsi" w:hAnsiTheme="minorHAnsi" w:cstheme="minorHAnsi"/>
              </w:rPr>
              <w:t>X</w:t>
            </w:r>
          </w:p>
        </w:tc>
        <w:tc>
          <w:tcPr>
            <w:tcW w:w="3139" w:type="dxa"/>
            <w:vAlign w:val="center"/>
          </w:tcPr>
          <w:p w14:paraId="4C7EDC6C" w14:textId="77777777" w:rsidR="00450454" w:rsidRPr="00A05A42" w:rsidRDefault="00450454" w:rsidP="00450454">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39DAF6B9" w14:textId="77777777" w:rsidR="00450454" w:rsidRPr="00A05A42" w:rsidRDefault="00450454" w:rsidP="00450454">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Warsztat/</w:t>
            </w:r>
          </w:p>
          <w:p w14:paraId="2037E8BB" w14:textId="77777777" w:rsidR="00450454" w:rsidRPr="00A05A42" w:rsidRDefault="00450454" w:rsidP="00450454">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Szkolenie</w:t>
            </w:r>
          </w:p>
        </w:tc>
      </w:tr>
      <w:tr w:rsidR="00450454" w:rsidRPr="00A05A42" w14:paraId="281DACED"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3222C16F" w14:textId="77777777" w:rsidR="00450454" w:rsidRPr="00A05A42" w:rsidRDefault="00450454" w:rsidP="00450454">
            <w:pPr>
              <w:pStyle w:val="Tabela"/>
              <w:numPr>
                <w:ilvl w:val="0"/>
                <w:numId w:val="52"/>
              </w:numPr>
              <w:rPr>
                <w:rFonts w:asciiTheme="minorHAnsi" w:hAnsiTheme="minorHAnsi" w:cstheme="minorHAnsi"/>
                <w:b w:val="0"/>
                <w:bCs w:val="0"/>
              </w:rPr>
            </w:pPr>
          </w:p>
        </w:tc>
        <w:tc>
          <w:tcPr>
            <w:tcW w:w="4164" w:type="dxa"/>
            <w:vAlign w:val="center"/>
          </w:tcPr>
          <w:p w14:paraId="7A638A53" w14:textId="77777777" w:rsidR="00450454" w:rsidRPr="00A05A42" w:rsidRDefault="00450454" w:rsidP="00450454">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Plan Startu Produkcyjnego Systemu</w:t>
            </w:r>
          </w:p>
        </w:tc>
        <w:tc>
          <w:tcPr>
            <w:tcW w:w="2830" w:type="dxa"/>
            <w:vAlign w:val="center"/>
          </w:tcPr>
          <w:p w14:paraId="57BE8B89" w14:textId="77777777" w:rsidR="00450454" w:rsidRPr="00A05A42" w:rsidRDefault="00450454" w:rsidP="00450454">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XI</w:t>
            </w:r>
          </w:p>
        </w:tc>
        <w:tc>
          <w:tcPr>
            <w:tcW w:w="3139" w:type="dxa"/>
            <w:vAlign w:val="center"/>
          </w:tcPr>
          <w:p w14:paraId="43FBEA80" w14:textId="77777777" w:rsidR="00450454" w:rsidRPr="00A05A42" w:rsidRDefault="00450454" w:rsidP="00450454">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32600146" w14:textId="77777777" w:rsidR="00450454" w:rsidRPr="00A05A42" w:rsidRDefault="00450454" w:rsidP="00450454">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450454" w:rsidRPr="00A05A42" w14:paraId="3F1923D9"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157FD96A" w14:textId="77777777" w:rsidR="00450454" w:rsidRPr="00A05A42" w:rsidRDefault="00450454" w:rsidP="00450454">
            <w:pPr>
              <w:pStyle w:val="Tabela"/>
              <w:numPr>
                <w:ilvl w:val="0"/>
                <w:numId w:val="52"/>
              </w:numPr>
              <w:rPr>
                <w:rFonts w:asciiTheme="minorHAnsi" w:hAnsiTheme="minorHAnsi" w:cstheme="minorHAnsi"/>
                <w:b w:val="0"/>
                <w:bCs w:val="0"/>
              </w:rPr>
            </w:pPr>
          </w:p>
        </w:tc>
        <w:tc>
          <w:tcPr>
            <w:tcW w:w="4164" w:type="dxa"/>
            <w:vAlign w:val="center"/>
          </w:tcPr>
          <w:p w14:paraId="64C47EC3" w14:textId="77777777" w:rsidR="00450454" w:rsidRPr="00A05A42" w:rsidRDefault="00450454" w:rsidP="00450454">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Plan Asysty Powdrożeniowej</w:t>
            </w:r>
          </w:p>
        </w:tc>
        <w:tc>
          <w:tcPr>
            <w:tcW w:w="2830" w:type="dxa"/>
            <w:vAlign w:val="center"/>
          </w:tcPr>
          <w:p w14:paraId="613FF513" w14:textId="77777777" w:rsidR="00450454" w:rsidRPr="00A05A42" w:rsidRDefault="00450454" w:rsidP="00450454">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XI</w:t>
            </w:r>
          </w:p>
        </w:tc>
        <w:tc>
          <w:tcPr>
            <w:tcW w:w="3139" w:type="dxa"/>
            <w:vAlign w:val="center"/>
          </w:tcPr>
          <w:p w14:paraId="6DA9CBDE" w14:textId="77777777" w:rsidR="00450454" w:rsidRPr="00A05A42" w:rsidRDefault="00450454" w:rsidP="00450454">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25FEE80E" w14:textId="77777777" w:rsidR="00450454" w:rsidRPr="00A05A42" w:rsidRDefault="00450454" w:rsidP="00450454">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450454" w:rsidRPr="00A05A42" w14:paraId="395709B0"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42810F9A" w14:textId="77777777" w:rsidR="00450454" w:rsidRPr="00A05A42" w:rsidRDefault="00450454" w:rsidP="00450454">
            <w:pPr>
              <w:pStyle w:val="Tabela"/>
              <w:numPr>
                <w:ilvl w:val="0"/>
                <w:numId w:val="52"/>
              </w:numPr>
              <w:rPr>
                <w:rFonts w:asciiTheme="minorHAnsi" w:hAnsiTheme="minorHAnsi" w:cstheme="minorHAnsi"/>
                <w:b w:val="0"/>
                <w:bCs w:val="0"/>
              </w:rPr>
            </w:pPr>
          </w:p>
        </w:tc>
        <w:tc>
          <w:tcPr>
            <w:tcW w:w="4164" w:type="dxa"/>
            <w:vAlign w:val="center"/>
          </w:tcPr>
          <w:p w14:paraId="6C4063A1" w14:textId="77777777" w:rsidR="00450454" w:rsidRPr="00A05A42" w:rsidRDefault="00450454" w:rsidP="00450454">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System po Starcie Produkcyjnym</w:t>
            </w:r>
          </w:p>
        </w:tc>
        <w:tc>
          <w:tcPr>
            <w:tcW w:w="2830" w:type="dxa"/>
            <w:vAlign w:val="center"/>
          </w:tcPr>
          <w:p w14:paraId="7D3B0BC6" w14:textId="77777777" w:rsidR="00450454" w:rsidRPr="00A05A42" w:rsidRDefault="00450454" w:rsidP="00450454">
            <w:pPr>
              <w:pStyle w:val="Tabela"/>
              <w:spacing w:line="259"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Serwis Utrzymaniowy</w:t>
            </w:r>
          </w:p>
        </w:tc>
        <w:tc>
          <w:tcPr>
            <w:tcW w:w="3139" w:type="dxa"/>
            <w:vAlign w:val="center"/>
          </w:tcPr>
          <w:p w14:paraId="5D3FA789" w14:textId="77777777" w:rsidR="00450454" w:rsidRPr="00A05A42" w:rsidRDefault="00450454" w:rsidP="00450454">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Pozytywny wynik przeprowadzonego Startu Pilotażu</w:t>
            </w:r>
          </w:p>
        </w:tc>
        <w:tc>
          <w:tcPr>
            <w:tcW w:w="2898" w:type="dxa"/>
          </w:tcPr>
          <w:p w14:paraId="6E0B0F4E" w14:textId="77777777" w:rsidR="00450454" w:rsidRPr="00A05A42" w:rsidRDefault="00450454" w:rsidP="00450454">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Oprogramowanie</w:t>
            </w:r>
          </w:p>
        </w:tc>
      </w:tr>
      <w:tr w:rsidR="00450454" w:rsidRPr="00A05A42" w14:paraId="32BD3140"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5B1B8392" w14:textId="77777777" w:rsidR="00450454" w:rsidRPr="00A05A42" w:rsidRDefault="00450454" w:rsidP="00450454">
            <w:pPr>
              <w:pStyle w:val="Tabela"/>
              <w:numPr>
                <w:ilvl w:val="0"/>
                <w:numId w:val="52"/>
              </w:numPr>
              <w:rPr>
                <w:rFonts w:asciiTheme="minorHAnsi" w:hAnsiTheme="minorHAnsi" w:cstheme="minorHAnsi"/>
                <w:b w:val="0"/>
                <w:bCs w:val="0"/>
              </w:rPr>
            </w:pPr>
          </w:p>
        </w:tc>
        <w:tc>
          <w:tcPr>
            <w:tcW w:w="4164" w:type="dxa"/>
            <w:vAlign w:val="center"/>
          </w:tcPr>
          <w:p w14:paraId="499361B0" w14:textId="77777777" w:rsidR="00450454" w:rsidRPr="00A05A42" w:rsidRDefault="00450454" w:rsidP="00450454">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Stabilny System w okresie Asysty Powdrożeniowej</w:t>
            </w:r>
          </w:p>
        </w:tc>
        <w:tc>
          <w:tcPr>
            <w:tcW w:w="2830" w:type="dxa"/>
            <w:vAlign w:val="center"/>
          </w:tcPr>
          <w:p w14:paraId="36177B20" w14:textId="77777777" w:rsidR="00450454" w:rsidRPr="00A05A42" w:rsidRDefault="00450454" w:rsidP="00450454">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Serwis Utrzymaniowy</w:t>
            </w:r>
          </w:p>
        </w:tc>
        <w:tc>
          <w:tcPr>
            <w:tcW w:w="3139" w:type="dxa"/>
            <w:vAlign w:val="center"/>
          </w:tcPr>
          <w:p w14:paraId="3DDB3A77" w14:textId="77777777" w:rsidR="00450454" w:rsidRPr="00A05A42" w:rsidRDefault="00450454" w:rsidP="00450454">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1E5EB7C8" w14:textId="77777777" w:rsidR="00450454" w:rsidRPr="00A05A42" w:rsidRDefault="00450454" w:rsidP="00450454">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Oprogramowanie</w:t>
            </w:r>
          </w:p>
        </w:tc>
      </w:tr>
      <w:tr w:rsidR="00450454" w:rsidRPr="00A05A42" w14:paraId="4695749C"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1F172391" w14:textId="77777777" w:rsidR="00450454" w:rsidRPr="00A05A42" w:rsidRDefault="00450454" w:rsidP="00450454">
            <w:pPr>
              <w:pStyle w:val="Tabela"/>
              <w:numPr>
                <w:ilvl w:val="0"/>
                <w:numId w:val="52"/>
              </w:numPr>
              <w:rPr>
                <w:rFonts w:asciiTheme="minorHAnsi" w:hAnsiTheme="minorHAnsi" w:cstheme="minorHAnsi"/>
                <w:b w:val="0"/>
                <w:bCs w:val="0"/>
              </w:rPr>
            </w:pPr>
          </w:p>
        </w:tc>
        <w:tc>
          <w:tcPr>
            <w:tcW w:w="4164" w:type="dxa"/>
            <w:vAlign w:val="center"/>
          </w:tcPr>
          <w:p w14:paraId="55BC37CF" w14:textId="77777777" w:rsidR="00450454" w:rsidRPr="00A05A42" w:rsidRDefault="00450454" w:rsidP="00450454">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Uaktualnione:</w:t>
            </w:r>
          </w:p>
          <w:p w14:paraId="30B5DAA4" w14:textId="0D658EA5" w:rsidR="00450454" w:rsidRPr="00A05A42" w:rsidRDefault="00450454" w:rsidP="00450454">
            <w:pPr>
              <w:pStyle w:val="Tabela"/>
              <w:numPr>
                <w:ilvl w:val="0"/>
                <w:numId w:val="51"/>
              </w:num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acja Użytkowa,</w:t>
            </w:r>
          </w:p>
          <w:p w14:paraId="4B918245" w14:textId="77777777" w:rsidR="00450454" w:rsidRPr="00A05A42" w:rsidRDefault="00450454" w:rsidP="00450454">
            <w:pPr>
              <w:pStyle w:val="Tabela"/>
              <w:numPr>
                <w:ilvl w:val="0"/>
                <w:numId w:val="51"/>
              </w:num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acja Techniczna,</w:t>
            </w:r>
          </w:p>
          <w:p w14:paraId="283F6FDA" w14:textId="77777777" w:rsidR="00450454" w:rsidRPr="00A05A42" w:rsidRDefault="00450454" w:rsidP="00450454">
            <w:pPr>
              <w:pStyle w:val="Tabela"/>
              <w:numPr>
                <w:ilvl w:val="0"/>
                <w:numId w:val="51"/>
              </w:num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acja Powdrożeniowa.</w:t>
            </w:r>
          </w:p>
        </w:tc>
        <w:tc>
          <w:tcPr>
            <w:tcW w:w="2830" w:type="dxa"/>
            <w:vAlign w:val="center"/>
          </w:tcPr>
          <w:p w14:paraId="24B2CF6B" w14:textId="77777777" w:rsidR="00450454" w:rsidRPr="00A05A42" w:rsidRDefault="00450454" w:rsidP="00450454">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Etap XI</w:t>
            </w:r>
          </w:p>
        </w:tc>
        <w:tc>
          <w:tcPr>
            <w:tcW w:w="3139" w:type="dxa"/>
            <w:vAlign w:val="center"/>
          </w:tcPr>
          <w:p w14:paraId="7ACC11D0" w14:textId="77777777" w:rsidR="00450454" w:rsidRPr="00A05A42" w:rsidRDefault="00450454" w:rsidP="00450454">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01D43F85" w14:textId="77777777" w:rsidR="00450454" w:rsidRPr="00A05A42" w:rsidRDefault="00450454" w:rsidP="00450454">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450454" w:rsidRPr="00A05A42" w14:paraId="672914FD"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6EA74D5A" w14:textId="77777777" w:rsidR="00450454" w:rsidRPr="00A05A42" w:rsidRDefault="00450454" w:rsidP="00450454">
            <w:pPr>
              <w:pStyle w:val="Tabela"/>
              <w:numPr>
                <w:ilvl w:val="0"/>
                <w:numId w:val="52"/>
              </w:numPr>
              <w:rPr>
                <w:rFonts w:asciiTheme="minorHAnsi" w:hAnsiTheme="minorHAnsi" w:cstheme="minorHAnsi"/>
                <w:b w:val="0"/>
                <w:bCs w:val="0"/>
              </w:rPr>
            </w:pPr>
          </w:p>
        </w:tc>
        <w:tc>
          <w:tcPr>
            <w:tcW w:w="4164" w:type="dxa"/>
            <w:vAlign w:val="center"/>
          </w:tcPr>
          <w:p w14:paraId="234F6DE2" w14:textId="77777777" w:rsidR="00450454" w:rsidRPr="00A05A42" w:rsidRDefault="00450454" w:rsidP="00450454">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Raporty ze stanu realizacji Projektu</w:t>
            </w:r>
          </w:p>
        </w:tc>
        <w:tc>
          <w:tcPr>
            <w:tcW w:w="2830" w:type="dxa"/>
            <w:vAlign w:val="center"/>
          </w:tcPr>
          <w:p w14:paraId="39373811" w14:textId="77777777" w:rsidR="00450454" w:rsidRPr="00A05A42" w:rsidRDefault="00450454" w:rsidP="00450454">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Comiesięczny raport z realizacji prac w projekcie</w:t>
            </w:r>
          </w:p>
        </w:tc>
        <w:tc>
          <w:tcPr>
            <w:tcW w:w="3139" w:type="dxa"/>
            <w:vAlign w:val="center"/>
          </w:tcPr>
          <w:p w14:paraId="166EAA29" w14:textId="77777777" w:rsidR="00450454" w:rsidRPr="00A05A42" w:rsidRDefault="00450454" w:rsidP="00450454">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2E82B366" w14:textId="77777777" w:rsidR="00450454" w:rsidRPr="00A05A42" w:rsidRDefault="00450454" w:rsidP="00450454">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450454" w:rsidRPr="00A05A42" w14:paraId="4D3DC484" w14:textId="77777777" w:rsidTr="00FE374C">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861" w:type="dxa"/>
          </w:tcPr>
          <w:p w14:paraId="2E170BF2" w14:textId="77777777" w:rsidR="00450454" w:rsidRPr="00A05A42" w:rsidRDefault="00450454" w:rsidP="00450454">
            <w:pPr>
              <w:pStyle w:val="Tabela"/>
              <w:numPr>
                <w:ilvl w:val="0"/>
                <w:numId w:val="52"/>
              </w:numPr>
              <w:rPr>
                <w:rFonts w:asciiTheme="minorHAnsi" w:hAnsiTheme="minorHAnsi" w:cstheme="minorHAnsi"/>
                <w:b w:val="0"/>
                <w:bCs w:val="0"/>
              </w:rPr>
            </w:pPr>
          </w:p>
        </w:tc>
        <w:tc>
          <w:tcPr>
            <w:tcW w:w="4164" w:type="dxa"/>
            <w:vAlign w:val="center"/>
          </w:tcPr>
          <w:p w14:paraId="45321B2E" w14:textId="77777777" w:rsidR="00450454" w:rsidRPr="00A05A42" w:rsidRDefault="00450454" w:rsidP="00450454">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Raporty z realizacji Serwisu Utrzymaniowego</w:t>
            </w:r>
          </w:p>
        </w:tc>
        <w:tc>
          <w:tcPr>
            <w:tcW w:w="2830" w:type="dxa"/>
            <w:vAlign w:val="center"/>
          </w:tcPr>
          <w:p w14:paraId="2E498C81" w14:textId="77777777" w:rsidR="00450454" w:rsidRPr="00A05A42" w:rsidRDefault="00450454" w:rsidP="00450454">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Comiesięczny raport realizacji Serwisu Utrzymaniowego</w:t>
            </w:r>
          </w:p>
        </w:tc>
        <w:tc>
          <w:tcPr>
            <w:tcW w:w="3139" w:type="dxa"/>
            <w:vAlign w:val="center"/>
          </w:tcPr>
          <w:p w14:paraId="569FEDB4" w14:textId="77777777" w:rsidR="00450454" w:rsidRPr="00A05A42" w:rsidRDefault="00450454" w:rsidP="00450454">
            <w:pPr>
              <w:pStyle w:val="Tabela"/>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506EFF1C" w14:textId="77777777" w:rsidR="00450454" w:rsidRPr="00A05A42" w:rsidRDefault="00450454" w:rsidP="00450454">
            <w:pPr>
              <w:pStyle w:val="Tabel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r w:rsidR="00450454" w:rsidRPr="00A05A42" w14:paraId="21DDFBDF" w14:textId="77777777" w:rsidTr="00FE374C">
        <w:trPr>
          <w:trHeight w:val="284"/>
        </w:trPr>
        <w:tc>
          <w:tcPr>
            <w:cnfStyle w:val="001000000000" w:firstRow="0" w:lastRow="0" w:firstColumn="1" w:lastColumn="0" w:oddVBand="0" w:evenVBand="0" w:oddHBand="0" w:evenHBand="0" w:firstRowFirstColumn="0" w:firstRowLastColumn="0" w:lastRowFirstColumn="0" w:lastRowLastColumn="0"/>
            <w:tcW w:w="861" w:type="dxa"/>
          </w:tcPr>
          <w:p w14:paraId="55A8D2A5" w14:textId="77777777" w:rsidR="00450454" w:rsidRPr="00A05A42" w:rsidRDefault="00450454" w:rsidP="00450454">
            <w:pPr>
              <w:pStyle w:val="Tabela"/>
              <w:numPr>
                <w:ilvl w:val="0"/>
                <w:numId w:val="52"/>
              </w:numPr>
              <w:rPr>
                <w:rFonts w:asciiTheme="minorHAnsi" w:hAnsiTheme="minorHAnsi" w:cstheme="minorHAnsi"/>
                <w:b w:val="0"/>
                <w:bCs w:val="0"/>
              </w:rPr>
            </w:pPr>
          </w:p>
        </w:tc>
        <w:tc>
          <w:tcPr>
            <w:tcW w:w="4164" w:type="dxa"/>
            <w:vAlign w:val="center"/>
          </w:tcPr>
          <w:p w14:paraId="48A5E3D9" w14:textId="77777777" w:rsidR="00450454" w:rsidRPr="00A05A42" w:rsidRDefault="00450454" w:rsidP="00450454">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Raport SLA</w:t>
            </w:r>
          </w:p>
        </w:tc>
        <w:tc>
          <w:tcPr>
            <w:tcW w:w="2830" w:type="dxa"/>
            <w:vAlign w:val="center"/>
          </w:tcPr>
          <w:p w14:paraId="1F22E8DB" w14:textId="77777777" w:rsidR="00450454" w:rsidRPr="00A05A42" w:rsidRDefault="00450454" w:rsidP="00450454">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Comiesięczny raport określający poziom świadczenia usług</w:t>
            </w:r>
          </w:p>
        </w:tc>
        <w:tc>
          <w:tcPr>
            <w:tcW w:w="3139" w:type="dxa"/>
            <w:vAlign w:val="center"/>
          </w:tcPr>
          <w:p w14:paraId="194BD80D" w14:textId="77777777" w:rsidR="00450454" w:rsidRPr="00A05A42" w:rsidRDefault="00450454" w:rsidP="00450454">
            <w:pPr>
              <w:pStyle w:val="Tabela"/>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Zgodność z OPZ</w:t>
            </w:r>
          </w:p>
        </w:tc>
        <w:tc>
          <w:tcPr>
            <w:tcW w:w="2898" w:type="dxa"/>
          </w:tcPr>
          <w:p w14:paraId="0DAC30EF" w14:textId="77777777" w:rsidR="00450454" w:rsidRPr="00A05A42" w:rsidRDefault="00450454" w:rsidP="00450454">
            <w:pPr>
              <w:pStyle w:val="Tabel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5A42">
              <w:rPr>
                <w:rFonts w:asciiTheme="minorHAnsi" w:hAnsiTheme="minorHAnsi" w:cstheme="minorHAnsi"/>
              </w:rPr>
              <w:t>Dokument</w:t>
            </w:r>
          </w:p>
        </w:tc>
      </w:tr>
    </w:tbl>
    <w:p w14:paraId="45313758" w14:textId="17C14B85" w:rsidR="00A722BF" w:rsidRDefault="00E93BC6" w:rsidP="00E93BC6">
      <w:pPr>
        <w:pStyle w:val="Legenda"/>
      </w:pPr>
      <w:bookmarkStart w:id="41" w:name="_Toc90890444"/>
      <w:r>
        <w:t xml:space="preserve">Tabela </w:t>
      </w:r>
      <w:r>
        <w:rPr>
          <w:color w:val="2B579A"/>
          <w:shd w:val="clear" w:color="auto" w:fill="E6E6E6"/>
        </w:rPr>
        <w:fldChar w:fldCharType="begin"/>
      </w:r>
      <w:r>
        <w:instrText>SEQ Tabela \* ARABIC</w:instrText>
      </w:r>
      <w:r>
        <w:rPr>
          <w:color w:val="2B579A"/>
          <w:shd w:val="clear" w:color="auto" w:fill="E6E6E6"/>
        </w:rPr>
        <w:fldChar w:fldCharType="separate"/>
      </w:r>
      <w:r w:rsidR="006662E5">
        <w:rPr>
          <w:noProof/>
        </w:rPr>
        <w:t>5</w:t>
      </w:r>
      <w:r>
        <w:rPr>
          <w:color w:val="2B579A"/>
          <w:shd w:val="clear" w:color="auto" w:fill="E6E6E6"/>
        </w:rPr>
        <w:fldChar w:fldCharType="end"/>
      </w:r>
      <w:r>
        <w:t xml:space="preserve">. </w:t>
      </w:r>
      <w:r w:rsidRPr="000477BD">
        <w:t>Lista Produktów Projektu</w:t>
      </w:r>
      <w:r>
        <w:t>.</w:t>
      </w:r>
      <w:bookmarkEnd w:id="41"/>
    </w:p>
    <w:p w14:paraId="4B9E4237" w14:textId="115F120C" w:rsidR="00756A9D" w:rsidRDefault="00756A9D">
      <w:r>
        <w:br w:type="page"/>
      </w:r>
    </w:p>
    <w:p w14:paraId="48A6E52C" w14:textId="4D55F906" w:rsidR="00A722BF" w:rsidRDefault="00F92965" w:rsidP="00F92965">
      <w:pPr>
        <w:pStyle w:val="Akapitzlist"/>
        <w:numPr>
          <w:ilvl w:val="0"/>
          <w:numId w:val="50"/>
        </w:numPr>
        <w:spacing w:before="240" w:line="360" w:lineRule="auto"/>
        <w:jc w:val="both"/>
      </w:pPr>
      <w:r w:rsidRPr="00F92965">
        <w:lastRenderedPageBreak/>
        <w:t>Szczegółowe wymagania dotyczące zakresu wymaganych przez Zamawiającego Produktów przedstawiono w tabeli 6</w:t>
      </w:r>
      <w:r>
        <w:t>.</w:t>
      </w:r>
    </w:p>
    <w:tbl>
      <w:tblPr>
        <w:tblStyle w:val="Tabelasiatki1jasnaakcent51"/>
        <w:tblW w:w="14002" w:type="dxa"/>
        <w:tblLook w:val="04A0" w:firstRow="1" w:lastRow="0" w:firstColumn="1" w:lastColumn="0" w:noHBand="0" w:noVBand="1"/>
      </w:tblPr>
      <w:tblGrid>
        <w:gridCol w:w="827"/>
        <w:gridCol w:w="412"/>
        <w:gridCol w:w="4458"/>
        <w:gridCol w:w="5715"/>
        <w:gridCol w:w="2590"/>
      </w:tblGrid>
      <w:tr w:rsidR="00756A9D" w14:paraId="2A650DEA" w14:textId="77777777" w:rsidTr="00F20ECA">
        <w:trPr>
          <w:cnfStyle w:val="100000000000" w:firstRow="1" w:lastRow="0" w:firstColumn="0" w:lastColumn="0" w:oddVBand="0" w:evenVBand="0" w:oddHBand="0" w:evenHBand="0" w:firstRowFirstColumn="0" w:firstRowLastColumn="0" w:lastRowFirstColumn="0" w:lastRowLastColumn="0"/>
          <w:trHeight w:val="419"/>
          <w:tblHeader/>
        </w:trPr>
        <w:tc>
          <w:tcPr>
            <w:cnfStyle w:val="001000000000" w:firstRow="0" w:lastRow="0" w:firstColumn="1" w:lastColumn="0" w:oddVBand="0" w:evenVBand="0" w:oddHBand="0" w:evenHBand="0" w:firstRowFirstColumn="0" w:firstRowLastColumn="0" w:lastRowFirstColumn="0" w:lastRowLastColumn="0"/>
            <w:tcW w:w="0" w:type="dxa"/>
            <w:vAlign w:val="center"/>
          </w:tcPr>
          <w:p w14:paraId="7B503E9F" w14:textId="77777777" w:rsidR="00756A9D" w:rsidRDefault="00756A9D" w:rsidP="000C3394">
            <w:pPr>
              <w:pStyle w:val="Tabela"/>
              <w:jc w:val="center"/>
            </w:pPr>
            <w:r>
              <w:t>Lp.</w:t>
            </w:r>
          </w:p>
        </w:tc>
        <w:tc>
          <w:tcPr>
            <w:tcW w:w="0" w:type="dxa"/>
            <w:vAlign w:val="center"/>
          </w:tcPr>
          <w:p w14:paraId="507F57A4" w14:textId="77777777" w:rsidR="00756A9D" w:rsidRDefault="00756A9D" w:rsidP="000C3394">
            <w:pPr>
              <w:pStyle w:val="Tabela"/>
              <w:jc w:val="center"/>
              <w:cnfStyle w:val="100000000000" w:firstRow="1" w:lastRow="0" w:firstColumn="0" w:lastColumn="0" w:oddVBand="0" w:evenVBand="0" w:oddHBand="0" w:evenHBand="0" w:firstRowFirstColumn="0" w:firstRowLastColumn="0" w:lastRowFirstColumn="0" w:lastRowLastColumn="0"/>
            </w:pPr>
          </w:p>
        </w:tc>
        <w:tc>
          <w:tcPr>
            <w:tcW w:w="0" w:type="dxa"/>
            <w:vAlign w:val="center"/>
          </w:tcPr>
          <w:p w14:paraId="40520E69" w14:textId="77777777" w:rsidR="00756A9D" w:rsidRDefault="00756A9D" w:rsidP="000C3394">
            <w:pPr>
              <w:pStyle w:val="Tabela"/>
              <w:jc w:val="center"/>
              <w:cnfStyle w:val="100000000000" w:firstRow="1" w:lastRow="0" w:firstColumn="0" w:lastColumn="0" w:oddVBand="0" w:evenVBand="0" w:oddHBand="0" w:evenHBand="0" w:firstRowFirstColumn="0" w:firstRowLastColumn="0" w:lastRowFirstColumn="0" w:lastRowLastColumn="0"/>
            </w:pPr>
            <w:r>
              <w:t>Produkt</w:t>
            </w:r>
          </w:p>
        </w:tc>
        <w:tc>
          <w:tcPr>
            <w:tcW w:w="0" w:type="dxa"/>
            <w:vAlign w:val="center"/>
          </w:tcPr>
          <w:p w14:paraId="26FFB833" w14:textId="77777777" w:rsidR="00756A9D" w:rsidRDefault="00756A9D" w:rsidP="000C3394">
            <w:pPr>
              <w:pStyle w:val="Tabela"/>
              <w:jc w:val="center"/>
              <w:cnfStyle w:val="100000000000" w:firstRow="1" w:lastRow="0" w:firstColumn="0" w:lastColumn="0" w:oddVBand="0" w:evenVBand="0" w:oddHBand="0" w:evenHBand="0" w:firstRowFirstColumn="0" w:firstRowLastColumn="0" w:lastRowFirstColumn="0" w:lastRowLastColumn="0"/>
            </w:pPr>
            <w:r>
              <w:t>Zakres i forma dostarczenia</w:t>
            </w:r>
          </w:p>
        </w:tc>
        <w:tc>
          <w:tcPr>
            <w:tcW w:w="0" w:type="dxa"/>
            <w:vAlign w:val="center"/>
          </w:tcPr>
          <w:p w14:paraId="3B4A3F24" w14:textId="77777777" w:rsidR="00756A9D" w:rsidRDefault="00756A9D" w:rsidP="00F20ECA">
            <w:pPr>
              <w:pStyle w:val="Tabela"/>
              <w:jc w:val="center"/>
              <w:cnfStyle w:val="100000000000" w:firstRow="1" w:lastRow="0" w:firstColumn="0" w:lastColumn="0" w:oddVBand="0" w:evenVBand="0" w:oddHBand="0" w:evenHBand="0" w:firstRowFirstColumn="0" w:firstRowLastColumn="0" w:lastRowFirstColumn="0" w:lastRowLastColumn="0"/>
            </w:pPr>
            <w:r>
              <w:t>Odpowiedzialny</w:t>
            </w:r>
          </w:p>
        </w:tc>
      </w:tr>
      <w:tr w:rsidR="00756A9D" w14:paraId="58F5F46F"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01D38894" w14:textId="77777777" w:rsidR="00756A9D" w:rsidRDefault="00756A9D" w:rsidP="00F83582">
            <w:pPr>
              <w:pStyle w:val="Tabela"/>
              <w:numPr>
                <w:ilvl w:val="0"/>
                <w:numId w:val="68"/>
              </w:numPr>
            </w:pPr>
          </w:p>
        </w:tc>
        <w:tc>
          <w:tcPr>
            <w:tcW w:w="0" w:type="dxa"/>
          </w:tcPr>
          <w:p w14:paraId="2B2B3C95"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34BFD70E"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DIP</w:t>
            </w:r>
          </w:p>
        </w:tc>
        <w:tc>
          <w:tcPr>
            <w:tcW w:w="0" w:type="dxa"/>
          </w:tcPr>
          <w:p w14:paraId="3EAA0409"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Dokument Inicjujący Projekt powinien zawierać informacje niezbędne do zarządzania strategicznego i kierowania Projektem, określać ogólne cele i potrzeby biznesowe Zamawiającego oraz składać się co najmniej z następujących elementów:</w:t>
            </w:r>
          </w:p>
          <w:p w14:paraId="1B699FD8" w14:textId="77777777" w:rsidR="00756A9D" w:rsidRDefault="00756A9D" w:rsidP="00F83582">
            <w:pPr>
              <w:pStyle w:val="Tabela"/>
              <w:numPr>
                <w:ilvl w:val="0"/>
                <w:numId w:val="56"/>
              </w:numPr>
              <w:cnfStyle w:val="000000000000" w:firstRow="0" w:lastRow="0" w:firstColumn="0" w:lastColumn="0" w:oddVBand="0" w:evenVBand="0" w:oddHBand="0" w:evenHBand="0" w:firstRowFirstColumn="0" w:firstRowLastColumn="0" w:lastRowFirstColumn="0" w:lastRowLastColumn="0"/>
            </w:pPr>
            <w:r>
              <w:t>Struktury Organizacyjnej Projektu,</w:t>
            </w:r>
          </w:p>
          <w:p w14:paraId="3E25DB64" w14:textId="77777777" w:rsidR="00756A9D" w:rsidRDefault="00756A9D" w:rsidP="00F83582">
            <w:pPr>
              <w:pStyle w:val="Tabela"/>
              <w:numPr>
                <w:ilvl w:val="0"/>
                <w:numId w:val="56"/>
              </w:numPr>
              <w:cnfStyle w:val="000000000000" w:firstRow="0" w:lastRow="0" w:firstColumn="0" w:lastColumn="0" w:oddVBand="0" w:evenVBand="0" w:oddHBand="0" w:evenHBand="0" w:firstRowFirstColumn="0" w:firstRowLastColumn="0" w:lastRowFirstColumn="0" w:lastRowLastColumn="0"/>
            </w:pPr>
            <w:r>
              <w:t>Składu zespołu projektowego po stronie Wykonawcy i Zamawiającego</w:t>
            </w:r>
          </w:p>
          <w:p w14:paraId="4D5E4E77" w14:textId="77777777" w:rsidR="00756A9D" w:rsidRDefault="00756A9D" w:rsidP="00F83582">
            <w:pPr>
              <w:pStyle w:val="Tabela"/>
              <w:numPr>
                <w:ilvl w:val="0"/>
                <w:numId w:val="56"/>
              </w:numPr>
              <w:cnfStyle w:val="000000000000" w:firstRow="0" w:lastRow="0" w:firstColumn="0" w:lastColumn="0" w:oddVBand="0" w:evenVBand="0" w:oddHBand="0" w:evenHBand="0" w:firstRowFirstColumn="0" w:firstRowLastColumn="0" w:lastRowFirstColumn="0" w:lastRowLastColumn="0"/>
            </w:pPr>
            <w:r>
              <w:t>Standardów i procedur projektowych oraz wdrożeniowych, w tym dotyczących w szczególności zarządzania zmianą, zarządzania zagadnieniami, zarządzania ryzykiem, zarządzania komunikacją, raportowania,</w:t>
            </w:r>
          </w:p>
          <w:p w14:paraId="35F4FB7B" w14:textId="77777777" w:rsidR="00756A9D" w:rsidRDefault="00756A9D" w:rsidP="00F83582">
            <w:pPr>
              <w:pStyle w:val="Tabela"/>
              <w:numPr>
                <w:ilvl w:val="0"/>
                <w:numId w:val="56"/>
              </w:numPr>
              <w:cnfStyle w:val="000000000000" w:firstRow="0" w:lastRow="0" w:firstColumn="0" w:lastColumn="0" w:oddVBand="0" w:evenVBand="0" w:oddHBand="0" w:evenHBand="0" w:firstRowFirstColumn="0" w:firstRowLastColumn="0" w:lastRowFirstColumn="0" w:lastRowLastColumn="0"/>
            </w:pPr>
            <w:r>
              <w:t>Rejestru Ryzyka,</w:t>
            </w:r>
          </w:p>
          <w:p w14:paraId="126065C5" w14:textId="77777777" w:rsidR="00756A9D" w:rsidRDefault="00756A9D" w:rsidP="00F83582">
            <w:pPr>
              <w:pStyle w:val="Tabela"/>
              <w:numPr>
                <w:ilvl w:val="0"/>
                <w:numId w:val="56"/>
              </w:numPr>
              <w:cnfStyle w:val="000000000000" w:firstRow="0" w:lastRow="0" w:firstColumn="0" w:lastColumn="0" w:oddVBand="0" w:evenVBand="0" w:oddHBand="0" w:evenHBand="0" w:firstRowFirstColumn="0" w:firstRowLastColumn="0" w:lastRowFirstColumn="0" w:lastRowLastColumn="0"/>
            </w:pPr>
            <w:r>
              <w:t>Rejestru Zagadnień/Zmian,</w:t>
            </w:r>
          </w:p>
          <w:p w14:paraId="172CE001" w14:textId="77777777" w:rsidR="00756A9D" w:rsidRDefault="00756A9D" w:rsidP="00F83582">
            <w:pPr>
              <w:pStyle w:val="Tabela"/>
              <w:numPr>
                <w:ilvl w:val="0"/>
                <w:numId w:val="56"/>
              </w:numPr>
              <w:cnfStyle w:val="000000000000" w:firstRow="0" w:lastRow="0" w:firstColumn="0" w:lastColumn="0" w:oddVBand="0" w:evenVBand="0" w:oddHBand="0" w:evenHBand="0" w:firstRowFirstColumn="0" w:firstRowLastColumn="0" w:lastRowFirstColumn="0" w:lastRowLastColumn="0"/>
            </w:pPr>
            <w:r>
              <w:t>Planu Komunikacji,</w:t>
            </w:r>
          </w:p>
          <w:p w14:paraId="2F9A4B00" w14:textId="77777777" w:rsidR="00756A9D" w:rsidRDefault="00756A9D" w:rsidP="00F83582">
            <w:pPr>
              <w:pStyle w:val="Tabela"/>
              <w:numPr>
                <w:ilvl w:val="0"/>
                <w:numId w:val="56"/>
              </w:numPr>
              <w:cnfStyle w:val="000000000000" w:firstRow="0" w:lastRow="0" w:firstColumn="0" w:lastColumn="0" w:oddVBand="0" w:evenVBand="0" w:oddHBand="0" w:evenHBand="0" w:firstRowFirstColumn="0" w:firstRowLastColumn="0" w:lastRowFirstColumn="0" w:lastRowLastColumn="0"/>
            </w:pPr>
            <w:r>
              <w:t>Raportów wykorzystywanych w trakcie realizacji Projektu.</w:t>
            </w:r>
          </w:p>
          <w:p w14:paraId="4D3C0129"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Dokument Inicjujący Projekt powinien zawierać również szczegółowy przebieg procesu zarządzania Projektem, obejmujący etapu jego realizacji (inicjowanie, organizowanie, realizowanie, rozliczenie i zakończenie).</w:t>
            </w:r>
          </w:p>
          <w:p w14:paraId="12056AA6"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Dokument Inicjujący Projekt, w oparciu o postanowienia Umowy, będzie stanowił podstawę zarządzania realizacją Projektu, z tym zastrzeżeniem, że nie obowiązują te postanowienia Dokumentu Inicjującego Projekt, które wykraczają poza zakres treści Umowy lub te postanowienia Dokumentu Inicjującego Projekt, które są sprzecznie z treścią Umowy.</w:t>
            </w:r>
          </w:p>
          <w:p w14:paraId="74D9133B"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Dodatkowo w ramach przygotowywania Dokumentu Inicjującego Projekt, Wykonawca zobowiązany jest do zorganizowania spotkania inicjującego Projekt dla Zespołu Projektowego Zamawiającego, podczas którego zostaną omówione zasady realizacji Projektu.</w:t>
            </w:r>
          </w:p>
          <w:p w14:paraId="46C3AFBA"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rPr>
                <w:rFonts w:cs="Tahoma"/>
                <w:color w:val="000000"/>
                <w:szCs w:val="18"/>
              </w:rPr>
            </w:pPr>
          </w:p>
          <w:p w14:paraId="5C393E9F"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1B24419D"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t>Wykonawca</w:t>
            </w:r>
          </w:p>
        </w:tc>
      </w:tr>
      <w:tr w:rsidR="00756A9D" w14:paraId="1C8196AF"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6EAF1C57" w14:textId="77777777" w:rsidR="00756A9D" w:rsidRDefault="00756A9D" w:rsidP="00F83582">
            <w:pPr>
              <w:pStyle w:val="Tabela"/>
              <w:numPr>
                <w:ilvl w:val="0"/>
                <w:numId w:val="68"/>
              </w:numPr>
            </w:pPr>
          </w:p>
        </w:tc>
        <w:tc>
          <w:tcPr>
            <w:tcW w:w="0" w:type="dxa"/>
          </w:tcPr>
          <w:p w14:paraId="4EDF2386"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6162B780"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Harmonogram Szczegółowy</w:t>
            </w:r>
          </w:p>
        </w:tc>
        <w:tc>
          <w:tcPr>
            <w:tcW w:w="0" w:type="dxa"/>
          </w:tcPr>
          <w:p w14:paraId="232691F4"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rPr>
                <w:rFonts w:cs="Tahoma"/>
                <w:color w:val="000000"/>
                <w:szCs w:val="18"/>
              </w:rPr>
            </w:pPr>
            <w:r>
              <w:rPr>
                <w:rFonts w:cs="Tahoma"/>
                <w:color w:val="000000"/>
                <w:szCs w:val="18"/>
              </w:rPr>
              <w:t xml:space="preserve">Harmonogram Szczegółowy będzie zawierał terminy realizacji szczegółowych prac związanych z realizacją Projektu, w tym terminy dostarczania Produktów. </w:t>
            </w:r>
            <w:r>
              <w:t>Harmonogram Szczegółowy musi być aktualizowany przez Wykonawcę przed rozpoczęciem każdego Etapu realizacji Projektu.</w:t>
            </w:r>
          </w:p>
          <w:p w14:paraId="19B9F910"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rPr>
                <w:rFonts w:cs="Tahoma"/>
                <w:color w:val="000000"/>
                <w:szCs w:val="18"/>
              </w:rPr>
            </w:pPr>
          </w:p>
          <w:p w14:paraId="0E948FDD"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rPr>
                <w:rFonts w:cs="Tahoma"/>
                <w:color w:val="000000"/>
                <w:szCs w:val="18"/>
              </w:rPr>
              <w:t>Wymagane jest dostarczenie dokumentu w wersji</w:t>
            </w:r>
            <w:r>
              <w:rPr>
                <w:rFonts w:cs="Tahoma"/>
                <w:color w:val="000000"/>
                <w:szCs w:val="18"/>
              </w:rPr>
              <w:t xml:space="preserve"> elektronicznej w </w:t>
            </w:r>
            <w:r>
              <w:rPr>
                <w:rFonts w:cs="Tahoma"/>
                <w:color w:val="000000"/>
                <w:szCs w:val="18"/>
              </w:rPr>
              <w:lastRenderedPageBreak/>
              <w:t>formie pliku edytowalnego</w:t>
            </w:r>
            <w:r w:rsidRPr="00232517">
              <w:rPr>
                <w:rFonts w:cs="Tahoma"/>
                <w:color w:val="000000"/>
                <w:szCs w:val="18"/>
              </w:rPr>
              <w:t xml:space="preserve"> </w:t>
            </w:r>
            <w:r>
              <w:rPr>
                <w:rFonts w:cs="Tahoma"/>
                <w:color w:val="000000"/>
                <w:szCs w:val="18"/>
              </w:rPr>
              <w:t>MS Project oraz PDF.</w:t>
            </w:r>
          </w:p>
        </w:tc>
        <w:tc>
          <w:tcPr>
            <w:tcW w:w="0" w:type="dxa"/>
            <w:vAlign w:val="center"/>
          </w:tcPr>
          <w:p w14:paraId="745FDBD6"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lastRenderedPageBreak/>
              <w:t>Wykonawca</w:t>
            </w:r>
          </w:p>
        </w:tc>
      </w:tr>
      <w:tr w:rsidR="00756A9D" w14:paraId="6FAC1087"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327E6774" w14:textId="77777777" w:rsidR="00756A9D" w:rsidRDefault="00756A9D" w:rsidP="00F83582">
            <w:pPr>
              <w:pStyle w:val="Tabela"/>
              <w:numPr>
                <w:ilvl w:val="0"/>
                <w:numId w:val="68"/>
              </w:numPr>
            </w:pPr>
          </w:p>
        </w:tc>
        <w:tc>
          <w:tcPr>
            <w:tcW w:w="0" w:type="dxa"/>
          </w:tcPr>
          <w:p w14:paraId="3653A99A"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429E5854"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Warsztaty Zespołu Projektowego</w:t>
            </w:r>
          </w:p>
        </w:tc>
        <w:tc>
          <w:tcPr>
            <w:tcW w:w="0" w:type="dxa"/>
          </w:tcPr>
          <w:p w14:paraId="4FAF711F"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877083">
              <w:t>Zorganizowanie warsz</w:t>
            </w:r>
            <w:r>
              <w:t>tatów w siedzibie Zamawiającego</w:t>
            </w:r>
            <w:r w:rsidRPr="00877083">
              <w:t xml:space="preserve">. </w:t>
            </w:r>
            <w:r w:rsidRPr="009307D5">
              <w:t>Celem warsztatów będzie omówienie oraz zaprezentowanie</w:t>
            </w:r>
            <w:r>
              <w:t xml:space="preserve"> działania Systemu dla kluczowych użytkowników biorących udział w Analizie przedwdrożeniowej w poszczególnych obszarach merytorycznych objętych wdrożeniem.</w:t>
            </w:r>
          </w:p>
        </w:tc>
        <w:tc>
          <w:tcPr>
            <w:tcW w:w="0" w:type="dxa"/>
            <w:vAlign w:val="center"/>
          </w:tcPr>
          <w:p w14:paraId="18938D9A"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t>Wykonawca</w:t>
            </w:r>
          </w:p>
        </w:tc>
      </w:tr>
      <w:tr w:rsidR="00756A9D" w14:paraId="20931AE1"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3703051A" w14:textId="77777777" w:rsidR="00756A9D" w:rsidRDefault="00756A9D" w:rsidP="00F83582">
            <w:pPr>
              <w:pStyle w:val="Tabela"/>
              <w:numPr>
                <w:ilvl w:val="0"/>
                <w:numId w:val="68"/>
              </w:numPr>
            </w:pPr>
          </w:p>
        </w:tc>
        <w:tc>
          <w:tcPr>
            <w:tcW w:w="0" w:type="dxa"/>
          </w:tcPr>
          <w:p w14:paraId="09E78C3E"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12FBD92E"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Analiza Przedwdrożeniowa</w:t>
            </w:r>
          </w:p>
        </w:tc>
        <w:tc>
          <w:tcPr>
            <w:tcW w:w="0" w:type="dxa"/>
          </w:tcPr>
          <w:p w14:paraId="62C76518"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Dokument powinien zostać oparty o szczegółową analizę procesów biznesowych we wdrażanych obszarach oraz istniejące koncepcje i materiały, które przekaże Zamawiający.</w:t>
            </w:r>
          </w:p>
          <w:p w14:paraId="167E2A14"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Całościowa Analiza powinna zawierać następujące elementy:</w:t>
            </w:r>
          </w:p>
          <w:p w14:paraId="01210B60" w14:textId="77777777" w:rsidR="00756A9D" w:rsidRDefault="00756A9D" w:rsidP="00F83582">
            <w:pPr>
              <w:pStyle w:val="Tabela"/>
              <w:numPr>
                <w:ilvl w:val="0"/>
                <w:numId w:val="55"/>
              </w:numPr>
              <w:ind w:left="506"/>
              <w:cnfStyle w:val="000000000000" w:firstRow="0" w:lastRow="0" w:firstColumn="0" w:lastColumn="0" w:oddVBand="0" w:evenVBand="0" w:oddHBand="0" w:evenHBand="0" w:firstRowFirstColumn="0" w:firstRowLastColumn="0" w:lastRowFirstColumn="0" w:lastRowLastColumn="0"/>
            </w:pPr>
            <w:r>
              <w:t>Analizę Przedwdrożeniową dla poszczególnych obszarów objętych wdrożeniem zawierających co najmniej:</w:t>
            </w:r>
          </w:p>
          <w:p w14:paraId="6BBE07A3" w14:textId="77777777" w:rsidR="00756A9D" w:rsidRDefault="00756A9D" w:rsidP="00F83582">
            <w:pPr>
              <w:pStyle w:val="Tabela"/>
              <w:numPr>
                <w:ilvl w:val="0"/>
                <w:numId w:val="53"/>
              </w:numPr>
              <w:cnfStyle w:val="000000000000" w:firstRow="0" w:lastRow="0" w:firstColumn="0" w:lastColumn="0" w:oddVBand="0" w:evenVBand="0" w:oddHBand="0" w:evenHBand="0" w:firstRowFirstColumn="0" w:firstRowLastColumn="0" w:lastRowFirstColumn="0" w:lastRowLastColumn="0"/>
            </w:pPr>
            <w:r>
              <w:t>Mapowanie wymagań funkcjonalnych na funkcje Systemu wraz ze wskazaniem stron Analizy, w której opisano daną funkcjonalność;</w:t>
            </w:r>
          </w:p>
          <w:p w14:paraId="7437E708" w14:textId="77777777" w:rsidR="00756A9D" w:rsidRDefault="00756A9D" w:rsidP="00F83582">
            <w:pPr>
              <w:pStyle w:val="Tabela"/>
              <w:numPr>
                <w:ilvl w:val="0"/>
                <w:numId w:val="53"/>
              </w:numPr>
              <w:cnfStyle w:val="000000000000" w:firstRow="0" w:lastRow="0" w:firstColumn="0" w:lastColumn="0" w:oddVBand="0" w:evenVBand="0" w:oddHBand="0" w:evenHBand="0" w:firstRowFirstColumn="0" w:firstRowLastColumn="0" w:lastRowFirstColumn="0" w:lastRowLastColumn="0"/>
            </w:pPr>
            <w:r>
              <w:t>Odwzorowanie struktury organizacyjnej Zamawiającego w Systemie;</w:t>
            </w:r>
          </w:p>
          <w:p w14:paraId="1FA71C2A" w14:textId="77777777" w:rsidR="00756A9D" w:rsidRDefault="00756A9D" w:rsidP="00F83582">
            <w:pPr>
              <w:pStyle w:val="Tabela"/>
              <w:numPr>
                <w:ilvl w:val="0"/>
                <w:numId w:val="53"/>
              </w:numPr>
              <w:cnfStyle w:val="000000000000" w:firstRow="0" w:lastRow="0" w:firstColumn="0" w:lastColumn="0" w:oddVBand="0" w:evenVBand="0" w:oddHBand="0" w:evenHBand="0" w:firstRowFirstColumn="0" w:firstRowLastColumn="0" w:lastRowFirstColumn="0" w:lastRowLastColumn="0"/>
            </w:pPr>
            <w:r>
              <w:t>Szczegółowy opis danych podstawowych i transakcyjnych;</w:t>
            </w:r>
          </w:p>
          <w:p w14:paraId="68F02D47" w14:textId="77777777" w:rsidR="00756A9D" w:rsidRDefault="00756A9D" w:rsidP="00F83582">
            <w:pPr>
              <w:pStyle w:val="Tabela"/>
              <w:numPr>
                <w:ilvl w:val="0"/>
                <w:numId w:val="53"/>
              </w:numPr>
              <w:cnfStyle w:val="000000000000" w:firstRow="0" w:lastRow="0" w:firstColumn="0" w:lastColumn="0" w:oddVBand="0" w:evenVBand="0" w:oddHBand="0" w:evenHBand="0" w:firstRowFirstColumn="0" w:firstRowLastColumn="0" w:lastRowFirstColumn="0" w:lastRowLastColumn="0"/>
            </w:pPr>
            <w:r>
              <w:t>Formularze, zestawienia, raporty (cel i opis działania, odbiorca biznesowy, częstotliwość uruchamiania, parametry selekcji, układ graficzny) wraz z kompletnymi założeniami technicznymi niezbędnymi do jej realizacji;</w:t>
            </w:r>
          </w:p>
          <w:p w14:paraId="6105FB92" w14:textId="77777777" w:rsidR="00756A9D" w:rsidRDefault="00756A9D" w:rsidP="00F83582">
            <w:pPr>
              <w:pStyle w:val="Tabela"/>
              <w:numPr>
                <w:ilvl w:val="0"/>
                <w:numId w:val="53"/>
              </w:numPr>
              <w:cnfStyle w:val="000000000000" w:firstRow="0" w:lastRow="0" w:firstColumn="0" w:lastColumn="0" w:oddVBand="0" w:evenVBand="0" w:oddHBand="0" w:evenHBand="0" w:firstRowFirstColumn="0" w:firstRowLastColumn="0" w:lastRowFirstColumn="0" w:lastRowLastColumn="0"/>
            </w:pPr>
            <w:r>
              <w:t>Rozszerzenia i modyfikacje (cel i opis działania, rozwiązanie alternatywne, skutki rozszerzenia dla pozostałych modułów Systemu, założenia techniczne niezbędne do jej realizacji);</w:t>
            </w:r>
          </w:p>
          <w:p w14:paraId="3D90F6C4" w14:textId="77777777" w:rsidR="00756A9D" w:rsidRDefault="00756A9D" w:rsidP="00F83582">
            <w:pPr>
              <w:pStyle w:val="Tabela"/>
              <w:numPr>
                <w:ilvl w:val="0"/>
                <w:numId w:val="55"/>
              </w:numPr>
              <w:ind w:left="506"/>
              <w:cnfStyle w:val="000000000000" w:firstRow="0" w:lastRow="0" w:firstColumn="0" w:lastColumn="0" w:oddVBand="0" w:evenVBand="0" w:oddHBand="0" w:evenHBand="0" w:firstRowFirstColumn="0" w:firstRowLastColumn="0" w:lastRowFirstColumn="0" w:lastRowLastColumn="0"/>
            </w:pPr>
            <w:r>
              <w:t>Koncepcję funkcjonowania odrębnej aplikacji do obsługi Opłat za usługi wodne wraz z analizą procesów biznesowych dla tej aplikacji;</w:t>
            </w:r>
          </w:p>
          <w:p w14:paraId="7D57982A" w14:textId="77777777" w:rsidR="00756A9D" w:rsidRDefault="00756A9D" w:rsidP="00F83582">
            <w:pPr>
              <w:pStyle w:val="Tabela"/>
              <w:numPr>
                <w:ilvl w:val="0"/>
                <w:numId w:val="55"/>
              </w:numPr>
              <w:ind w:left="506"/>
              <w:cnfStyle w:val="000000000000" w:firstRow="0" w:lastRow="0" w:firstColumn="0" w:lastColumn="0" w:oddVBand="0" w:evenVBand="0" w:oddHBand="0" w:evenHBand="0" w:firstRowFirstColumn="0" w:firstRowLastColumn="0" w:lastRowFirstColumn="0" w:lastRowLastColumn="0"/>
            </w:pPr>
            <w:r>
              <w:t>Koncepcję administracji Systemu, zasady administrowania środowiskiem systemowym, zasady ochrony danych osobowych w Systemie;</w:t>
            </w:r>
          </w:p>
          <w:p w14:paraId="247570BB" w14:textId="77777777" w:rsidR="00756A9D" w:rsidRDefault="00756A9D" w:rsidP="00F83582">
            <w:pPr>
              <w:pStyle w:val="Tabela"/>
              <w:numPr>
                <w:ilvl w:val="0"/>
                <w:numId w:val="55"/>
              </w:numPr>
              <w:ind w:left="506"/>
              <w:cnfStyle w:val="000000000000" w:firstRow="0" w:lastRow="0" w:firstColumn="0" w:lastColumn="0" w:oddVBand="0" w:evenVBand="0" w:oddHBand="0" w:evenHBand="0" w:firstRowFirstColumn="0" w:firstRowLastColumn="0" w:lastRowFirstColumn="0" w:lastRowLastColumn="0"/>
            </w:pPr>
            <w:r>
              <w:t>Koncepcję realizacji integracji Systemu z innymi systemami wykorzystywanymi przez Zamawiającego (w tym w szczególności: zakres i przepływ danych, sposób i forma przekazywania danych, częstotliwość i sposób uruchamiania, monitorowanie poprawności działania narzędzia integracyjnego, postępowanie w przypadku błędów, postępowanie awaryjne);</w:t>
            </w:r>
          </w:p>
          <w:p w14:paraId="487277F2" w14:textId="77777777" w:rsidR="00756A9D" w:rsidRDefault="00756A9D" w:rsidP="00F83582">
            <w:pPr>
              <w:pStyle w:val="Tabela"/>
              <w:numPr>
                <w:ilvl w:val="0"/>
                <w:numId w:val="55"/>
              </w:numPr>
              <w:ind w:left="506"/>
              <w:cnfStyle w:val="000000000000" w:firstRow="0" w:lastRow="0" w:firstColumn="0" w:lastColumn="0" w:oddVBand="0" w:evenVBand="0" w:oddHBand="0" w:evenHBand="0" w:firstRowFirstColumn="0" w:firstRowLastColumn="0" w:lastRowFirstColumn="0" w:lastRowLastColumn="0"/>
            </w:pPr>
            <w:r>
              <w:t>Koncepcję uprawnień (zawierająca wykaz ról z opisem i relacjami pomiędzy nimi);</w:t>
            </w:r>
          </w:p>
          <w:p w14:paraId="6A7059BA" w14:textId="77777777" w:rsidR="00756A9D" w:rsidRDefault="00756A9D" w:rsidP="00F83582">
            <w:pPr>
              <w:pStyle w:val="Tabela"/>
              <w:numPr>
                <w:ilvl w:val="0"/>
                <w:numId w:val="55"/>
              </w:numPr>
              <w:ind w:left="506"/>
              <w:cnfStyle w:val="000000000000" w:firstRow="0" w:lastRow="0" w:firstColumn="0" w:lastColumn="0" w:oddVBand="0" w:evenVBand="0" w:oddHBand="0" w:evenHBand="0" w:firstRowFirstColumn="0" w:firstRowLastColumn="0" w:lastRowFirstColumn="0" w:lastRowLastColumn="0"/>
            </w:pPr>
            <w:r w:rsidRPr="00A2216A">
              <w:t>Opracowane pryncypia technologiczne w zakresie wdrożenia systemu ERP i zasad integracji.</w:t>
            </w:r>
          </w:p>
          <w:p w14:paraId="732F141A"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702319FC"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0DA8D229"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lastRenderedPageBreak/>
              <w:t>Wykonawca</w:t>
            </w:r>
          </w:p>
        </w:tc>
      </w:tr>
      <w:tr w:rsidR="00756A9D" w14:paraId="58D7A586"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467AF51E" w14:textId="77777777" w:rsidR="00756A9D" w:rsidRDefault="00756A9D" w:rsidP="00F83582">
            <w:pPr>
              <w:pStyle w:val="Tabela"/>
              <w:numPr>
                <w:ilvl w:val="0"/>
                <w:numId w:val="68"/>
              </w:numPr>
            </w:pPr>
          </w:p>
        </w:tc>
        <w:tc>
          <w:tcPr>
            <w:tcW w:w="0" w:type="dxa"/>
          </w:tcPr>
          <w:p w14:paraId="761A4F65" w14:textId="77777777" w:rsidR="00756A9D" w:rsidRPr="000A0C87"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6A64CB2D"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0A0C87">
              <w:t>Projekt Techniczny Systemu</w:t>
            </w:r>
          </w:p>
        </w:tc>
        <w:tc>
          <w:tcPr>
            <w:tcW w:w="0" w:type="dxa"/>
          </w:tcPr>
          <w:p w14:paraId="37D3765C"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Projekt Techniczny Systemu powinien zawierać co najmniej:</w:t>
            </w:r>
          </w:p>
          <w:p w14:paraId="4670684F" w14:textId="77777777" w:rsidR="00756A9D" w:rsidRDefault="00756A9D" w:rsidP="00F83582">
            <w:pPr>
              <w:pStyle w:val="Tabela"/>
              <w:numPr>
                <w:ilvl w:val="0"/>
                <w:numId w:val="57"/>
              </w:numPr>
              <w:cnfStyle w:val="000000000000" w:firstRow="0" w:lastRow="0" w:firstColumn="0" w:lastColumn="0" w:oddVBand="0" w:evenVBand="0" w:oddHBand="0" w:evenHBand="0" w:firstRowFirstColumn="0" w:firstRowLastColumn="0" w:lastRowFirstColumn="0" w:lastRowLastColumn="0"/>
            </w:pPr>
            <w:r>
              <w:t>opis architektury rozwiązania, w tym sposób integracji komponentów systemu;</w:t>
            </w:r>
          </w:p>
          <w:p w14:paraId="615E8413" w14:textId="77777777" w:rsidR="00756A9D" w:rsidRDefault="00756A9D" w:rsidP="00F83582">
            <w:pPr>
              <w:pStyle w:val="Tabela"/>
              <w:numPr>
                <w:ilvl w:val="0"/>
                <w:numId w:val="57"/>
              </w:numPr>
              <w:cnfStyle w:val="000000000000" w:firstRow="0" w:lastRow="0" w:firstColumn="0" w:lastColumn="0" w:oddVBand="0" w:evenVBand="0" w:oddHBand="0" w:evenHBand="0" w:firstRowFirstColumn="0" w:firstRowLastColumn="0" w:lastRowFirstColumn="0" w:lastRowLastColumn="0"/>
            </w:pPr>
            <w:r>
              <w:t>opis architektury technicznej – środowisko systemowe, wymagania odnośnie infrastruktury sieciowej, oprogramowania, bezpieczeństwo systemów;</w:t>
            </w:r>
          </w:p>
          <w:p w14:paraId="01FDC3E5" w14:textId="77777777" w:rsidR="00756A9D" w:rsidRPr="00232517" w:rsidRDefault="00756A9D" w:rsidP="00F83582">
            <w:pPr>
              <w:pStyle w:val="Tabela"/>
              <w:numPr>
                <w:ilvl w:val="0"/>
                <w:numId w:val="57"/>
              </w:numPr>
              <w:cnfStyle w:val="000000000000" w:firstRow="0" w:lastRow="0" w:firstColumn="0" w:lastColumn="0" w:oddVBand="0" w:evenVBand="0" w:oddHBand="0" w:evenHBand="0" w:firstRowFirstColumn="0" w:firstRowLastColumn="0" w:lastRowFirstColumn="0" w:lastRowLastColumn="0"/>
            </w:pPr>
            <w:r>
              <w:t>specyfikację interfejsów do systemów zewnętrznych oraz opisy sposobu realizacji i zakresów wymiany danych pomiędzy systemami zewnętrznymi;</w:t>
            </w:r>
          </w:p>
        </w:tc>
        <w:tc>
          <w:tcPr>
            <w:tcW w:w="0" w:type="dxa"/>
            <w:vAlign w:val="center"/>
          </w:tcPr>
          <w:p w14:paraId="7F50C662"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t>Wykonawca</w:t>
            </w:r>
          </w:p>
        </w:tc>
      </w:tr>
      <w:tr w:rsidR="00756A9D" w14:paraId="755F6945"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63F5E343" w14:textId="77777777" w:rsidR="00756A9D" w:rsidRDefault="00756A9D" w:rsidP="00F83582">
            <w:pPr>
              <w:pStyle w:val="Tabela"/>
              <w:numPr>
                <w:ilvl w:val="0"/>
                <w:numId w:val="68"/>
              </w:numPr>
            </w:pPr>
          </w:p>
        </w:tc>
        <w:tc>
          <w:tcPr>
            <w:tcW w:w="0" w:type="dxa"/>
          </w:tcPr>
          <w:p w14:paraId="6B1C7C85"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3EE1EBD5"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Plan Testów Akceptacyjnych</w:t>
            </w:r>
          </w:p>
        </w:tc>
        <w:tc>
          <w:tcPr>
            <w:tcW w:w="0" w:type="dxa"/>
          </w:tcPr>
          <w:p w14:paraId="7C212B68" w14:textId="77777777" w:rsidR="00756A9D" w:rsidRPr="00232517"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 xml:space="preserve">Plan </w:t>
            </w:r>
            <w:r>
              <w:t>T</w:t>
            </w:r>
            <w:r w:rsidRPr="00232517">
              <w:t xml:space="preserve">estów </w:t>
            </w:r>
            <w:r>
              <w:t xml:space="preserve">Akceptacyjnych </w:t>
            </w:r>
            <w:r w:rsidRPr="00232517">
              <w:t>powinien zawierać co najmniej:</w:t>
            </w:r>
          </w:p>
          <w:p w14:paraId="1F8B3D9A" w14:textId="77777777" w:rsidR="00756A9D" w:rsidRDefault="00756A9D" w:rsidP="00F83582">
            <w:pPr>
              <w:pStyle w:val="Tabela"/>
              <w:numPr>
                <w:ilvl w:val="0"/>
                <w:numId w:val="57"/>
              </w:numPr>
              <w:cnfStyle w:val="000000000000" w:firstRow="0" w:lastRow="0" w:firstColumn="0" w:lastColumn="0" w:oddVBand="0" w:evenVBand="0" w:oddHBand="0" w:evenHBand="0" w:firstRowFirstColumn="0" w:firstRowLastColumn="0" w:lastRowFirstColumn="0" w:lastRowLastColumn="0"/>
            </w:pPr>
            <w:r w:rsidRPr="00232517">
              <w:t xml:space="preserve">zdefiniowany zakres i cele przeprowadzenia </w:t>
            </w:r>
            <w:r>
              <w:t>T</w:t>
            </w:r>
            <w:r w:rsidRPr="00232517">
              <w:t xml:space="preserve">estów </w:t>
            </w:r>
            <w:r>
              <w:t>A</w:t>
            </w:r>
            <w:r w:rsidRPr="00232517">
              <w:t>kceptacyjnych,</w:t>
            </w:r>
          </w:p>
          <w:p w14:paraId="3BC70A7F" w14:textId="77777777" w:rsidR="00756A9D" w:rsidRDefault="00756A9D" w:rsidP="00F83582">
            <w:pPr>
              <w:pStyle w:val="Tabela"/>
              <w:numPr>
                <w:ilvl w:val="0"/>
                <w:numId w:val="57"/>
              </w:numPr>
              <w:cnfStyle w:val="000000000000" w:firstRow="0" w:lastRow="0" w:firstColumn="0" w:lastColumn="0" w:oddVBand="0" w:evenVBand="0" w:oddHBand="0" w:evenHBand="0" w:firstRowFirstColumn="0" w:firstRowLastColumn="0" w:lastRowFirstColumn="0" w:lastRowLastColumn="0"/>
            </w:pPr>
            <w:r w:rsidRPr="00232517">
              <w:t xml:space="preserve">zdefiniowane fazy i cykle </w:t>
            </w:r>
            <w:r>
              <w:t>T</w:t>
            </w:r>
            <w:r w:rsidRPr="00232517">
              <w:t>estów,</w:t>
            </w:r>
          </w:p>
          <w:p w14:paraId="5DEA83E6" w14:textId="77777777" w:rsidR="00756A9D" w:rsidRDefault="00756A9D" w:rsidP="00F83582">
            <w:pPr>
              <w:pStyle w:val="Tabela"/>
              <w:numPr>
                <w:ilvl w:val="0"/>
                <w:numId w:val="57"/>
              </w:numPr>
              <w:cnfStyle w:val="000000000000" w:firstRow="0" w:lastRow="0" w:firstColumn="0" w:lastColumn="0" w:oddVBand="0" w:evenVBand="0" w:oddHBand="0" w:evenHBand="0" w:firstRowFirstColumn="0" w:firstRowLastColumn="0" w:lastRowFirstColumn="0" w:lastRowLastColumn="0"/>
            </w:pPr>
            <w:r w:rsidRPr="00232517">
              <w:t xml:space="preserve">harmonogram prowadzenia </w:t>
            </w:r>
            <w:r>
              <w:t>T</w:t>
            </w:r>
            <w:r w:rsidRPr="00232517">
              <w:t xml:space="preserve">estów </w:t>
            </w:r>
            <w:r>
              <w:t>A</w:t>
            </w:r>
            <w:r w:rsidRPr="00232517">
              <w:t>kceptacyjnych,</w:t>
            </w:r>
          </w:p>
          <w:p w14:paraId="08D2FFA0" w14:textId="77777777" w:rsidR="00756A9D" w:rsidRDefault="00756A9D" w:rsidP="00F83582">
            <w:pPr>
              <w:pStyle w:val="Tabela"/>
              <w:numPr>
                <w:ilvl w:val="0"/>
                <w:numId w:val="57"/>
              </w:numPr>
              <w:cnfStyle w:val="000000000000" w:firstRow="0" w:lastRow="0" w:firstColumn="0" w:lastColumn="0" w:oddVBand="0" w:evenVBand="0" w:oddHBand="0" w:evenHBand="0" w:firstRowFirstColumn="0" w:firstRowLastColumn="0" w:lastRowFirstColumn="0" w:lastRowLastColumn="0"/>
            </w:pPr>
            <w:r w:rsidRPr="00232517">
              <w:t>wykaz czynności niezbędnych do wykonania wraz z podziałem odpowiedzialności pomiędzy Wykonawcę i Zamawiającego,</w:t>
            </w:r>
          </w:p>
          <w:p w14:paraId="21A55446" w14:textId="77777777" w:rsidR="00756A9D" w:rsidRDefault="00756A9D" w:rsidP="00F83582">
            <w:pPr>
              <w:pStyle w:val="Tabela"/>
              <w:numPr>
                <w:ilvl w:val="0"/>
                <w:numId w:val="57"/>
              </w:numPr>
              <w:cnfStyle w:val="000000000000" w:firstRow="0" w:lastRow="0" w:firstColumn="0" w:lastColumn="0" w:oddVBand="0" w:evenVBand="0" w:oddHBand="0" w:evenHBand="0" w:firstRowFirstColumn="0" w:firstRowLastColumn="0" w:lastRowFirstColumn="0" w:lastRowLastColumn="0"/>
            </w:pPr>
            <w:r w:rsidRPr="00232517">
              <w:t xml:space="preserve">ustalone kryteria akceptacji </w:t>
            </w:r>
            <w:r>
              <w:t>T</w:t>
            </w:r>
            <w:r w:rsidRPr="00232517">
              <w:t>estów</w:t>
            </w:r>
            <w:r>
              <w:t xml:space="preserve"> Akceptacyjnych</w:t>
            </w:r>
            <w:r w:rsidRPr="00232517">
              <w:t>,</w:t>
            </w:r>
          </w:p>
          <w:p w14:paraId="5E9ECF47" w14:textId="77777777" w:rsidR="00756A9D" w:rsidRDefault="00756A9D" w:rsidP="00F83582">
            <w:pPr>
              <w:pStyle w:val="Tabela"/>
              <w:numPr>
                <w:ilvl w:val="0"/>
                <w:numId w:val="57"/>
              </w:numPr>
              <w:cnfStyle w:val="000000000000" w:firstRow="0" w:lastRow="0" w:firstColumn="0" w:lastColumn="0" w:oddVBand="0" w:evenVBand="0" w:oddHBand="0" w:evenHBand="0" w:firstRowFirstColumn="0" w:firstRowLastColumn="0" w:lastRowFirstColumn="0" w:lastRowLastColumn="0"/>
            </w:pPr>
            <w:r w:rsidRPr="00232517">
              <w:t xml:space="preserve">opis klasyfikacji wykrytych </w:t>
            </w:r>
            <w:r>
              <w:t>Nieprawidłowości</w:t>
            </w:r>
            <w:r w:rsidRPr="00232517">
              <w:t>,</w:t>
            </w:r>
          </w:p>
          <w:p w14:paraId="0D82CC6F" w14:textId="77777777" w:rsidR="00756A9D" w:rsidRDefault="00756A9D" w:rsidP="00F83582">
            <w:pPr>
              <w:pStyle w:val="Tabela"/>
              <w:numPr>
                <w:ilvl w:val="0"/>
                <w:numId w:val="57"/>
              </w:numPr>
              <w:cnfStyle w:val="000000000000" w:firstRow="0" w:lastRow="0" w:firstColumn="0" w:lastColumn="0" w:oddVBand="0" w:evenVBand="0" w:oddHBand="0" w:evenHBand="0" w:firstRowFirstColumn="0" w:firstRowLastColumn="0" w:lastRowFirstColumn="0" w:lastRowLastColumn="0"/>
            </w:pPr>
            <w:r w:rsidRPr="00232517">
              <w:t xml:space="preserve">opis zasad naprawy wykrytych </w:t>
            </w:r>
            <w:r>
              <w:t>Nieprawidłowości</w:t>
            </w:r>
            <w:r w:rsidRPr="00232517">
              <w:t xml:space="preserve"> Systemu,</w:t>
            </w:r>
          </w:p>
          <w:p w14:paraId="6DE9788B" w14:textId="77777777" w:rsidR="00756A9D" w:rsidRDefault="00756A9D" w:rsidP="00F83582">
            <w:pPr>
              <w:pStyle w:val="Tabela"/>
              <w:numPr>
                <w:ilvl w:val="0"/>
                <w:numId w:val="57"/>
              </w:numPr>
              <w:cnfStyle w:val="000000000000" w:firstRow="0" w:lastRow="0" w:firstColumn="0" w:lastColumn="0" w:oddVBand="0" w:evenVBand="0" w:oddHBand="0" w:evenHBand="0" w:firstRowFirstColumn="0" w:firstRowLastColumn="0" w:lastRowFirstColumn="0" w:lastRowLastColumn="0"/>
            </w:pPr>
            <w:r>
              <w:t>opis zasad sporządzenia R</w:t>
            </w:r>
            <w:r w:rsidRPr="00232517">
              <w:t xml:space="preserve">aportu z przeprowadzonych </w:t>
            </w:r>
            <w:r>
              <w:t>T</w:t>
            </w:r>
            <w:r w:rsidRPr="00232517">
              <w:t xml:space="preserve">estów </w:t>
            </w:r>
            <w:r>
              <w:t>A</w:t>
            </w:r>
            <w:r w:rsidRPr="00232517">
              <w:t>kceptacyjnych</w:t>
            </w:r>
            <w:r>
              <w:t>, w całym oczekiwanym zakresie funkcjonalnym.</w:t>
            </w:r>
          </w:p>
          <w:p w14:paraId="30C24B82"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28D779FE"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6D6FCEDA"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t>Wykonawca</w:t>
            </w:r>
          </w:p>
        </w:tc>
      </w:tr>
      <w:tr w:rsidR="00756A9D" w14:paraId="554E69BB"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68566171" w14:textId="77777777" w:rsidR="00756A9D" w:rsidRDefault="00756A9D" w:rsidP="00F83582">
            <w:pPr>
              <w:pStyle w:val="Tabela"/>
              <w:numPr>
                <w:ilvl w:val="0"/>
                <w:numId w:val="68"/>
              </w:numPr>
            </w:pPr>
          </w:p>
        </w:tc>
        <w:tc>
          <w:tcPr>
            <w:tcW w:w="0" w:type="dxa"/>
          </w:tcPr>
          <w:p w14:paraId="54E5231C"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7580DB0F"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Plan Szkoleń</w:t>
            </w:r>
          </w:p>
        </w:tc>
        <w:tc>
          <w:tcPr>
            <w:tcW w:w="0" w:type="dxa"/>
          </w:tcPr>
          <w:p w14:paraId="6B60D23F"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Plan szkoleń dla A</w:t>
            </w:r>
            <w:r w:rsidRPr="00232517">
              <w:t>dministratorów</w:t>
            </w:r>
            <w:r>
              <w:t xml:space="preserve"> </w:t>
            </w:r>
            <w:r w:rsidRPr="00232517">
              <w:t xml:space="preserve">i </w:t>
            </w:r>
            <w:r>
              <w:t>U</w:t>
            </w:r>
            <w:r w:rsidRPr="00232517">
              <w:t xml:space="preserve">żytkowników </w:t>
            </w:r>
            <w:r>
              <w:t xml:space="preserve">Kluczowych </w:t>
            </w:r>
            <w:r w:rsidRPr="00232517">
              <w:t>powinien z</w:t>
            </w:r>
            <w:r>
              <w:t>awierać w szczególności:</w:t>
            </w:r>
          </w:p>
          <w:p w14:paraId="7C6EA834" w14:textId="77777777" w:rsidR="00756A9D" w:rsidRDefault="00756A9D" w:rsidP="00F83582">
            <w:pPr>
              <w:pStyle w:val="Tabela"/>
              <w:numPr>
                <w:ilvl w:val="0"/>
                <w:numId w:val="58"/>
              </w:numPr>
              <w:cnfStyle w:val="000000000000" w:firstRow="0" w:lastRow="0" w:firstColumn="0" w:lastColumn="0" w:oddVBand="0" w:evenVBand="0" w:oddHBand="0" w:evenHBand="0" w:firstRowFirstColumn="0" w:firstRowLastColumn="0" w:lastRowFirstColumn="0" w:lastRowLastColumn="0"/>
            </w:pPr>
            <w:r w:rsidRPr="00232517">
              <w:t xml:space="preserve">wykaz planowanych </w:t>
            </w:r>
            <w:r>
              <w:t>s</w:t>
            </w:r>
            <w:r w:rsidRPr="00232517">
              <w:t xml:space="preserve">zkoleń wraz </w:t>
            </w:r>
            <w:r>
              <w:t>z opisem ich zagadnień i zakresem</w:t>
            </w:r>
            <w:r w:rsidRPr="00232517">
              <w:t>,</w:t>
            </w:r>
          </w:p>
          <w:p w14:paraId="3C37D3B1" w14:textId="77777777" w:rsidR="00756A9D" w:rsidRDefault="00756A9D" w:rsidP="00F83582">
            <w:pPr>
              <w:pStyle w:val="Tabela"/>
              <w:numPr>
                <w:ilvl w:val="0"/>
                <w:numId w:val="58"/>
              </w:numPr>
              <w:cnfStyle w:val="000000000000" w:firstRow="0" w:lastRow="0" w:firstColumn="0" w:lastColumn="0" w:oddVBand="0" w:evenVBand="0" w:oddHBand="0" w:evenHBand="0" w:firstRowFirstColumn="0" w:firstRowLastColumn="0" w:lastRowFirstColumn="0" w:lastRowLastColumn="0"/>
            </w:pPr>
            <w:r>
              <w:t>wykaz Zespołu Projektowego Wykonawcy, który</w:t>
            </w:r>
            <w:r w:rsidRPr="00232517">
              <w:t xml:space="preserve"> będ</w:t>
            </w:r>
            <w:r>
              <w:t>zie</w:t>
            </w:r>
            <w:r w:rsidRPr="00232517">
              <w:t xml:space="preserve"> przeprowadzać </w:t>
            </w:r>
            <w:r>
              <w:t>s</w:t>
            </w:r>
            <w:r w:rsidRPr="00232517">
              <w:t>zkolenia wraz z przypisaniem osoby do obszaru szkoleniowego,</w:t>
            </w:r>
          </w:p>
          <w:p w14:paraId="44C1106E" w14:textId="77777777" w:rsidR="00756A9D" w:rsidRDefault="00756A9D" w:rsidP="00F83582">
            <w:pPr>
              <w:pStyle w:val="Tabela"/>
              <w:numPr>
                <w:ilvl w:val="0"/>
                <w:numId w:val="58"/>
              </w:numPr>
              <w:cnfStyle w:val="000000000000" w:firstRow="0" w:lastRow="0" w:firstColumn="0" w:lastColumn="0" w:oddVBand="0" w:evenVBand="0" w:oddHBand="0" w:evenHBand="0" w:firstRowFirstColumn="0" w:firstRowLastColumn="0" w:lastRowFirstColumn="0" w:lastRowLastColumn="0"/>
            </w:pPr>
            <w:r w:rsidRPr="00232517">
              <w:t xml:space="preserve">harmonogram </w:t>
            </w:r>
            <w:r>
              <w:t>s</w:t>
            </w:r>
            <w:r w:rsidRPr="00232517">
              <w:t>zkoleń,</w:t>
            </w:r>
          </w:p>
          <w:p w14:paraId="3DA031B7" w14:textId="77777777" w:rsidR="00756A9D" w:rsidRDefault="00756A9D" w:rsidP="00F83582">
            <w:pPr>
              <w:pStyle w:val="Tabela"/>
              <w:numPr>
                <w:ilvl w:val="0"/>
                <w:numId w:val="58"/>
              </w:numPr>
              <w:cnfStyle w:val="000000000000" w:firstRow="0" w:lastRow="0" w:firstColumn="0" w:lastColumn="0" w:oddVBand="0" w:evenVBand="0" w:oddHBand="0" w:evenHBand="0" w:firstRowFirstColumn="0" w:firstRowLastColumn="0" w:lastRowFirstColumn="0" w:lastRowLastColumn="0"/>
            </w:pPr>
            <w:r>
              <w:t>agendę poszczególnych szkoleń.</w:t>
            </w:r>
          </w:p>
          <w:p w14:paraId="45A00695"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27295873"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7832F0D7"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rsidRPr="000249EE" w14:paraId="0D9D30C9"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3C3B0E10" w14:textId="77777777" w:rsidR="00756A9D" w:rsidRDefault="00756A9D" w:rsidP="00F83582">
            <w:pPr>
              <w:pStyle w:val="Tabela"/>
              <w:numPr>
                <w:ilvl w:val="0"/>
                <w:numId w:val="68"/>
              </w:numPr>
            </w:pPr>
          </w:p>
        </w:tc>
        <w:tc>
          <w:tcPr>
            <w:tcW w:w="0" w:type="dxa"/>
          </w:tcPr>
          <w:p w14:paraId="40976191"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0A86C4C8"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Infrastruktura Sprzętowa dla ośrodka podstawowego i zapasowego</w:t>
            </w:r>
          </w:p>
        </w:tc>
        <w:tc>
          <w:tcPr>
            <w:tcW w:w="0" w:type="dxa"/>
          </w:tcPr>
          <w:p w14:paraId="6F37DC9C"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Dostarczenie i instalacja wymaganej Infrastruktury Sprzętowej dla ośrodka podstawowego i zapasowego.</w:t>
            </w:r>
          </w:p>
        </w:tc>
        <w:tc>
          <w:tcPr>
            <w:tcW w:w="0" w:type="dxa"/>
            <w:vAlign w:val="center"/>
          </w:tcPr>
          <w:p w14:paraId="4D17301A" w14:textId="77777777" w:rsidR="00756A9D" w:rsidRPr="000249EE"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14:paraId="2C2617DC"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6265529A" w14:textId="77777777" w:rsidR="00756A9D" w:rsidRDefault="00756A9D" w:rsidP="00F83582">
            <w:pPr>
              <w:pStyle w:val="Tabela"/>
              <w:numPr>
                <w:ilvl w:val="0"/>
                <w:numId w:val="68"/>
              </w:numPr>
            </w:pPr>
          </w:p>
        </w:tc>
        <w:tc>
          <w:tcPr>
            <w:tcW w:w="0" w:type="dxa"/>
          </w:tcPr>
          <w:p w14:paraId="641ED800"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0E517416"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 xml:space="preserve">Oprogramowanie Standardowe </w:t>
            </w:r>
          </w:p>
        </w:tc>
        <w:tc>
          <w:tcPr>
            <w:tcW w:w="0" w:type="dxa"/>
          </w:tcPr>
          <w:p w14:paraId="65DF1BAC" w14:textId="77777777" w:rsidR="00756A9D" w:rsidRPr="0025533B" w:rsidRDefault="00756A9D" w:rsidP="00B66CAF">
            <w:pPr>
              <w:pStyle w:val="Tabela"/>
              <w:cnfStyle w:val="000000000000" w:firstRow="0" w:lastRow="0" w:firstColumn="0" w:lastColumn="0" w:oddVBand="0" w:evenVBand="0" w:oddHBand="0" w:evenHBand="0" w:firstRowFirstColumn="0" w:firstRowLastColumn="0" w:lastRowFirstColumn="0" w:lastRowLastColumn="0"/>
            </w:pPr>
            <w:r>
              <w:t xml:space="preserve">Dostawa wymaganych licencji na Oprogramowanie Standardowe wraz z instalacją dostarczonych licencji na Infrastrukturze Zamawiającego zapewniającą ciągłe i prawidłowe funkcjonowanie systemu Użytkowników Końcowych. Licencje muszą być dostarczane zgodnie z uzgodnionym Harmonogramem Szczegółowym w sposób odpowiadający realizacji Przedmiotu Zamówienia. Dostarczenie dokumentów potwierdzających udzielenie licencji.  </w:t>
            </w:r>
          </w:p>
          <w:p w14:paraId="3B3591B7" w14:textId="77777777" w:rsidR="00756A9D" w:rsidRPr="0025533B"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vAlign w:val="center"/>
          </w:tcPr>
          <w:p w14:paraId="1123F977"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14:paraId="026146E7"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4C6E0D4A" w14:textId="77777777" w:rsidR="00756A9D" w:rsidRDefault="00756A9D" w:rsidP="00F83582">
            <w:pPr>
              <w:pStyle w:val="Tabela"/>
              <w:numPr>
                <w:ilvl w:val="0"/>
                <w:numId w:val="68"/>
              </w:numPr>
            </w:pPr>
          </w:p>
        </w:tc>
        <w:tc>
          <w:tcPr>
            <w:tcW w:w="0" w:type="dxa"/>
          </w:tcPr>
          <w:p w14:paraId="3500BCD4"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7858EEE6"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Scenariusze Testowe dla Pilotażu</w:t>
            </w:r>
          </w:p>
        </w:tc>
        <w:tc>
          <w:tcPr>
            <w:tcW w:w="0" w:type="dxa"/>
          </w:tcPr>
          <w:p w14:paraId="06D1DE40" w14:textId="77777777" w:rsidR="00756A9D" w:rsidRPr="00232517"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 xml:space="preserve">Scenariusze </w:t>
            </w:r>
            <w:r>
              <w:t>t</w:t>
            </w:r>
            <w:r w:rsidRPr="00232517">
              <w:t>estowe powinny uwzględniać w szczególności:</w:t>
            </w:r>
          </w:p>
          <w:p w14:paraId="3C47F7EB" w14:textId="77777777" w:rsidR="00756A9D" w:rsidRDefault="00756A9D" w:rsidP="00F83582">
            <w:pPr>
              <w:pStyle w:val="Tabela"/>
              <w:numPr>
                <w:ilvl w:val="0"/>
                <w:numId w:val="59"/>
              </w:numPr>
              <w:cnfStyle w:val="000000000000" w:firstRow="0" w:lastRow="0" w:firstColumn="0" w:lastColumn="0" w:oddVBand="0" w:evenVBand="0" w:oddHBand="0" w:evenHBand="0" w:firstRowFirstColumn="0" w:firstRowLastColumn="0" w:lastRowFirstColumn="0" w:lastRowLastColumn="0"/>
            </w:pPr>
            <w:r>
              <w:t>opis przypadków t</w:t>
            </w:r>
            <w:r w:rsidRPr="00232517">
              <w:t>estowych,</w:t>
            </w:r>
          </w:p>
          <w:p w14:paraId="2FFED4D4" w14:textId="77777777" w:rsidR="00756A9D" w:rsidRDefault="00756A9D" w:rsidP="00F83582">
            <w:pPr>
              <w:pStyle w:val="Tabela"/>
              <w:numPr>
                <w:ilvl w:val="0"/>
                <w:numId w:val="59"/>
              </w:numPr>
              <w:cnfStyle w:val="000000000000" w:firstRow="0" w:lastRow="0" w:firstColumn="0" w:lastColumn="0" w:oddVBand="0" w:evenVBand="0" w:oddHBand="0" w:evenHBand="0" w:firstRowFirstColumn="0" w:firstRowLastColumn="0" w:lastRowFirstColumn="0" w:lastRowLastColumn="0"/>
            </w:pPr>
            <w:r w:rsidRPr="00232517">
              <w:t>opis kroków testowych,</w:t>
            </w:r>
          </w:p>
          <w:p w14:paraId="5E37966A" w14:textId="77777777" w:rsidR="00756A9D" w:rsidRDefault="00756A9D" w:rsidP="00F83582">
            <w:pPr>
              <w:pStyle w:val="Tabela"/>
              <w:numPr>
                <w:ilvl w:val="0"/>
                <w:numId w:val="59"/>
              </w:numPr>
              <w:cnfStyle w:val="000000000000" w:firstRow="0" w:lastRow="0" w:firstColumn="0" w:lastColumn="0" w:oddVBand="0" w:evenVBand="0" w:oddHBand="0" w:evenHBand="0" w:firstRowFirstColumn="0" w:firstRowLastColumn="0" w:lastRowFirstColumn="0" w:lastRowLastColumn="0"/>
            </w:pPr>
            <w:r>
              <w:t>dane wejściowe, na których przeprowadzony zostanie scenariusz,</w:t>
            </w:r>
          </w:p>
          <w:p w14:paraId="159252B4" w14:textId="77777777" w:rsidR="00756A9D" w:rsidRDefault="00756A9D" w:rsidP="00F83582">
            <w:pPr>
              <w:pStyle w:val="Tabela"/>
              <w:numPr>
                <w:ilvl w:val="0"/>
                <w:numId w:val="59"/>
              </w:numPr>
              <w:cnfStyle w:val="000000000000" w:firstRow="0" w:lastRow="0" w:firstColumn="0" w:lastColumn="0" w:oddVBand="0" w:evenVBand="0" w:oddHBand="0" w:evenHBand="0" w:firstRowFirstColumn="0" w:firstRowLastColumn="0" w:lastRowFirstColumn="0" w:lastRowLastColumn="0"/>
            </w:pPr>
            <w:r w:rsidRPr="00232517">
              <w:t>opis kryteriów poprawn</w:t>
            </w:r>
            <w:r>
              <w:t>ości danego przypadku testowego,</w:t>
            </w:r>
          </w:p>
          <w:p w14:paraId="297B6FFA" w14:textId="77777777" w:rsidR="00756A9D" w:rsidRPr="00232517" w:rsidRDefault="00756A9D" w:rsidP="00F83582">
            <w:pPr>
              <w:pStyle w:val="Tabela"/>
              <w:numPr>
                <w:ilvl w:val="0"/>
                <w:numId w:val="59"/>
              </w:numPr>
              <w:cnfStyle w:val="000000000000" w:firstRow="0" w:lastRow="0" w:firstColumn="0" w:lastColumn="0" w:oddVBand="0" w:evenVBand="0" w:oddHBand="0" w:evenHBand="0" w:firstRowFirstColumn="0" w:firstRowLastColumn="0" w:lastRowFirstColumn="0" w:lastRowLastColumn="0"/>
            </w:pPr>
            <w:r>
              <w:t>mapowanie wymagań z Załącznika nr 2 podlegających testowaniu w ramach danego Scenariusza.</w:t>
            </w:r>
          </w:p>
          <w:p w14:paraId="7F838037"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 xml:space="preserve">Scenariusze </w:t>
            </w:r>
            <w:r>
              <w:t>t</w:t>
            </w:r>
            <w:r w:rsidRPr="00232517">
              <w:t xml:space="preserve">estowe </w:t>
            </w:r>
            <w:r>
              <w:t>mają być wykorzystane przez z</w:t>
            </w:r>
            <w:r w:rsidRPr="00232517">
              <w:t xml:space="preserve">espół </w:t>
            </w:r>
            <w:r>
              <w:t xml:space="preserve">projektowy </w:t>
            </w:r>
            <w:r w:rsidRPr="00232517">
              <w:t xml:space="preserve">Zamawiającego do sprawdzenia poprawności działania Systemu oraz jego zgodności z wymaganiami, dlatego powinny obejmować wszystkie funkcjonalności Systemu oraz powinny być opracowane w sposób jasny i zrozumiały, również dla </w:t>
            </w:r>
            <w:r>
              <w:t>u</w:t>
            </w:r>
            <w:r w:rsidRPr="00232517">
              <w:t>żytkownika nieznającego wcześniej Systemu.</w:t>
            </w:r>
          </w:p>
          <w:p w14:paraId="72DAB93C"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4C012B5B" w14:textId="77777777" w:rsidR="00756A9D" w:rsidRPr="0025533B"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63E925F0"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14:paraId="03670318"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68E9AFCE" w14:textId="77777777" w:rsidR="00756A9D" w:rsidRDefault="00756A9D" w:rsidP="00F83582">
            <w:pPr>
              <w:pStyle w:val="Tabela"/>
              <w:numPr>
                <w:ilvl w:val="0"/>
                <w:numId w:val="68"/>
              </w:numPr>
            </w:pPr>
          </w:p>
        </w:tc>
        <w:tc>
          <w:tcPr>
            <w:tcW w:w="0" w:type="dxa"/>
          </w:tcPr>
          <w:p w14:paraId="680A7243"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73CE71EB"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Uzupełnione arkusze migracyjne dla Pilotażu</w:t>
            </w:r>
          </w:p>
        </w:tc>
        <w:tc>
          <w:tcPr>
            <w:tcW w:w="0" w:type="dxa"/>
          </w:tcPr>
          <w:p w14:paraId="51F52EB2"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Zamawiający uzupełni arkusze migracyjne zgodnie z ustaleniami zawartymi w Koncepcji migracji przygotowanej przez Wykonawcę. Wykonawca będzie sprawował nadzór nad uzupełnianiem arkuszy migracyjnych i dokona ich weryfikacji przed zaimportowaniem do Systemu w zakresie poprawności uzupełnienia danych.</w:t>
            </w:r>
          </w:p>
        </w:tc>
        <w:tc>
          <w:tcPr>
            <w:tcW w:w="0" w:type="dxa"/>
            <w:vAlign w:val="center"/>
          </w:tcPr>
          <w:p w14:paraId="460D32EA"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t>Zamawiający, nadzór i weryfikacja – Wykonawca</w:t>
            </w:r>
          </w:p>
        </w:tc>
      </w:tr>
      <w:tr w:rsidR="00756A9D" w14:paraId="20D0C36F"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21EE5928" w14:textId="77777777" w:rsidR="00756A9D" w:rsidRDefault="00756A9D" w:rsidP="00F83582">
            <w:pPr>
              <w:pStyle w:val="Tabela"/>
              <w:numPr>
                <w:ilvl w:val="0"/>
                <w:numId w:val="68"/>
              </w:numPr>
            </w:pPr>
          </w:p>
        </w:tc>
        <w:tc>
          <w:tcPr>
            <w:tcW w:w="0" w:type="dxa"/>
          </w:tcPr>
          <w:p w14:paraId="4FDF182A"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3CAEEBC9"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Oprogramowanie Dedykowane</w:t>
            </w:r>
          </w:p>
        </w:tc>
        <w:tc>
          <w:tcPr>
            <w:tcW w:w="0" w:type="dxa"/>
          </w:tcPr>
          <w:p w14:paraId="1D984069"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Wykonawca opracuje i dostarczy Oprogramowanie Dedykowane – w tym stworzy i skonfiguruje odrębną aplikację do obsługi Opłat za usługi wodne oraz zainstaluje dostarczone Oprogramowanie Dedykowane na Infrastrukturze Zamawiającego umożliwiając jego prawidłowe działanie Użytkownikowi Końcowemu. Wykonawca przekaże Zamawiającemu kody źródłowe Oprogramowania Dedykowanego – odrębnej aplikacji do obsługi Opłat za usługi wodne nie później niż z chwilą jego odbioru.</w:t>
            </w:r>
          </w:p>
          <w:p w14:paraId="74EBAD12" w14:textId="77777777" w:rsidR="00756A9D" w:rsidRPr="00232517" w:rsidRDefault="00756A9D" w:rsidP="00B66CAF">
            <w:pPr>
              <w:pStyle w:val="Tabela"/>
              <w:cnfStyle w:val="000000000000" w:firstRow="0" w:lastRow="0" w:firstColumn="0" w:lastColumn="0" w:oddVBand="0" w:evenVBand="0" w:oddHBand="0" w:evenHBand="0" w:firstRowFirstColumn="0" w:firstRowLastColumn="0" w:lastRowFirstColumn="0" w:lastRowLastColumn="0"/>
            </w:pPr>
            <w:r>
              <w:t xml:space="preserve">Kod źródłowy zostanie dostarczony na informatycznym nośniku danych, w formie umożliwiającej Zamawiającemu swobodny odczyt kodu źródłowego, a także zapisanie kodu na innym nośniku i doprowadzenie </w:t>
            </w:r>
            <w:r>
              <w:lastRenderedPageBreak/>
              <w:t>tego kodu źródłowego do formy wykonywalnej (w szczególności w drodze kompilacji) na odpowiednio wyposażonym stanowisku komputerowym. Wraz z kodem źródłowym Wykonawca dostarczy kompletny wykaz narzędzi programistycznych, bibliotek i innych elementów niezbędnych do doprowadzenia takiego Oprogramowania Dedykowanego do formy wykonywalnej.</w:t>
            </w:r>
          </w:p>
        </w:tc>
        <w:tc>
          <w:tcPr>
            <w:tcW w:w="0" w:type="dxa"/>
            <w:vAlign w:val="center"/>
          </w:tcPr>
          <w:p w14:paraId="105B7CD5"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lastRenderedPageBreak/>
              <w:t>Wykonawca</w:t>
            </w:r>
          </w:p>
        </w:tc>
      </w:tr>
      <w:tr w:rsidR="00756A9D" w14:paraId="0A539B02"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03E63AD1" w14:textId="77777777" w:rsidR="00756A9D" w:rsidRDefault="00756A9D" w:rsidP="00F83582">
            <w:pPr>
              <w:pStyle w:val="Tabela"/>
              <w:numPr>
                <w:ilvl w:val="0"/>
                <w:numId w:val="68"/>
              </w:numPr>
            </w:pPr>
          </w:p>
        </w:tc>
        <w:tc>
          <w:tcPr>
            <w:tcW w:w="0" w:type="dxa"/>
          </w:tcPr>
          <w:p w14:paraId="326B0DF6"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50036C62"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System sparametryzowany i gotowy do Testów Akceptacyjnych w ramach Pilotażu</w:t>
            </w:r>
          </w:p>
        </w:tc>
        <w:tc>
          <w:tcPr>
            <w:tcW w:w="0" w:type="dxa"/>
          </w:tcPr>
          <w:p w14:paraId="2E61D986" w14:textId="77777777" w:rsidR="00756A9D" w:rsidRPr="00232517"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 xml:space="preserve">Sparametryzowany i gotowy do </w:t>
            </w:r>
            <w:r>
              <w:t>T</w:t>
            </w:r>
            <w:r w:rsidRPr="00232517">
              <w:t xml:space="preserve">estów </w:t>
            </w:r>
            <w:r>
              <w:t>A</w:t>
            </w:r>
            <w:r w:rsidRPr="00232517">
              <w:t>kceptacyjnych System powinien zostać oddany po wykonaniu następujących czynności:</w:t>
            </w:r>
          </w:p>
          <w:p w14:paraId="7AE2AF0F" w14:textId="77777777" w:rsidR="00756A9D" w:rsidRDefault="00756A9D" w:rsidP="00F83582">
            <w:pPr>
              <w:pStyle w:val="Tabela"/>
              <w:numPr>
                <w:ilvl w:val="0"/>
                <w:numId w:val="60"/>
              </w:numPr>
              <w:cnfStyle w:val="000000000000" w:firstRow="0" w:lastRow="0" w:firstColumn="0" w:lastColumn="0" w:oddVBand="0" w:evenVBand="0" w:oddHBand="0" w:evenHBand="0" w:firstRowFirstColumn="0" w:firstRowLastColumn="0" w:lastRowFirstColumn="0" w:lastRowLastColumn="0"/>
            </w:pPr>
            <w:r w:rsidRPr="00232517">
              <w:t>wykonanie wszelkich niezbędnych czynności mających na celu instalację, uruchomienie i zapewnienie prawidłowego działania</w:t>
            </w:r>
            <w:r>
              <w:t xml:space="preserve"> poszczególnych funkcji Systemu,</w:t>
            </w:r>
          </w:p>
          <w:p w14:paraId="6562DA4B" w14:textId="77777777" w:rsidR="00756A9D" w:rsidRDefault="00756A9D" w:rsidP="00F83582">
            <w:pPr>
              <w:pStyle w:val="Tabela"/>
              <w:numPr>
                <w:ilvl w:val="0"/>
                <w:numId w:val="60"/>
              </w:numPr>
              <w:cnfStyle w:val="000000000000" w:firstRow="0" w:lastRow="0" w:firstColumn="0" w:lastColumn="0" w:oddVBand="0" w:evenVBand="0" w:oddHBand="0" w:evenHBand="0" w:firstRowFirstColumn="0" w:firstRowLastColumn="0" w:lastRowFirstColumn="0" w:lastRowLastColumn="0"/>
            </w:pPr>
            <w:r>
              <w:t>dostarczenie Oprogramowania Dedykowanego z przeniesieniem autorskich praw majątkowych,</w:t>
            </w:r>
          </w:p>
          <w:p w14:paraId="1C5D553A" w14:textId="77777777" w:rsidR="00756A9D" w:rsidRDefault="00756A9D" w:rsidP="00F83582">
            <w:pPr>
              <w:pStyle w:val="Tabela"/>
              <w:numPr>
                <w:ilvl w:val="0"/>
                <w:numId w:val="60"/>
              </w:numPr>
              <w:cnfStyle w:val="000000000000" w:firstRow="0" w:lastRow="0" w:firstColumn="0" w:lastColumn="0" w:oddVBand="0" w:evenVBand="0" w:oddHBand="0" w:evenHBand="0" w:firstRowFirstColumn="0" w:firstRowLastColumn="0" w:lastRowFirstColumn="0" w:lastRowLastColumn="0"/>
            </w:pPr>
            <w:r w:rsidRPr="00232517">
              <w:t xml:space="preserve">wykonanie wszelkich niezbędnych czynności mających na celu instalację, uruchomienie i zapewnienie prawidłowego działania </w:t>
            </w:r>
            <w:r>
              <w:t>całego Systemu,</w:t>
            </w:r>
          </w:p>
          <w:p w14:paraId="439B4DB7" w14:textId="77777777" w:rsidR="00756A9D" w:rsidRDefault="00756A9D" w:rsidP="00F83582">
            <w:pPr>
              <w:pStyle w:val="Tabela"/>
              <w:numPr>
                <w:ilvl w:val="0"/>
                <w:numId w:val="60"/>
              </w:numPr>
              <w:cnfStyle w:val="000000000000" w:firstRow="0" w:lastRow="0" w:firstColumn="0" w:lastColumn="0" w:oddVBand="0" w:evenVBand="0" w:oddHBand="0" w:evenHBand="0" w:firstRowFirstColumn="0" w:firstRowLastColumn="0" w:lastRowFirstColumn="0" w:lastRowLastColumn="0"/>
            </w:pPr>
            <w:r w:rsidRPr="00232517">
              <w:t xml:space="preserve">wykonanie konfiguracji i prac opisanych w </w:t>
            </w:r>
            <w:r>
              <w:t>Analizie Przedwdrożeniowej,</w:t>
            </w:r>
          </w:p>
          <w:p w14:paraId="38012F6F" w14:textId="77777777" w:rsidR="00756A9D" w:rsidRDefault="00756A9D" w:rsidP="00F83582">
            <w:pPr>
              <w:pStyle w:val="Tabela"/>
              <w:numPr>
                <w:ilvl w:val="0"/>
                <w:numId w:val="60"/>
              </w:numPr>
              <w:cnfStyle w:val="000000000000" w:firstRow="0" w:lastRow="0" w:firstColumn="0" w:lastColumn="0" w:oddVBand="0" w:evenVBand="0" w:oddHBand="0" w:evenHBand="0" w:firstRowFirstColumn="0" w:firstRowLastColumn="0" w:lastRowFirstColumn="0" w:lastRowLastColumn="0"/>
            </w:pPr>
            <w:r>
              <w:t>opracowanie modelu uprawnień,</w:t>
            </w:r>
          </w:p>
          <w:p w14:paraId="208599E1" w14:textId="77777777" w:rsidR="00756A9D" w:rsidRDefault="00756A9D" w:rsidP="00F83582">
            <w:pPr>
              <w:pStyle w:val="Tabela"/>
              <w:numPr>
                <w:ilvl w:val="0"/>
                <w:numId w:val="60"/>
              </w:numPr>
              <w:cnfStyle w:val="000000000000" w:firstRow="0" w:lastRow="0" w:firstColumn="0" w:lastColumn="0" w:oddVBand="0" w:evenVBand="0" w:oddHBand="0" w:evenHBand="0" w:firstRowFirstColumn="0" w:firstRowLastColumn="0" w:lastRowFirstColumn="0" w:lastRowLastColumn="0"/>
            </w:pPr>
            <w:r w:rsidRPr="00232517">
              <w:t>opracowanie narzędzi i mechan</w:t>
            </w:r>
            <w:r>
              <w:t>izmów służących Migracji Danych,</w:t>
            </w:r>
          </w:p>
          <w:p w14:paraId="406D1D70" w14:textId="77777777" w:rsidR="00756A9D" w:rsidRDefault="00756A9D" w:rsidP="00F83582">
            <w:pPr>
              <w:pStyle w:val="Tabela"/>
              <w:numPr>
                <w:ilvl w:val="0"/>
                <w:numId w:val="60"/>
              </w:numPr>
              <w:cnfStyle w:val="000000000000" w:firstRow="0" w:lastRow="0" w:firstColumn="0" w:lastColumn="0" w:oddVBand="0" w:evenVBand="0" w:oddHBand="0" w:evenHBand="0" w:firstRowFirstColumn="0" w:firstRowLastColumn="0" w:lastRowFirstColumn="0" w:lastRowLastColumn="0"/>
            </w:pPr>
            <w:r w:rsidRPr="00232517">
              <w:t xml:space="preserve">przeprowadzenie próbnej </w:t>
            </w:r>
            <w:r>
              <w:t>M</w:t>
            </w:r>
            <w:r w:rsidRPr="00232517">
              <w:t xml:space="preserve">igracji </w:t>
            </w:r>
            <w:r>
              <w:t>D</w:t>
            </w:r>
            <w:r w:rsidRPr="00232517">
              <w:t>anych na</w:t>
            </w:r>
            <w:r>
              <w:t xml:space="preserve"> potrzeby Testów Akceptacyjnych,</w:t>
            </w:r>
          </w:p>
          <w:p w14:paraId="350F1D37" w14:textId="77777777" w:rsidR="00756A9D" w:rsidRDefault="00756A9D" w:rsidP="00F83582">
            <w:pPr>
              <w:pStyle w:val="Tabela"/>
              <w:numPr>
                <w:ilvl w:val="0"/>
                <w:numId w:val="60"/>
              </w:numPr>
              <w:cnfStyle w:val="000000000000" w:firstRow="0" w:lastRow="0" w:firstColumn="0" w:lastColumn="0" w:oddVBand="0" w:evenVBand="0" w:oddHBand="0" w:evenHBand="0" w:firstRowFirstColumn="0" w:firstRowLastColumn="0" w:lastRowFirstColumn="0" w:lastRowLastColumn="0"/>
            </w:pPr>
            <w:r w:rsidRPr="00232517">
              <w:t xml:space="preserve">ręczne wprowadzenie danych, które nie będą podlegały </w:t>
            </w:r>
            <w:r>
              <w:t>M</w:t>
            </w:r>
            <w:r w:rsidRPr="00232517">
              <w:t>igracji</w:t>
            </w:r>
            <w:r>
              <w:t xml:space="preserve"> Danych</w:t>
            </w:r>
            <w:r w:rsidRPr="00232517">
              <w:t>, na</w:t>
            </w:r>
            <w:r>
              <w:t xml:space="preserve"> potrzeby Testów Akceptacyjnych,</w:t>
            </w:r>
          </w:p>
          <w:p w14:paraId="1FE0A46B" w14:textId="77777777" w:rsidR="00756A9D" w:rsidRDefault="00756A9D" w:rsidP="00F83582">
            <w:pPr>
              <w:pStyle w:val="Tabela"/>
              <w:numPr>
                <w:ilvl w:val="0"/>
                <w:numId w:val="60"/>
              </w:numPr>
              <w:cnfStyle w:val="000000000000" w:firstRow="0" w:lastRow="0" w:firstColumn="0" w:lastColumn="0" w:oddVBand="0" w:evenVBand="0" w:oddHBand="0" w:evenHBand="0" w:firstRowFirstColumn="0" w:firstRowLastColumn="0" w:lastRowFirstColumn="0" w:lastRowLastColumn="0"/>
            </w:pPr>
            <w:r>
              <w:t>utworzenie kont U</w:t>
            </w:r>
            <w:r w:rsidRPr="00232517">
              <w:t xml:space="preserve">żytkowników </w:t>
            </w:r>
            <w:r>
              <w:t xml:space="preserve">Końcowych </w:t>
            </w:r>
            <w:r w:rsidRPr="00232517">
              <w:t>wraz z przeprowadzeniem niezbędnej ich konfiguracji oraz zaimplementowaniem systemu uprawnień.</w:t>
            </w:r>
          </w:p>
          <w:p w14:paraId="081063C2"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Wykonawca jest zobowiązany do zaktualizowania Analizy Przedwdrożeniowej, jeżeli w trakcie realizacji Etapu IV, jeżeli zajdą zmiany w konfiguracji Systemu w stosunku do wymagań zapisanych w Analizie Przedwdrożeniowej.</w:t>
            </w:r>
          </w:p>
          <w:p w14:paraId="77CFB681"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7699796E"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78D479DA"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t>Wykonawca</w:t>
            </w:r>
          </w:p>
        </w:tc>
      </w:tr>
      <w:tr w:rsidR="00756A9D" w14:paraId="608BA9B4"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446E441D" w14:textId="77777777" w:rsidR="00756A9D" w:rsidRDefault="00756A9D" w:rsidP="00F83582">
            <w:pPr>
              <w:pStyle w:val="Tabela"/>
              <w:numPr>
                <w:ilvl w:val="0"/>
                <w:numId w:val="68"/>
              </w:numPr>
            </w:pPr>
          </w:p>
        </w:tc>
        <w:tc>
          <w:tcPr>
            <w:tcW w:w="0" w:type="dxa"/>
          </w:tcPr>
          <w:p w14:paraId="5537E2B4"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5C00E8E2"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Raport z przeprowadzonych Testów Akceptacyjnych w ramach Pilotażu</w:t>
            </w:r>
          </w:p>
        </w:tc>
        <w:tc>
          <w:tcPr>
            <w:tcW w:w="0" w:type="dxa"/>
          </w:tcPr>
          <w:p w14:paraId="29F3099C" w14:textId="77777777" w:rsidR="00756A9D" w:rsidRPr="00232517"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Raport</w:t>
            </w:r>
            <w:r>
              <w:t>y</w:t>
            </w:r>
            <w:r w:rsidRPr="00232517">
              <w:t xml:space="preserve"> z </w:t>
            </w:r>
            <w:r>
              <w:t>T</w:t>
            </w:r>
            <w:r w:rsidRPr="00232517">
              <w:t xml:space="preserve">estów </w:t>
            </w:r>
            <w:r>
              <w:t>A</w:t>
            </w:r>
            <w:r w:rsidRPr="00232517">
              <w:t>kceptacyjnych</w:t>
            </w:r>
            <w:r>
              <w:t xml:space="preserve"> (niezależne dla każdego z przeprowadzonych rodzajów Testów)</w:t>
            </w:r>
            <w:r w:rsidRPr="00232517">
              <w:t xml:space="preserve"> powin</w:t>
            </w:r>
            <w:r>
              <w:t>ny</w:t>
            </w:r>
            <w:r w:rsidRPr="00232517">
              <w:t xml:space="preserve"> zawierać co najmniej:</w:t>
            </w:r>
          </w:p>
          <w:p w14:paraId="6BC4618A" w14:textId="77777777" w:rsidR="00756A9D" w:rsidRDefault="00756A9D" w:rsidP="00F83582">
            <w:pPr>
              <w:pStyle w:val="Tabela"/>
              <w:numPr>
                <w:ilvl w:val="0"/>
                <w:numId w:val="61"/>
              </w:numPr>
              <w:cnfStyle w:val="000000000000" w:firstRow="0" w:lastRow="0" w:firstColumn="0" w:lastColumn="0" w:oddVBand="0" w:evenVBand="0" w:oddHBand="0" w:evenHBand="0" w:firstRowFirstColumn="0" w:firstRowLastColumn="0" w:lastRowFirstColumn="0" w:lastRowLastColumn="0"/>
            </w:pPr>
            <w:r w:rsidRPr="00232517">
              <w:t xml:space="preserve">miejsce prowadzenia </w:t>
            </w:r>
            <w:r>
              <w:t>danego rodzaju T</w:t>
            </w:r>
            <w:r w:rsidRPr="00232517">
              <w:t>estów</w:t>
            </w:r>
            <w:r>
              <w:t xml:space="preserve"> Akceptacyjnych</w:t>
            </w:r>
            <w:r w:rsidRPr="00232517">
              <w:t>;</w:t>
            </w:r>
          </w:p>
          <w:p w14:paraId="67DEC9FD" w14:textId="77777777" w:rsidR="00756A9D" w:rsidRDefault="00756A9D" w:rsidP="00F83582">
            <w:pPr>
              <w:pStyle w:val="Tabela"/>
              <w:numPr>
                <w:ilvl w:val="0"/>
                <w:numId w:val="61"/>
              </w:numPr>
              <w:cnfStyle w:val="000000000000" w:firstRow="0" w:lastRow="0" w:firstColumn="0" w:lastColumn="0" w:oddVBand="0" w:evenVBand="0" w:oddHBand="0" w:evenHBand="0" w:firstRowFirstColumn="0" w:firstRowLastColumn="0" w:lastRowFirstColumn="0" w:lastRowLastColumn="0"/>
            </w:pPr>
            <w:r w:rsidRPr="00232517">
              <w:t xml:space="preserve">wykaz osób przeprowadzających </w:t>
            </w:r>
            <w:r>
              <w:t>dany rodzaj T</w:t>
            </w:r>
            <w:r w:rsidRPr="00232517">
              <w:t>est</w:t>
            </w:r>
            <w:r>
              <w:t>ów Akceptacyjnych</w:t>
            </w:r>
            <w:r w:rsidRPr="00232517">
              <w:t>;</w:t>
            </w:r>
          </w:p>
          <w:p w14:paraId="68F7ED9D" w14:textId="77777777" w:rsidR="00756A9D" w:rsidRDefault="00756A9D" w:rsidP="00F83582">
            <w:pPr>
              <w:pStyle w:val="Tabela"/>
              <w:numPr>
                <w:ilvl w:val="0"/>
                <w:numId w:val="61"/>
              </w:numPr>
              <w:cnfStyle w:val="000000000000" w:firstRow="0" w:lastRow="0" w:firstColumn="0" w:lastColumn="0" w:oddVBand="0" w:evenVBand="0" w:oddHBand="0" w:evenHBand="0" w:firstRowFirstColumn="0" w:firstRowLastColumn="0" w:lastRowFirstColumn="0" w:lastRowLastColumn="0"/>
            </w:pPr>
            <w:r w:rsidRPr="00232517">
              <w:t>terminy przeprowadzenia</w:t>
            </w:r>
            <w:r>
              <w:t xml:space="preserve"> danego rodzaju</w:t>
            </w:r>
            <w:r w:rsidRPr="00232517">
              <w:t xml:space="preserve"> </w:t>
            </w:r>
            <w:r>
              <w:t>T</w:t>
            </w:r>
            <w:r w:rsidRPr="00232517">
              <w:t>estów</w:t>
            </w:r>
            <w:r>
              <w:t xml:space="preserve"> </w:t>
            </w:r>
            <w:r>
              <w:lastRenderedPageBreak/>
              <w:t>Akceptacyjnych</w:t>
            </w:r>
            <w:r w:rsidRPr="00232517">
              <w:t>;</w:t>
            </w:r>
          </w:p>
          <w:p w14:paraId="0A637FCC" w14:textId="77777777" w:rsidR="00756A9D" w:rsidRDefault="00756A9D" w:rsidP="00F83582">
            <w:pPr>
              <w:pStyle w:val="Tabela"/>
              <w:numPr>
                <w:ilvl w:val="0"/>
                <w:numId w:val="61"/>
              </w:numPr>
              <w:cnfStyle w:val="000000000000" w:firstRow="0" w:lastRow="0" w:firstColumn="0" w:lastColumn="0" w:oddVBand="0" w:evenVBand="0" w:oddHBand="0" w:evenHBand="0" w:firstRowFirstColumn="0" w:firstRowLastColumn="0" w:lastRowFirstColumn="0" w:lastRowLastColumn="0"/>
            </w:pPr>
            <w:r w:rsidRPr="00232517">
              <w:t>opis przebiegu</w:t>
            </w:r>
            <w:r>
              <w:t xml:space="preserve"> danego rodzaju</w:t>
            </w:r>
            <w:r w:rsidRPr="00232517">
              <w:t xml:space="preserve"> </w:t>
            </w:r>
            <w:r>
              <w:t>T</w:t>
            </w:r>
            <w:r w:rsidRPr="00232517">
              <w:t xml:space="preserve">estów </w:t>
            </w:r>
            <w:r>
              <w:t xml:space="preserve">Akceptacyjnych </w:t>
            </w:r>
            <w:r w:rsidRPr="00232517">
              <w:t xml:space="preserve">wraz z listą przetestowanych </w:t>
            </w:r>
            <w:r>
              <w:t>S</w:t>
            </w:r>
            <w:r w:rsidRPr="00232517">
              <w:t xml:space="preserve">cenariuszy </w:t>
            </w:r>
            <w:r>
              <w:t xml:space="preserve">Testowych </w:t>
            </w:r>
            <w:r w:rsidRPr="00232517">
              <w:t xml:space="preserve">i </w:t>
            </w:r>
            <w:r>
              <w:t>P</w:t>
            </w:r>
            <w:r w:rsidRPr="00232517">
              <w:t xml:space="preserve">rzypadków </w:t>
            </w:r>
            <w:r>
              <w:t>T</w:t>
            </w:r>
            <w:r w:rsidRPr="00232517">
              <w:t>estowych oraz wyniki ich przeprowadzenia;</w:t>
            </w:r>
          </w:p>
          <w:p w14:paraId="262A6DD5" w14:textId="77777777" w:rsidR="00756A9D" w:rsidRDefault="00756A9D" w:rsidP="00F83582">
            <w:pPr>
              <w:pStyle w:val="Tabela"/>
              <w:numPr>
                <w:ilvl w:val="0"/>
                <w:numId w:val="61"/>
              </w:numPr>
              <w:cnfStyle w:val="000000000000" w:firstRow="0" w:lastRow="0" w:firstColumn="0" w:lastColumn="0" w:oddVBand="0" w:evenVBand="0" w:oddHBand="0" w:evenHBand="0" w:firstRowFirstColumn="0" w:firstRowLastColumn="0" w:lastRowFirstColumn="0" w:lastRowLastColumn="0"/>
            </w:pPr>
            <w:r w:rsidRPr="00232517">
              <w:t xml:space="preserve">wykaz zgłoszonych </w:t>
            </w:r>
            <w:r>
              <w:t>Nieprawidłowości</w:t>
            </w:r>
            <w:r w:rsidRPr="00232517">
              <w:t>;</w:t>
            </w:r>
          </w:p>
          <w:p w14:paraId="44C44B1C" w14:textId="77777777" w:rsidR="00756A9D" w:rsidRPr="00232517" w:rsidRDefault="00756A9D" w:rsidP="00F83582">
            <w:pPr>
              <w:pStyle w:val="Tabela"/>
              <w:numPr>
                <w:ilvl w:val="0"/>
                <w:numId w:val="61"/>
              </w:numPr>
              <w:cnfStyle w:val="000000000000" w:firstRow="0" w:lastRow="0" w:firstColumn="0" w:lastColumn="0" w:oddVBand="0" w:evenVBand="0" w:oddHBand="0" w:evenHBand="0" w:firstRowFirstColumn="0" w:firstRowLastColumn="0" w:lastRowFirstColumn="0" w:lastRowLastColumn="0"/>
            </w:pPr>
            <w:r w:rsidRPr="00232517">
              <w:t>wnioski końcowe.</w:t>
            </w:r>
          </w:p>
          <w:p w14:paraId="39825CFF"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Załącznik do R</w:t>
            </w:r>
            <w:r w:rsidRPr="00232517">
              <w:t xml:space="preserve">aportu </w:t>
            </w:r>
            <w:r>
              <w:t xml:space="preserve">z danego rodzaju Testu Akceptacyjnego </w:t>
            </w:r>
            <w:r w:rsidRPr="00232517">
              <w:t xml:space="preserve">powinien zawierać wypełnione przez Zespół </w:t>
            </w:r>
            <w:r>
              <w:t xml:space="preserve">Projektowy </w:t>
            </w:r>
            <w:r w:rsidRPr="00232517">
              <w:t xml:space="preserve">Zamawiającego </w:t>
            </w:r>
            <w:r>
              <w:t>S</w:t>
            </w:r>
            <w:r w:rsidRPr="00232517">
              <w:t xml:space="preserve">cenariusze </w:t>
            </w:r>
            <w:r>
              <w:t>T</w:t>
            </w:r>
            <w:r w:rsidRPr="00232517">
              <w:t xml:space="preserve">estowe, podpisane przez uczestników </w:t>
            </w:r>
            <w:r>
              <w:t>T</w:t>
            </w:r>
            <w:r w:rsidRPr="00232517">
              <w:t>estów</w:t>
            </w:r>
            <w:r>
              <w:t xml:space="preserve"> Akceptacyjnych</w:t>
            </w:r>
            <w:r w:rsidRPr="00232517">
              <w:t xml:space="preserve">. Każdy </w:t>
            </w:r>
            <w:r>
              <w:t>S</w:t>
            </w:r>
            <w:r w:rsidRPr="00232517">
              <w:t xml:space="preserve">cenariusz </w:t>
            </w:r>
            <w:r>
              <w:t>T</w:t>
            </w:r>
            <w:r w:rsidRPr="00232517">
              <w:t xml:space="preserve">estowy powinien zawierać wynik </w:t>
            </w:r>
            <w:r>
              <w:t>T</w:t>
            </w:r>
            <w:r w:rsidRPr="00232517">
              <w:t>estu</w:t>
            </w:r>
            <w:r>
              <w:t xml:space="preserve"> Akceptacyjnego</w:t>
            </w:r>
            <w:r w:rsidRPr="00232517">
              <w:t xml:space="preserve"> oraz wykaz zare</w:t>
            </w:r>
            <w:r>
              <w:t>jestrowanych Nieprawidłowości. Celem R</w:t>
            </w:r>
            <w:r w:rsidRPr="00232517">
              <w:t xml:space="preserve">aportu z </w:t>
            </w:r>
            <w:r>
              <w:t>T</w:t>
            </w:r>
            <w:r w:rsidRPr="00232517">
              <w:t xml:space="preserve">estów </w:t>
            </w:r>
            <w:r>
              <w:t>A</w:t>
            </w:r>
            <w:r w:rsidRPr="00232517">
              <w:t>kceptacyjnyc</w:t>
            </w:r>
            <w:r>
              <w:t>h jest dostarczenie opisu Nieprawidłowości</w:t>
            </w:r>
            <w:r w:rsidRPr="00232517">
              <w:t xml:space="preserve">, które powinny zostać wyeliminowane przez Wykonawcę przed dostarczeniem Systemu, na którym rozpoczną pracę </w:t>
            </w:r>
            <w:r>
              <w:t>U</w:t>
            </w:r>
            <w:r w:rsidRPr="00232517">
              <w:t>żytkow</w:t>
            </w:r>
            <w:r>
              <w:t>nicy Końcowi, A</w:t>
            </w:r>
            <w:r w:rsidRPr="00232517">
              <w:t>dministratorzy. Raport</w:t>
            </w:r>
            <w:r>
              <w:t>y</w:t>
            </w:r>
            <w:r w:rsidRPr="00232517">
              <w:t xml:space="preserve"> z </w:t>
            </w:r>
            <w:r>
              <w:t>T</w:t>
            </w:r>
            <w:r w:rsidRPr="00232517">
              <w:t xml:space="preserve">estów </w:t>
            </w:r>
            <w:r>
              <w:t>A</w:t>
            </w:r>
            <w:r w:rsidRPr="00232517">
              <w:t xml:space="preserve">kceptacyjnych powinien zostać wykonany po każdej iteracji </w:t>
            </w:r>
            <w:r>
              <w:t>T</w:t>
            </w:r>
            <w:r w:rsidRPr="00232517">
              <w:t>estów</w:t>
            </w:r>
            <w:r>
              <w:t xml:space="preserve"> Akceptacyjnych niezależnie dla każdego z rodzajów Testów</w:t>
            </w:r>
            <w:r w:rsidRPr="00232517">
              <w:t>.</w:t>
            </w:r>
          </w:p>
          <w:p w14:paraId="593664B9"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16C2EEFE" w14:textId="77777777" w:rsidR="00756A9D" w:rsidRPr="0025533B"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4F573B52"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lastRenderedPageBreak/>
              <w:t>Wykonawca</w:t>
            </w:r>
          </w:p>
        </w:tc>
      </w:tr>
      <w:tr w:rsidR="00756A9D" w14:paraId="0F33598B"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68FA5453" w14:textId="77777777" w:rsidR="00756A9D" w:rsidRDefault="00756A9D" w:rsidP="00F83582">
            <w:pPr>
              <w:pStyle w:val="Tabela"/>
              <w:numPr>
                <w:ilvl w:val="0"/>
                <w:numId w:val="68"/>
              </w:numPr>
            </w:pPr>
          </w:p>
        </w:tc>
        <w:tc>
          <w:tcPr>
            <w:tcW w:w="0" w:type="dxa"/>
          </w:tcPr>
          <w:p w14:paraId="6681F09B"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21F85F33"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System po Testach Akceptacyjnych w ramach Pilotażu</w:t>
            </w:r>
          </w:p>
        </w:tc>
        <w:tc>
          <w:tcPr>
            <w:tcW w:w="0" w:type="dxa"/>
          </w:tcPr>
          <w:p w14:paraId="5068E8CA" w14:textId="77777777" w:rsidR="00756A9D" w:rsidRPr="0025533B"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 xml:space="preserve">System po </w:t>
            </w:r>
            <w:r>
              <w:t>T</w:t>
            </w:r>
            <w:r w:rsidRPr="00232517">
              <w:t xml:space="preserve">estach </w:t>
            </w:r>
            <w:r>
              <w:t>A</w:t>
            </w:r>
            <w:r w:rsidRPr="00232517">
              <w:t>kceptacyjnych powinien być docelow</w:t>
            </w:r>
            <w:r>
              <w:t xml:space="preserve">ym rozwiązaniem wolnym od Nieprawidłowości </w:t>
            </w:r>
            <w:r w:rsidRPr="00232517">
              <w:t xml:space="preserve">zgłoszonych podczas przebiegu etapu </w:t>
            </w:r>
            <w:r>
              <w:t>T</w:t>
            </w:r>
            <w:r w:rsidRPr="00232517">
              <w:t xml:space="preserve">estów </w:t>
            </w:r>
            <w:r>
              <w:t>A</w:t>
            </w:r>
            <w:r w:rsidRPr="00232517">
              <w:t>kceptacyjnych.</w:t>
            </w:r>
          </w:p>
        </w:tc>
        <w:tc>
          <w:tcPr>
            <w:tcW w:w="0" w:type="dxa"/>
            <w:vAlign w:val="center"/>
          </w:tcPr>
          <w:p w14:paraId="63B76F3D"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14:paraId="4F535A94"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3FFEEFEE" w14:textId="77777777" w:rsidR="00756A9D" w:rsidRDefault="00756A9D" w:rsidP="00F83582">
            <w:pPr>
              <w:pStyle w:val="Tabela"/>
              <w:numPr>
                <w:ilvl w:val="0"/>
                <w:numId w:val="68"/>
              </w:numPr>
            </w:pPr>
          </w:p>
        </w:tc>
        <w:tc>
          <w:tcPr>
            <w:tcW w:w="0" w:type="dxa"/>
          </w:tcPr>
          <w:p w14:paraId="32474D69"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747187B6"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Raport z realizacji Wdrożenia Systemu w ramach Pilotażu</w:t>
            </w:r>
          </w:p>
        </w:tc>
        <w:tc>
          <w:tcPr>
            <w:tcW w:w="0" w:type="dxa"/>
          </w:tcPr>
          <w:p w14:paraId="427057C3"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Dokument zawierający podsumowanie przepro</w:t>
            </w:r>
            <w:r>
              <w:t>wadzonych prac Wdrożeniowych w ramach Pilotażu.</w:t>
            </w:r>
          </w:p>
          <w:p w14:paraId="6AE3BD69"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3DE662BA" w14:textId="77777777" w:rsidR="00756A9D" w:rsidRPr="0025533B"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4A663D88"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14:paraId="68C1CC9B"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4BC6C73E" w14:textId="77777777" w:rsidR="00756A9D" w:rsidRDefault="00756A9D" w:rsidP="00F83582">
            <w:pPr>
              <w:pStyle w:val="Tabela"/>
              <w:numPr>
                <w:ilvl w:val="0"/>
                <w:numId w:val="68"/>
              </w:numPr>
            </w:pPr>
          </w:p>
        </w:tc>
        <w:tc>
          <w:tcPr>
            <w:tcW w:w="0" w:type="dxa"/>
          </w:tcPr>
          <w:p w14:paraId="23D66972"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7397FEAC"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Uaktualniony Plan Szkoleń</w:t>
            </w:r>
          </w:p>
        </w:tc>
        <w:tc>
          <w:tcPr>
            <w:tcW w:w="0" w:type="dxa"/>
          </w:tcPr>
          <w:p w14:paraId="2911F888"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 xml:space="preserve">W przypadku dokonania zmian w Systemie podczas trwania </w:t>
            </w:r>
            <w:r>
              <w:t>Testów Akceptacyjnych Plan Szkoleń realizowanych dla Administratorów i Użytkowników Kluczowych musi</w:t>
            </w:r>
            <w:r w:rsidRPr="00232517">
              <w:t xml:space="preserve"> zostać uaktualniona o zmiany, których dokonano.</w:t>
            </w:r>
          </w:p>
          <w:p w14:paraId="3178508D"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6FB6EE36" w14:textId="77777777" w:rsidR="00756A9D" w:rsidRPr="0025533B"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57DD8846"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14:paraId="1EC0BD51"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6DD334B7" w14:textId="77777777" w:rsidR="00756A9D" w:rsidRDefault="00756A9D" w:rsidP="00F83582">
            <w:pPr>
              <w:pStyle w:val="Tabela"/>
              <w:numPr>
                <w:ilvl w:val="0"/>
                <w:numId w:val="68"/>
              </w:numPr>
            </w:pPr>
          </w:p>
        </w:tc>
        <w:tc>
          <w:tcPr>
            <w:tcW w:w="0" w:type="dxa"/>
          </w:tcPr>
          <w:p w14:paraId="5A9A4B96"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6C52A41D"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Dokumentacja Użytkowa</w:t>
            </w:r>
          </w:p>
        </w:tc>
        <w:tc>
          <w:tcPr>
            <w:tcW w:w="0" w:type="dxa"/>
          </w:tcPr>
          <w:p w14:paraId="396ED895"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 xml:space="preserve">Dokumentacja </w:t>
            </w:r>
            <w:r>
              <w:t>U</w:t>
            </w:r>
            <w:r w:rsidRPr="00232517">
              <w:t xml:space="preserve">żytkowa </w:t>
            </w:r>
            <w:r>
              <w:t>powinna składać się z instrukcji dla</w:t>
            </w:r>
            <w:r w:rsidRPr="002921C2">
              <w:t xml:space="preserve"> </w:t>
            </w:r>
            <w:r>
              <w:t>U</w:t>
            </w:r>
            <w:r w:rsidRPr="002921C2">
              <w:t xml:space="preserve">żytkowników </w:t>
            </w:r>
            <w:r>
              <w:t>końcowych, umożliwiających</w:t>
            </w:r>
            <w:r w:rsidRPr="002921C2">
              <w:t xml:space="preserve"> samodzielną naukę obsługi</w:t>
            </w:r>
            <w:r>
              <w:t xml:space="preserve"> Systemu oraz wykorzystanie wszy</w:t>
            </w:r>
            <w:r w:rsidRPr="002921C2">
              <w:t>stkich funkcj</w:t>
            </w:r>
            <w:r>
              <w:t>onalności dostępnych w Systemie. Dokumentacja Użytkowa powinna składać się z co najmniej:</w:t>
            </w:r>
          </w:p>
          <w:p w14:paraId="6C77A345" w14:textId="77777777" w:rsidR="00756A9D" w:rsidRDefault="00756A9D" w:rsidP="00F83582">
            <w:pPr>
              <w:pStyle w:val="Tabela"/>
              <w:numPr>
                <w:ilvl w:val="0"/>
                <w:numId w:val="65"/>
              </w:numPr>
              <w:ind w:left="742"/>
              <w:cnfStyle w:val="000000000000" w:firstRow="0" w:lastRow="0" w:firstColumn="0" w:lastColumn="0" w:oddVBand="0" w:evenVBand="0" w:oddHBand="0" w:evenHBand="0" w:firstRowFirstColumn="0" w:firstRowLastColumn="0" w:lastRowFirstColumn="0" w:lastRowLastColumn="0"/>
            </w:pPr>
            <w:r>
              <w:t xml:space="preserve">wymagań aplikacji, </w:t>
            </w:r>
          </w:p>
          <w:p w14:paraId="44BF716C" w14:textId="77777777" w:rsidR="00756A9D" w:rsidRDefault="00756A9D" w:rsidP="00F83582">
            <w:pPr>
              <w:pStyle w:val="Tabela"/>
              <w:numPr>
                <w:ilvl w:val="0"/>
                <w:numId w:val="65"/>
              </w:numPr>
              <w:ind w:left="742"/>
              <w:cnfStyle w:val="000000000000" w:firstRow="0" w:lastRow="0" w:firstColumn="0" w:lastColumn="0" w:oddVBand="0" w:evenVBand="0" w:oddHBand="0" w:evenHBand="0" w:firstRowFirstColumn="0" w:firstRowLastColumn="0" w:lastRowFirstColumn="0" w:lastRowLastColumn="0"/>
            </w:pPr>
            <w:r>
              <w:t>sposobu uruchomienia aplikacji,</w:t>
            </w:r>
          </w:p>
          <w:p w14:paraId="7F6F10AD" w14:textId="77777777" w:rsidR="00756A9D" w:rsidRDefault="00756A9D" w:rsidP="00F83582">
            <w:pPr>
              <w:pStyle w:val="Tabela"/>
              <w:numPr>
                <w:ilvl w:val="0"/>
                <w:numId w:val="65"/>
              </w:numPr>
              <w:ind w:left="742"/>
              <w:cnfStyle w:val="000000000000" w:firstRow="0" w:lastRow="0" w:firstColumn="0" w:lastColumn="0" w:oddVBand="0" w:evenVBand="0" w:oddHBand="0" w:evenHBand="0" w:firstRowFirstColumn="0" w:firstRowLastColumn="0" w:lastRowFirstColumn="0" w:lastRowLastColumn="0"/>
            </w:pPr>
            <w:r>
              <w:lastRenderedPageBreak/>
              <w:t>instrukcji konfiguracji,</w:t>
            </w:r>
          </w:p>
          <w:p w14:paraId="62DFB1E2" w14:textId="77777777" w:rsidR="00756A9D" w:rsidRDefault="00756A9D" w:rsidP="00F83582">
            <w:pPr>
              <w:pStyle w:val="Tabela"/>
              <w:numPr>
                <w:ilvl w:val="0"/>
                <w:numId w:val="65"/>
              </w:numPr>
              <w:ind w:left="742"/>
              <w:cnfStyle w:val="000000000000" w:firstRow="0" w:lastRow="0" w:firstColumn="0" w:lastColumn="0" w:oddVBand="0" w:evenVBand="0" w:oddHBand="0" w:evenHBand="0" w:firstRowFirstColumn="0" w:firstRowLastColumn="0" w:lastRowFirstColumn="0" w:lastRowLastColumn="0"/>
            </w:pPr>
            <w:r>
              <w:t>instrukcji ładowania danych,</w:t>
            </w:r>
          </w:p>
          <w:p w14:paraId="3AB820D1" w14:textId="77777777" w:rsidR="00756A9D" w:rsidRDefault="00756A9D" w:rsidP="00F83582">
            <w:pPr>
              <w:pStyle w:val="Tabela"/>
              <w:numPr>
                <w:ilvl w:val="0"/>
                <w:numId w:val="65"/>
              </w:numPr>
              <w:ind w:left="742"/>
              <w:cnfStyle w:val="000000000000" w:firstRow="0" w:lastRow="0" w:firstColumn="0" w:lastColumn="0" w:oddVBand="0" w:evenVBand="0" w:oddHBand="0" w:evenHBand="0" w:firstRowFirstColumn="0" w:firstRowLastColumn="0" w:lastRowFirstColumn="0" w:lastRowLastColumn="0"/>
            </w:pPr>
            <w:r>
              <w:t>opisu raportu błędów importu,</w:t>
            </w:r>
          </w:p>
          <w:p w14:paraId="44CFB31D" w14:textId="77777777" w:rsidR="00756A9D" w:rsidRDefault="00756A9D" w:rsidP="00F83582">
            <w:pPr>
              <w:pStyle w:val="Tabela"/>
              <w:numPr>
                <w:ilvl w:val="0"/>
                <w:numId w:val="65"/>
              </w:numPr>
              <w:ind w:left="742"/>
              <w:cnfStyle w:val="000000000000" w:firstRow="0" w:lastRow="0" w:firstColumn="0" w:lastColumn="0" w:oddVBand="0" w:evenVBand="0" w:oddHBand="0" w:evenHBand="0" w:firstRowFirstColumn="0" w:firstRowLastColumn="0" w:lastRowFirstColumn="0" w:lastRowLastColumn="0"/>
            </w:pPr>
            <w:r>
              <w:t xml:space="preserve">opisu schematu </w:t>
            </w:r>
            <w:proofErr w:type="spellStart"/>
            <w:r>
              <w:t>xsd</w:t>
            </w:r>
            <w:proofErr w:type="spellEnd"/>
            <w:r>
              <w:t xml:space="preserve"> i </w:t>
            </w:r>
            <w:proofErr w:type="spellStart"/>
            <w:r>
              <w:t>csv</w:t>
            </w:r>
            <w:proofErr w:type="spellEnd"/>
            <w:r>
              <w:t xml:space="preserve"> importu.</w:t>
            </w:r>
          </w:p>
          <w:p w14:paraId="6F173A6C"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692927BC" w14:textId="77777777" w:rsidR="00756A9D" w:rsidRPr="0025533B"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6AE643B7"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lastRenderedPageBreak/>
              <w:t>Wykonawca</w:t>
            </w:r>
          </w:p>
        </w:tc>
      </w:tr>
      <w:tr w:rsidR="00756A9D" w14:paraId="7610DE92"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632B8D63" w14:textId="77777777" w:rsidR="00756A9D" w:rsidRDefault="00756A9D" w:rsidP="00F83582">
            <w:pPr>
              <w:pStyle w:val="Tabela"/>
              <w:numPr>
                <w:ilvl w:val="0"/>
                <w:numId w:val="68"/>
              </w:numPr>
            </w:pPr>
          </w:p>
        </w:tc>
        <w:tc>
          <w:tcPr>
            <w:tcW w:w="0" w:type="dxa"/>
          </w:tcPr>
          <w:p w14:paraId="18DBFB50"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4A44F890"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Dokumentacja Techniczna</w:t>
            </w:r>
          </w:p>
        </w:tc>
        <w:tc>
          <w:tcPr>
            <w:tcW w:w="0" w:type="dxa"/>
          </w:tcPr>
          <w:p w14:paraId="5300979C" w14:textId="77777777" w:rsidR="00756A9D" w:rsidRPr="002921C2"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 xml:space="preserve">Dokumentacja </w:t>
            </w:r>
            <w:r>
              <w:t xml:space="preserve">Techniczna powinna składać się z instrukcji dla Administratorów Systemu zawierających </w:t>
            </w:r>
            <w:r w:rsidRPr="002921C2">
              <w:t>opis czynności i zasad umożliwiających Administratorom wykorzystywanie wszystkich cech funkcjonalnych Systemu w zakresie przewidz</w:t>
            </w:r>
            <w:r>
              <w:t>ianym dla pracy Administratora. Dokumentacja Techniczna powinna składać się co najmniej z:</w:t>
            </w:r>
          </w:p>
          <w:p w14:paraId="58C519B5" w14:textId="77777777" w:rsidR="00756A9D" w:rsidRPr="002921C2" w:rsidRDefault="00756A9D" w:rsidP="00F83582">
            <w:pPr>
              <w:pStyle w:val="Tabela"/>
              <w:numPr>
                <w:ilvl w:val="0"/>
                <w:numId w:val="66"/>
              </w:numPr>
              <w:cnfStyle w:val="000000000000" w:firstRow="0" w:lastRow="0" w:firstColumn="0" w:lastColumn="0" w:oddVBand="0" w:evenVBand="0" w:oddHBand="0" w:evenHBand="0" w:firstRowFirstColumn="0" w:firstRowLastColumn="0" w:lastRowFirstColumn="0" w:lastRowLastColumn="0"/>
            </w:pPr>
            <w:r w:rsidRPr="002921C2">
              <w:t>opis</w:t>
            </w:r>
            <w:r>
              <w:t>u</w:t>
            </w:r>
            <w:r w:rsidRPr="002921C2">
              <w:t xml:space="preserve"> wraz z procedurami instalacji i konfiguracji całego Systemu;</w:t>
            </w:r>
          </w:p>
          <w:p w14:paraId="1C780D06" w14:textId="77777777" w:rsidR="00756A9D" w:rsidRPr="002921C2" w:rsidRDefault="00756A9D" w:rsidP="00F83582">
            <w:pPr>
              <w:pStyle w:val="Tabela"/>
              <w:numPr>
                <w:ilvl w:val="0"/>
                <w:numId w:val="66"/>
              </w:numPr>
              <w:cnfStyle w:val="000000000000" w:firstRow="0" w:lastRow="0" w:firstColumn="0" w:lastColumn="0" w:oddVBand="0" w:evenVBand="0" w:oddHBand="0" w:evenHBand="0" w:firstRowFirstColumn="0" w:firstRowLastColumn="0" w:lastRowFirstColumn="0" w:lastRowLastColumn="0"/>
            </w:pPr>
            <w:r>
              <w:t xml:space="preserve">opisu </w:t>
            </w:r>
            <w:r w:rsidRPr="002921C2">
              <w:t>instalacji baz danych Systemu;</w:t>
            </w:r>
          </w:p>
          <w:p w14:paraId="4498519B" w14:textId="77777777" w:rsidR="00756A9D" w:rsidRPr="002921C2" w:rsidRDefault="00756A9D" w:rsidP="00F83582">
            <w:pPr>
              <w:pStyle w:val="Tabela"/>
              <w:numPr>
                <w:ilvl w:val="0"/>
                <w:numId w:val="66"/>
              </w:numPr>
              <w:cnfStyle w:val="000000000000" w:firstRow="0" w:lastRow="0" w:firstColumn="0" w:lastColumn="0" w:oddVBand="0" w:evenVBand="0" w:oddHBand="0" w:evenHBand="0" w:firstRowFirstColumn="0" w:firstRowLastColumn="0" w:lastRowFirstColumn="0" w:lastRowLastColumn="0"/>
            </w:pPr>
            <w:r>
              <w:t xml:space="preserve">opisu </w:t>
            </w:r>
            <w:r w:rsidRPr="002921C2">
              <w:t>konfiguracji stacji roboczych;</w:t>
            </w:r>
          </w:p>
          <w:p w14:paraId="227F8A84" w14:textId="77777777" w:rsidR="00756A9D" w:rsidRPr="002921C2" w:rsidRDefault="00756A9D" w:rsidP="00F83582">
            <w:pPr>
              <w:pStyle w:val="Tabela"/>
              <w:numPr>
                <w:ilvl w:val="0"/>
                <w:numId w:val="66"/>
              </w:numPr>
              <w:cnfStyle w:val="000000000000" w:firstRow="0" w:lastRow="0" w:firstColumn="0" w:lastColumn="0" w:oddVBand="0" w:evenVBand="0" w:oddHBand="0" w:evenHBand="0" w:firstRowFirstColumn="0" w:firstRowLastColumn="0" w:lastRowFirstColumn="0" w:lastRowLastColumn="0"/>
            </w:pPr>
            <w:r w:rsidRPr="002921C2">
              <w:t>opis</w:t>
            </w:r>
            <w:r>
              <w:t>u</w:t>
            </w:r>
            <w:r w:rsidRPr="002921C2">
              <w:t xml:space="preserve"> wymaganych pakietów instalacyjnych i ich wersji;</w:t>
            </w:r>
          </w:p>
          <w:p w14:paraId="11F1B050" w14:textId="77777777" w:rsidR="00756A9D" w:rsidRPr="002921C2" w:rsidRDefault="00756A9D" w:rsidP="00F83582">
            <w:pPr>
              <w:pStyle w:val="Tabela"/>
              <w:numPr>
                <w:ilvl w:val="0"/>
                <w:numId w:val="66"/>
              </w:numPr>
              <w:cnfStyle w:val="000000000000" w:firstRow="0" w:lastRow="0" w:firstColumn="0" w:lastColumn="0" w:oddVBand="0" w:evenVBand="0" w:oddHBand="0" w:evenHBand="0" w:firstRowFirstColumn="0" w:firstRowLastColumn="0" w:lastRowFirstColumn="0" w:lastRowLastColumn="0"/>
            </w:pPr>
            <w:r>
              <w:t>procedur</w:t>
            </w:r>
            <w:r w:rsidRPr="002921C2">
              <w:t xml:space="preserve"> archiwizacji i odtwarzania danych;</w:t>
            </w:r>
          </w:p>
          <w:p w14:paraId="0005B60C" w14:textId="77777777" w:rsidR="00756A9D" w:rsidRDefault="00756A9D" w:rsidP="00F83582">
            <w:pPr>
              <w:pStyle w:val="Tabela"/>
              <w:numPr>
                <w:ilvl w:val="0"/>
                <w:numId w:val="66"/>
              </w:numPr>
              <w:cnfStyle w:val="000000000000" w:firstRow="0" w:lastRow="0" w:firstColumn="0" w:lastColumn="0" w:oddVBand="0" w:evenVBand="0" w:oddHBand="0" w:evenHBand="0" w:firstRowFirstColumn="0" w:firstRowLastColumn="0" w:lastRowFirstColumn="0" w:lastRowLastColumn="0"/>
            </w:pPr>
            <w:r>
              <w:t xml:space="preserve">wymaganych formatów </w:t>
            </w:r>
            <w:r w:rsidRPr="002921C2">
              <w:t>danych przy imporcie i eksporcie;</w:t>
            </w:r>
          </w:p>
          <w:p w14:paraId="76259AAF" w14:textId="77777777" w:rsidR="00756A9D" w:rsidRDefault="00756A9D" w:rsidP="00F83582">
            <w:pPr>
              <w:pStyle w:val="Tabela"/>
              <w:numPr>
                <w:ilvl w:val="0"/>
                <w:numId w:val="66"/>
              </w:numPr>
              <w:cnfStyle w:val="000000000000" w:firstRow="0" w:lastRow="0" w:firstColumn="0" w:lastColumn="0" w:oddVBand="0" w:evenVBand="0" w:oddHBand="0" w:evenHBand="0" w:firstRowFirstColumn="0" w:firstRowLastColumn="0" w:lastRowFirstColumn="0" w:lastRowLastColumn="0"/>
            </w:pPr>
            <w:r w:rsidRPr="002921C2">
              <w:t>poste</w:t>
            </w:r>
            <w:r>
              <w:t>powaniu w sytuacjach awaryjnych.</w:t>
            </w:r>
          </w:p>
          <w:p w14:paraId="1BAC31DA"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3801266D" w14:textId="77777777" w:rsidR="00756A9D" w:rsidRPr="0025533B"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1F2C0036"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14:paraId="191C708E"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003787C5" w14:textId="77777777" w:rsidR="00756A9D" w:rsidRDefault="00756A9D" w:rsidP="00F83582">
            <w:pPr>
              <w:pStyle w:val="Tabela"/>
              <w:numPr>
                <w:ilvl w:val="0"/>
                <w:numId w:val="68"/>
              </w:numPr>
            </w:pPr>
          </w:p>
        </w:tc>
        <w:tc>
          <w:tcPr>
            <w:tcW w:w="0" w:type="dxa"/>
          </w:tcPr>
          <w:p w14:paraId="6D604670"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217B2788"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Materiały Szkoleniowe</w:t>
            </w:r>
          </w:p>
        </w:tc>
        <w:tc>
          <w:tcPr>
            <w:tcW w:w="0" w:type="dxa"/>
          </w:tcPr>
          <w:p w14:paraId="0CA86367" w14:textId="77777777" w:rsidR="00756A9D" w:rsidRPr="00232517"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Materiały szkoleniowe powinny obejmować:</w:t>
            </w:r>
          </w:p>
          <w:p w14:paraId="32FA1579" w14:textId="77777777" w:rsidR="00756A9D" w:rsidRDefault="00756A9D" w:rsidP="00F83582">
            <w:pPr>
              <w:pStyle w:val="Tabela"/>
              <w:numPr>
                <w:ilvl w:val="0"/>
                <w:numId w:val="62"/>
              </w:numPr>
              <w:cnfStyle w:val="000000000000" w:firstRow="0" w:lastRow="0" w:firstColumn="0" w:lastColumn="0" w:oddVBand="0" w:evenVBand="0" w:oddHBand="0" w:evenHBand="0" w:firstRowFirstColumn="0" w:firstRowLastColumn="0" w:lastRowFirstColumn="0" w:lastRowLastColumn="0"/>
            </w:pPr>
            <w:r>
              <w:t>materiały dla A</w:t>
            </w:r>
            <w:r w:rsidRPr="00232517">
              <w:t>dministratorów;</w:t>
            </w:r>
          </w:p>
          <w:p w14:paraId="3F169F7E" w14:textId="77777777" w:rsidR="00756A9D" w:rsidRDefault="00756A9D" w:rsidP="00F83582">
            <w:pPr>
              <w:pStyle w:val="Tabela"/>
              <w:numPr>
                <w:ilvl w:val="0"/>
                <w:numId w:val="62"/>
              </w:numPr>
              <w:cnfStyle w:val="000000000000" w:firstRow="0" w:lastRow="0" w:firstColumn="0" w:lastColumn="0" w:oddVBand="0" w:evenVBand="0" w:oddHBand="0" w:evenHBand="0" w:firstRowFirstColumn="0" w:firstRowLastColumn="0" w:lastRowFirstColumn="0" w:lastRowLastColumn="0"/>
            </w:pPr>
            <w:r>
              <w:t>materiały dla Użytkowników Kluczowych</w:t>
            </w:r>
            <w:r w:rsidRPr="00232517">
              <w:t>;</w:t>
            </w:r>
          </w:p>
          <w:p w14:paraId="61F18B20" w14:textId="77777777" w:rsidR="00756A9D" w:rsidRPr="00232517"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oraz powinny:</w:t>
            </w:r>
          </w:p>
          <w:p w14:paraId="0A73291D" w14:textId="77777777" w:rsidR="00756A9D" w:rsidRDefault="00756A9D" w:rsidP="00F83582">
            <w:pPr>
              <w:pStyle w:val="Tabela"/>
              <w:numPr>
                <w:ilvl w:val="0"/>
                <w:numId w:val="63"/>
              </w:numPr>
              <w:cnfStyle w:val="000000000000" w:firstRow="0" w:lastRow="0" w:firstColumn="0" w:lastColumn="0" w:oddVBand="0" w:evenVBand="0" w:oddHBand="0" w:evenHBand="0" w:firstRowFirstColumn="0" w:firstRowLastColumn="0" w:lastRowFirstColumn="0" w:lastRowLastColumn="0"/>
            </w:pPr>
            <w:r w:rsidRPr="00232517">
              <w:t>zawierać podręczniki i procedury obejmujące zak</w:t>
            </w:r>
            <w:r>
              <w:t>res merytoryczny odpowiadający S</w:t>
            </w:r>
            <w:r w:rsidRPr="00232517">
              <w:t>zkoleniom na poziomie pozwalającym na rozpoczę</w:t>
            </w:r>
            <w:r>
              <w:t>cie pracy nowemu Użytkownikowi/A</w:t>
            </w:r>
            <w:r w:rsidRPr="00232517">
              <w:t>dministratorowi;</w:t>
            </w:r>
          </w:p>
          <w:p w14:paraId="7EFCF2E1" w14:textId="77777777" w:rsidR="00756A9D" w:rsidRDefault="00756A9D" w:rsidP="00F83582">
            <w:pPr>
              <w:pStyle w:val="Tabela"/>
              <w:numPr>
                <w:ilvl w:val="0"/>
                <w:numId w:val="63"/>
              </w:numPr>
              <w:cnfStyle w:val="000000000000" w:firstRow="0" w:lastRow="0" w:firstColumn="0" w:lastColumn="0" w:oddVBand="0" w:evenVBand="0" w:oddHBand="0" w:evenHBand="0" w:firstRowFirstColumn="0" w:firstRowLastColumn="0" w:lastRowFirstColumn="0" w:lastRowLastColumn="0"/>
            </w:pPr>
            <w:r w:rsidRPr="00232517">
              <w:t xml:space="preserve">zapewniać wizualizację treści przekazywanych na </w:t>
            </w:r>
            <w:r>
              <w:t>S</w:t>
            </w:r>
            <w:r w:rsidRPr="00232517">
              <w:t>zkoleniu;</w:t>
            </w:r>
          </w:p>
          <w:p w14:paraId="48FEAE87" w14:textId="77777777" w:rsidR="00756A9D" w:rsidRPr="00232517" w:rsidRDefault="00756A9D" w:rsidP="00F83582">
            <w:pPr>
              <w:pStyle w:val="Tabela"/>
              <w:numPr>
                <w:ilvl w:val="0"/>
                <w:numId w:val="63"/>
              </w:numPr>
              <w:cnfStyle w:val="000000000000" w:firstRow="0" w:lastRow="0" w:firstColumn="0" w:lastColumn="0" w:oddVBand="0" w:evenVBand="0" w:oddHBand="0" w:evenHBand="0" w:firstRowFirstColumn="0" w:firstRowLastColumn="0" w:lastRowFirstColumn="0" w:lastRowLastColumn="0"/>
            </w:pPr>
            <w:r w:rsidRPr="00232517">
              <w:t xml:space="preserve">zostać przygotowane na bazie Systemu po przeprowadzonych </w:t>
            </w:r>
            <w:r>
              <w:t>T</w:t>
            </w:r>
            <w:r w:rsidRPr="00232517">
              <w:t xml:space="preserve">estach </w:t>
            </w:r>
            <w:r>
              <w:t>A</w:t>
            </w:r>
            <w:r w:rsidRPr="00232517">
              <w:t>kceptacyjnych.</w:t>
            </w:r>
          </w:p>
          <w:p w14:paraId="6D7A5691"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 xml:space="preserve">Materiały szkoleniowe muszą zostać dostosowane do potrzeb każdej z grup szkoleniowych, w taki sposób, aby korzystanie z nich było możliwe zarówno przed, w trakcie jak i po </w:t>
            </w:r>
            <w:r>
              <w:t>s</w:t>
            </w:r>
            <w:r w:rsidRPr="00232517">
              <w:t>zkoleniu.</w:t>
            </w:r>
          </w:p>
          <w:p w14:paraId="0957FD9A"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0FA8B96A" w14:textId="77777777" w:rsidR="00756A9D" w:rsidRPr="0025533B"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 xml:space="preserve">formie plików edytowalnych </w:t>
            </w:r>
            <w:r w:rsidRPr="00500852">
              <w:lastRenderedPageBreak/>
              <w:t>MS Word i/lub MS Project i/lub MS Excel.</w:t>
            </w:r>
          </w:p>
        </w:tc>
        <w:tc>
          <w:tcPr>
            <w:tcW w:w="0" w:type="dxa"/>
            <w:vAlign w:val="center"/>
          </w:tcPr>
          <w:p w14:paraId="56DDE163"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lastRenderedPageBreak/>
              <w:t>Wykonawca</w:t>
            </w:r>
          </w:p>
        </w:tc>
      </w:tr>
      <w:tr w:rsidR="00756A9D" w14:paraId="7460E049"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7316A60A" w14:textId="77777777" w:rsidR="00756A9D" w:rsidRDefault="00756A9D" w:rsidP="00F83582">
            <w:pPr>
              <w:pStyle w:val="Tabela"/>
              <w:numPr>
                <w:ilvl w:val="0"/>
                <w:numId w:val="68"/>
              </w:numPr>
            </w:pPr>
          </w:p>
        </w:tc>
        <w:tc>
          <w:tcPr>
            <w:tcW w:w="0" w:type="dxa"/>
          </w:tcPr>
          <w:p w14:paraId="46ECBF26"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036DF5D7"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Szkolenia dla Administratorów i Użytkowników Kluczowych przewidzianych do obsługi Pilotażu</w:t>
            </w:r>
          </w:p>
        </w:tc>
        <w:tc>
          <w:tcPr>
            <w:tcW w:w="0" w:type="dxa"/>
          </w:tcPr>
          <w:p w14:paraId="2C7CF533" w14:textId="77777777" w:rsidR="00756A9D" w:rsidRPr="0025533B" w:rsidRDefault="00756A9D" w:rsidP="00B66CAF">
            <w:pPr>
              <w:pStyle w:val="Tabela"/>
              <w:cnfStyle w:val="000000000000" w:firstRow="0" w:lastRow="0" w:firstColumn="0" w:lastColumn="0" w:oddVBand="0" w:evenVBand="0" w:oddHBand="0" w:evenHBand="0" w:firstRowFirstColumn="0" w:firstRowLastColumn="0" w:lastRowFirstColumn="0" w:lastRowLastColumn="0"/>
            </w:pPr>
            <w:r>
              <w:t>Przeprowadzone przez Wykonawcę warsztaty szkoleniowe dla Administratorów i Użytkowników Kluczowych.</w:t>
            </w:r>
          </w:p>
        </w:tc>
        <w:tc>
          <w:tcPr>
            <w:tcW w:w="0" w:type="dxa"/>
            <w:vAlign w:val="center"/>
          </w:tcPr>
          <w:p w14:paraId="50D772ED"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14:paraId="25D72D7E"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438949D4" w14:textId="77777777" w:rsidR="00756A9D" w:rsidRDefault="00756A9D" w:rsidP="00F83582">
            <w:pPr>
              <w:pStyle w:val="Tabela"/>
              <w:numPr>
                <w:ilvl w:val="0"/>
                <w:numId w:val="68"/>
              </w:numPr>
            </w:pPr>
          </w:p>
        </w:tc>
        <w:tc>
          <w:tcPr>
            <w:tcW w:w="0" w:type="dxa"/>
          </w:tcPr>
          <w:p w14:paraId="04E226DB"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72F9550E"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Plan Startu Pilotażu Systemu</w:t>
            </w:r>
          </w:p>
        </w:tc>
        <w:tc>
          <w:tcPr>
            <w:tcW w:w="0" w:type="dxa"/>
          </w:tcPr>
          <w:p w14:paraId="6240EE73"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Plan Startu Pilotażu będzie zawierał co najmniej:</w:t>
            </w:r>
          </w:p>
          <w:p w14:paraId="70088F0F" w14:textId="77777777" w:rsidR="00756A9D" w:rsidRDefault="00756A9D" w:rsidP="00F83582">
            <w:pPr>
              <w:pStyle w:val="Tabela"/>
              <w:numPr>
                <w:ilvl w:val="0"/>
                <w:numId w:val="64"/>
              </w:numPr>
              <w:cnfStyle w:val="000000000000" w:firstRow="0" w:lastRow="0" w:firstColumn="0" w:lastColumn="0" w:oddVBand="0" w:evenVBand="0" w:oddHBand="0" w:evenHBand="0" w:firstRowFirstColumn="0" w:firstRowLastColumn="0" w:lastRowFirstColumn="0" w:lastRowLastColumn="0"/>
            </w:pPr>
            <w:r>
              <w:t>harmonogram przejścia na środowisko produkcyjne,</w:t>
            </w:r>
          </w:p>
          <w:p w14:paraId="13653820" w14:textId="77777777" w:rsidR="00756A9D" w:rsidRDefault="00756A9D" w:rsidP="00F83582">
            <w:pPr>
              <w:pStyle w:val="Tabela"/>
              <w:numPr>
                <w:ilvl w:val="0"/>
                <w:numId w:val="64"/>
              </w:numPr>
              <w:cnfStyle w:val="000000000000" w:firstRow="0" w:lastRow="0" w:firstColumn="0" w:lastColumn="0" w:oddVBand="0" w:evenVBand="0" w:oddHBand="0" w:evenHBand="0" w:firstRowFirstColumn="0" w:firstRowLastColumn="0" w:lastRowFirstColumn="0" w:lastRowLastColumn="0"/>
            </w:pPr>
            <w:r>
              <w:t>harmonogram migracji danych do Systemu z uwzględnieniem elementów wymagających pracy ręcznej zgodnie z Koncepcją Migracji Danych,</w:t>
            </w:r>
          </w:p>
          <w:p w14:paraId="2D26D8E7" w14:textId="77777777" w:rsidR="00756A9D" w:rsidRDefault="00756A9D" w:rsidP="00F83582">
            <w:pPr>
              <w:pStyle w:val="Tabela"/>
              <w:numPr>
                <w:ilvl w:val="0"/>
                <w:numId w:val="64"/>
              </w:numPr>
              <w:cnfStyle w:val="000000000000" w:firstRow="0" w:lastRow="0" w:firstColumn="0" w:lastColumn="0" w:oddVBand="0" w:evenVBand="0" w:oddHBand="0" w:evenHBand="0" w:firstRowFirstColumn="0" w:firstRowLastColumn="0" w:lastRowFirstColumn="0" w:lastRowLastColumn="0"/>
            </w:pPr>
            <w:r>
              <w:t>założenie użytkowników docelowych oraz przypisanie im wymaganych uprawnień i parametrów,</w:t>
            </w:r>
          </w:p>
          <w:p w14:paraId="465BCF03" w14:textId="77777777" w:rsidR="00756A9D" w:rsidRDefault="00756A9D" w:rsidP="00F83582">
            <w:pPr>
              <w:pStyle w:val="Tabela"/>
              <w:numPr>
                <w:ilvl w:val="0"/>
                <w:numId w:val="64"/>
              </w:numPr>
              <w:cnfStyle w:val="000000000000" w:firstRow="0" w:lastRow="0" w:firstColumn="0" w:lastColumn="0" w:oddVBand="0" w:evenVBand="0" w:oddHBand="0" w:evenHBand="0" w:firstRowFirstColumn="0" w:firstRowLastColumn="0" w:lastRowFirstColumn="0" w:lastRowLastColumn="0"/>
            </w:pPr>
            <w:r>
              <w:t>przygotowanie środowiska pracy dla użytkowników końcowych,</w:t>
            </w:r>
          </w:p>
          <w:p w14:paraId="4B218FAA" w14:textId="77777777" w:rsidR="00756A9D" w:rsidRDefault="00756A9D" w:rsidP="00F83582">
            <w:pPr>
              <w:pStyle w:val="Tabela"/>
              <w:numPr>
                <w:ilvl w:val="0"/>
                <w:numId w:val="64"/>
              </w:numPr>
              <w:cnfStyle w:val="000000000000" w:firstRow="0" w:lastRow="0" w:firstColumn="0" w:lastColumn="0" w:oddVBand="0" w:evenVBand="0" w:oddHBand="0" w:evenHBand="0" w:firstRowFirstColumn="0" w:firstRowLastColumn="0" w:lastRowFirstColumn="0" w:lastRowLastColumn="0"/>
            </w:pPr>
            <w:r>
              <w:t>plan awaryjny obejmujący działania w przypadku braku Startu Produkcyjnego z uwzględnieniem przypisania odpowiedzialności za poszczególne działania.</w:t>
            </w:r>
          </w:p>
          <w:p w14:paraId="619143F9"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1CE991C8" w14:textId="77777777" w:rsidR="00756A9D" w:rsidRPr="0025533B"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478A75D4"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rsidRPr="006656E0" w14:paraId="5B837762"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4AF90EB1" w14:textId="77777777" w:rsidR="00756A9D" w:rsidRPr="006656E0" w:rsidRDefault="00756A9D" w:rsidP="00F83582">
            <w:pPr>
              <w:pStyle w:val="Tabela"/>
              <w:numPr>
                <w:ilvl w:val="0"/>
                <w:numId w:val="68"/>
              </w:numPr>
            </w:pPr>
          </w:p>
        </w:tc>
        <w:tc>
          <w:tcPr>
            <w:tcW w:w="0" w:type="dxa"/>
          </w:tcPr>
          <w:p w14:paraId="4FB586EC" w14:textId="77777777" w:rsidR="00756A9D" w:rsidRPr="006656E0"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0205F7C9" w14:textId="77777777" w:rsidR="00756A9D" w:rsidRPr="006656E0"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6656E0">
              <w:t>Plan Asysty P</w:t>
            </w:r>
            <w:r>
              <w:t>ilotażu</w:t>
            </w:r>
          </w:p>
        </w:tc>
        <w:tc>
          <w:tcPr>
            <w:tcW w:w="0" w:type="dxa"/>
          </w:tcPr>
          <w:p w14:paraId="39FF8AA6" w14:textId="77777777" w:rsidR="00756A9D" w:rsidRPr="006656E0"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6656E0">
              <w:t>Plan wsparcia po Starcie Pilotażu – plan asysty konsultantów Wykonawcy z uwzględnieniem wsparcia zdalnego i dostępności w siedzibie Zamawiającego.</w:t>
            </w:r>
          </w:p>
          <w:p w14:paraId="393EC7BF" w14:textId="77777777" w:rsidR="00756A9D" w:rsidRPr="006656E0"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3881C7AC" w14:textId="77777777" w:rsidR="00756A9D" w:rsidRPr="006656E0"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6656E0">
              <w:t>Wymagane jest dostarczenie dokumentów w formie plików edytowalnych MS Word i/lub MS Project i/lub MS Excel.</w:t>
            </w:r>
          </w:p>
        </w:tc>
        <w:tc>
          <w:tcPr>
            <w:tcW w:w="0" w:type="dxa"/>
            <w:vAlign w:val="center"/>
          </w:tcPr>
          <w:p w14:paraId="65D5F0CB" w14:textId="77777777" w:rsidR="00756A9D" w:rsidRPr="006656E0"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6656E0">
              <w:t>Wykonawca</w:t>
            </w:r>
          </w:p>
        </w:tc>
      </w:tr>
      <w:tr w:rsidR="00756A9D" w14:paraId="1413679B"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5D87CA0F" w14:textId="77777777" w:rsidR="00756A9D" w:rsidRDefault="00756A9D" w:rsidP="00F83582">
            <w:pPr>
              <w:pStyle w:val="Tabela"/>
              <w:numPr>
                <w:ilvl w:val="0"/>
                <w:numId w:val="68"/>
              </w:numPr>
            </w:pPr>
          </w:p>
        </w:tc>
        <w:tc>
          <w:tcPr>
            <w:tcW w:w="0" w:type="dxa"/>
          </w:tcPr>
          <w:p w14:paraId="3D5F8B06"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15653C66"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System po Starcie Pilotażu</w:t>
            </w:r>
          </w:p>
        </w:tc>
        <w:tc>
          <w:tcPr>
            <w:tcW w:w="0" w:type="dxa"/>
          </w:tcPr>
          <w:p w14:paraId="67CAD903"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System po Starcie P</w:t>
            </w:r>
            <w:r w:rsidRPr="00232517">
              <w:t>rodukcyjnym to docelowe rozwiązanie biznesowe, pozwalające na</w:t>
            </w:r>
            <w:r>
              <w:t xml:space="preserve"> pracę Użytkownikom Końcowym oraz A</w:t>
            </w:r>
            <w:r w:rsidRPr="00232517">
              <w:t>dministratorom</w:t>
            </w:r>
            <w:r>
              <w:t xml:space="preserve"> w wybranym RZGW </w:t>
            </w:r>
            <w:r w:rsidRPr="00E25699">
              <w:t>i przyporządkowanych dla niego Zarządach Zlewni</w:t>
            </w:r>
            <w:r>
              <w:t xml:space="preserve"> oraz w KZGW</w:t>
            </w:r>
            <w:r w:rsidRPr="00232517">
              <w:t>.</w:t>
            </w:r>
          </w:p>
        </w:tc>
        <w:tc>
          <w:tcPr>
            <w:tcW w:w="0" w:type="dxa"/>
            <w:vAlign w:val="center"/>
          </w:tcPr>
          <w:p w14:paraId="6BF43EA0"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rsidRPr="000249EE" w14:paraId="2C6915F4"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477A52F1" w14:textId="77777777" w:rsidR="00756A9D" w:rsidRDefault="00756A9D" w:rsidP="00F83582">
            <w:pPr>
              <w:pStyle w:val="Tabela"/>
              <w:numPr>
                <w:ilvl w:val="0"/>
                <w:numId w:val="68"/>
              </w:numPr>
            </w:pPr>
          </w:p>
        </w:tc>
        <w:tc>
          <w:tcPr>
            <w:tcW w:w="0" w:type="dxa"/>
          </w:tcPr>
          <w:p w14:paraId="3ACCB2C8"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59F36438"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Dokumentacja Powdrożeniowa przygotowana w ramach Pilotażu</w:t>
            </w:r>
          </w:p>
        </w:tc>
        <w:tc>
          <w:tcPr>
            <w:tcW w:w="0" w:type="dxa"/>
          </w:tcPr>
          <w:p w14:paraId="69588FB5"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Dokumentacja Powdrożeniowa będzie zawierać co najmniej:</w:t>
            </w:r>
          </w:p>
          <w:p w14:paraId="058E0B05" w14:textId="77777777" w:rsidR="00756A9D" w:rsidRPr="002921C2" w:rsidRDefault="00756A9D" w:rsidP="00F83582">
            <w:pPr>
              <w:pStyle w:val="Tabela"/>
              <w:numPr>
                <w:ilvl w:val="0"/>
                <w:numId w:val="67"/>
              </w:numPr>
              <w:ind w:left="682"/>
              <w:cnfStyle w:val="000000000000" w:firstRow="0" w:lastRow="0" w:firstColumn="0" w:lastColumn="0" w:oddVBand="0" w:evenVBand="0" w:oddHBand="0" w:evenHBand="0" w:firstRowFirstColumn="0" w:firstRowLastColumn="0" w:lastRowFirstColumn="0" w:lastRowLastColumn="0"/>
            </w:pPr>
            <w:r w:rsidRPr="002921C2">
              <w:t>opis struktur bazy danych (opis tablic i pól oraz wzajemne powiązania);</w:t>
            </w:r>
          </w:p>
          <w:p w14:paraId="35496063" w14:textId="77777777" w:rsidR="00756A9D" w:rsidRPr="002921C2" w:rsidRDefault="00756A9D" w:rsidP="00F83582">
            <w:pPr>
              <w:pStyle w:val="Tabela"/>
              <w:numPr>
                <w:ilvl w:val="0"/>
                <w:numId w:val="67"/>
              </w:numPr>
              <w:ind w:left="682"/>
              <w:cnfStyle w:val="000000000000" w:firstRow="0" w:lastRow="0" w:firstColumn="0" w:lastColumn="0" w:oddVBand="0" w:evenVBand="0" w:oddHBand="0" w:evenHBand="0" w:firstRowFirstColumn="0" w:firstRowLastColumn="0" w:lastRowFirstColumn="0" w:lastRowLastColumn="0"/>
            </w:pPr>
            <w:r w:rsidRPr="002921C2">
              <w:t>opis konfiguracji i parametryzacji Systemu;</w:t>
            </w:r>
          </w:p>
          <w:p w14:paraId="5B0377D3" w14:textId="77777777" w:rsidR="00756A9D" w:rsidRPr="002921C2" w:rsidRDefault="00756A9D" w:rsidP="00F83582">
            <w:pPr>
              <w:pStyle w:val="Tabela"/>
              <w:numPr>
                <w:ilvl w:val="0"/>
                <w:numId w:val="67"/>
              </w:numPr>
              <w:ind w:left="682"/>
              <w:cnfStyle w:val="000000000000" w:firstRow="0" w:lastRow="0" w:firstColumn="0" w:lastColumn="0" w:oddVBand="0" w:evenVBand="0" w:oddHBand="0" w:evenHBand="0" w:firstRowFirstColumn="0" w:firstRowLastColumn="0" w:lastRowFirstColumn="0" w:lastRowLastColumn="0"/>
            </w:pPr>
            <w:r w:rsidRPr="002921C2">
              <w:t>opis rozszerzeń modyfikacji, dostosowań do potrzeb Zamawiającego;</w:t>
            </w:r>
          </w:p>
          <w:p w14:paraId="2F18CCE5" w14:textId="77777777" w:rsidR="00756A9D" w:rsidRPr="002921C2" w:rsidRDefault="00756A9D" w:rsidP="00F83582">
            <w:pPr>
              <w:pStyle w:val="Tabela"/>
              <w:numPr>
                <w:ilvl w:val="0"/>
                <w:numId w:val="67"/>
              </w:numPr>
              <w:ind w:left="682"/>
              <w:cnfStyle w:val="000000000000" w:firstRow="0" w:lastRow="0" w:firstColumn="0" w:lastColumn="0" w:oddVBand="0" w:evenVBand="0" w:oddHBand="0" w:evenHBand="0" w:firstRowFirstColumn="0" w:firstRowLastColumn="0" w:lastRowFirstColumn="0" w:lastRowLastColumn="0"/>
            </w:pPr>
            <w:r w:rsidRPr="002921C2">
              <w:t>op</w:t>
            </w:r>
            <w:r>
              <w:t xml:space="preserve">is interfejsów międzymodułowych – w przypadku wykorzystania </w:t>
            </w:r>
            <w:proofErr w:type="spellStart"/>
            <w:r>
              <w:t>webserwisów</w:t>
            </w:r>
            <w:proofErr w:type="spellEnd"/>
            <w:r>
              <w:t xml:space="preserve"> Wykonawca powinien podać przykłady </w:t>
            </w:r>
            <w:proofErr w:type="spellStart"/>
            <w:r>
              <w:t>wywołań</w:t>
            </w:r>
            <w:proofErr w:type="spellEnd"/>
            <w:r>
              <w:t xml:space="preserve"> komunikatów oraz formatowania tych komunikatów;</w:t>
            </w:r>
          </w:p>
          <w:p w14:paraId="65792E9A" w14:textId="77777777" w:rsidR="00756A9D" w:rsidRDefault="00756A9D" w:rsidP="00F83582">
            <w:pPr>
              <w:pStyle w:val="Tabela"/>
              <w:numPr>
                <w:ilvl w:val="0"/>
                <w:numId w:val="67"/>
              </w:numPr>
              <w:ind w:left="682"/>
              <w:cnfStyle w:val="000000000000" w:firstRow="0" w:lastRow="0" w:firstColumn="0" w:lastColumn="0" w:oddVBand="0" w:evenVBand="0" w:oddHBand="0" w:evenHBand="0" w:firstRowFirstColumn="0" w:firstRowLastColumn="0" w:lastRowFirstColumn="0" w:lastRowLastColumn="0"/>
            </w:pPr>
            <w:r w:rsidRPr="002921C2">
              <w:t>opis sposobu i zasad integracji z systemami zewnętrznymi;</w:t>
            </w:r>
          </w:p>
          <w:p w14:paraId="74FDB9BC" w14:textId="77777777" w:rsidR="00756A9D" w:rsidRDefault="00756A9D" w:rsidP="00F83582">
            <w:pPr>
              <w:pStyle w:val="Tabela"/>
              <w:numPr>
                <w:ilvl w:val="0"/>
                <w:numId w:val="67"/>
              </w:numPr>
              <w:ind w:left="682"/>
              <w:cnfStyle w:val="000000000000" w:firstRow="0" w:lastRow="0" w:firstColumn="0" w:lastColumn="0" w:oddVBand="0" w:evenVBand="0" w:oddHBand="0" w:evenHBand="0" w:firstRowFirstColumn="0" w:firstRowLastColumn="0" w:lastRowFirstColumn="0" w:lastRowLastColumn="0"/>
            </w:pPr>
            <w:r w:rsidRPr="002921C2">
              <w:t xml:space="preserve">opis programowych zasad </w:t>
            </w:r>
            <w:r>
              <w:t>bezpieczeństwa i ochrony danych;</w:t>
            </w:r>
          </w:p>
          <w:p w14:paraId="44CB61CD" w14:textId="77777777" w:rsidR="00756A9D" w:rsidRDefault="00756A9D" w:rsidP="00F83582">
            <w:pPr>
              <w:pStyle w:val="Tabela"/>
              <w:numPr>
                <w:ilvl w:val="0"/>
                <w:numId w:val="67"/>
              </w:numPr>
              <w:ind w:left="682"/>
              <w:cnfStyle w:val="000000000000" w:firstRow="0" w:lastRow="0" w:firstColumn="0" w:lastColumn="0" w:oddVBand="0" w:evenVBand="0" w:oddHBand="0" w:evenHBand="0" w:firstRowFirstColumn="0" w:firstRowLastColumn="0" w:lastRowFirstColumn="0" w:lastRowLastColumn="0"/>
            </w:pPr>
            <w:r>
              <w:t xml:space="preserve">komplet aktualnych wersji Produktów Projektu typu </w:t>
            </w:r>
            <w:r>
              <w:lastRenderedPageBreak/>
              <w:t>Dokumentacja.</w:t>
            </w:r>
          </w:p>
          <w:p w14:paraId="4973BCBB"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781C21CE"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6A49CDCD" w14:textId="77777777" w:rsidR="00756A9D" w:rsidRPr="000249EE"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lastRenderedPageBreak/>
              <w:t>Wykonawca</w:t>
            </w:r>
          </w:p>
        </w:tc>
      </w:tr>
      <w:tr w:rsidR="00756A9D" w14:paraId="2D3F87C5"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567BFB5E" w14:textId="77777777" w:rsidR="00756A9D" w:rsidRDefault="00756A9D" w:rsidP="00F83582">
            <w:pPr>
              <w:pStyle w:val="Tabela"/>
              <w:numPr>
                <w:ilvl w:val="0"/>
                <w:numId w:val="68"/>
              </w:numPr>
            </w:pPr>
          </w:p>
        </w:tc>
        <w:tc>
          <w:tcPr>
            <w:tcW w:w="0" w:type="dxa"/>
          </w:tcPr>
          <w:p w14:paraId="6D673B28"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2C5570F5"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Stabilny System w okresie Pilotażu</w:t>
            </w:r>
          </w:p>
        </w:tc>
        <w:tc>
          <w:tcPr>
            <w:tcW w:w="0" w:type="dxa"/>
          </w:tcPr>
          <w:p w14:paraId="64DB318E"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Wsparcie realizowane przez Wykonawcę.</w:t>
            </w:r>
          </w:p>
          <w:p w14:paraId="48090A86"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 xml:space="preserve">System po upływie okresu </w:t>
            </w:r>
            <w:r>
              <w:t>Asysty</w:t>
            </w:r>
            <w:r w:rsidRPr="00232517">
              <w:t xml:space="preserve"> </w:t>
            </w:r>
            <w:r>
              <w:t xml:space="preserve">Pilotażu </w:t>
            </w:r>
            <w:r w:rsidRPr="00232517">
              <w:t xml:space="preserve">z usuniętymi wszystkimi </w:t>
            </w:r>
            <w:r>
              <w:t xml:space="preserve">Nieprawidłowościami </w:t>
            </w:r>
            <w:r w:rsidRPr="00232517">
              <w:t xml:space="preserve">wykrytymi po </w:t>
            </w:r>
            <w:r>
              <w:t>S</w:t>
            </w:r>
            <w:r w:rsidRPr="00232517">
              <w:t xml:space="preserve">tarcie </w:t>
            </w:r>
            <w:r>
              <w:t>Pilotażu.</w:t>
            </w:r>
          </w:p>
          <w:p w14:paraId="1DE58CC6"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C953DE">
              <w:t>Wykonawca przekaże kody źródłowe Oprogramowania Dedykowanego.</w:t>
            </w:r>
          </w:p>
        </w:tc>
        <w:tc>
          <w:tcPr>
            <w:tcW w:w="0" w:type="dxa"/>
            <w:vAlign w:val="center"/>
          </w:tcPr>
          <w:p w14:paraId="0A565675" w14:textId="77777777" w:rsidR="00756A9D"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rsidRPr="000249EE" w14:paraId="7F7A6C8A"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79484C0E" w14:textId="77777777" w:rsidR="00756A9D" w:rsidRDefault="00756A9D" w:rsidP="00F83582">
            <w:pPr>
              <w:pStyle w:val="Tabela"/>
              <w:numPr>
                <w:ilvl w:val="0"/>
                <w:numId w:val="68"/>
              </w:numPr>
            </w:pPr>
          </w:p>
        </w:tc>
        <w:tc>
          <w:tcPr>
            <w:tcW w:w="0" w:type="dxa"/>
          </w:tcPr>
          <w:p w14:paraId="659ABDD4"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7C715AE2"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Uaktualnione:</w:t>
            </w:r>
          </w:p>
          <w:p w14:paraId="23B88D62" w14:textId="77777777" w:rsidR="00756A9D" w:rsidRDefault="00756A9D" w:rsidP="00F83582">
            <w:pPr>
              <w:pStyle w:val="Tabela"/>
              <w:numPr>
                <w:ilvl w:val="0"/>
                <w:numId w:val="51"/>
              </w:numPr>
              <w:cnfStyle w:val="000000000000" w:firstRow="0" w:lastRow="0" w:firstColumn="0" w:lastColumn="0" w:oddVBand="0" w:evenVBand="0" w:oddHBand="0" w:evenHBand="0" w:firstRowFirstColumn="0" w:firstRowLastColumn="0" w:lastRowFirstColumn="0" w:lastRowLastColumn="0"/>
            </w:pPr>
            <w:r>
              <w:t xml:space="preserve">Dokumentacja Użytkowa, </w:t>
            </w:r>
          </w:p>
          <w:p w14:paraId="7A14B70C" w14:textId="77777777" w:rsidR="00756A9D" w:rsidRDefault="00756A9D" w:rsidP="00F83582">
            <w:pPr>
              <w:pStyle w:val="Tabela"/>
              <w:numPr>
                <w:ilvl w:val="0"/>
                <w:numId w:val="51"/>
              </w:numPr>
              <w:cnfStyle w:val="000000000000" w:firstRow="0" w:lastRow="0" w:firstColumn="0" w:lastColumn="0" w:oddVBand="0" w:evenVBand="0" w:oddHBand="0" w:evenHBand="0" w:firstRowFirstColumn="0" w:firstRowLastColumn="0" w:lastRowFirstColumn="0" w:lastRowLastColumn="0"/>
            </w:pPr>
            <w:r>
              <w:t>Dokumentacja Techniczna,</w:t>
            </w:r>
          </w:p>
          <w:p w14:paraId="07BF4E62" w14:textId="77777777" w:rsidR="00756A9D" w:rsidRDefault="00756A9D" w:rsidP="00F83582">
            <w:pPr>
              <w:pStyle w:val="Tabela"/>
              <w:numPr>
                <w:ilvl w:val="0"/>
                <w:numId w:val="51"/>
              </w:numPr>
              <w:cnfStyle w:val="000000000000" w:firstRow="0" w:lastRow="0" w:firstColumn="0" w:lastColumn="0" w:oddVBand="0" w:evenVBand="0" w:oddHBand="0" w:evenHBand="0" w:firstRowFirstColumn="0" w:firstRowLastColumn="0" w:lastRowFirstColumn="0" w:lastRowLastColumn="0"/>
            </w:pPr>
            <w:r>
              <w:t>Dokumentacja Powdrożeniowa.</w:t>
            </w:r>
          </w:p>
        </w:tc>
        <w:tc>
          <w:tcPr>
            <w:tcW w:w="0" w:type="dxa"/>
          </w:tcPr>
          <w:p w14:paraId="512EC55D"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W przypadku dokonania zmian w Systemie podczas trwania okresu Asysty Pilotażu Dokumentacja Użytkowa, Dokumentacja Techniczna i Dokumentacja Powdrożeniowa musi zostać uaktualniona o zmiany, których dokonano.</w:t>
            </w:r>
          </w:p>
          <w:p w14:paraId="0A5670BB"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312F77A6"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050DDA40" w14:textId="77777777" w:rsidR="00756A9D" w:rsidRPr="000249EE"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rsidRPr="000249EE" w14:paraId="365DB067"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16A2D92E" w14:textId="77777777" w:rsidR="00756A9D" w:rsidRDefault="00756A9D" w:rsidP="00F83582">
            <w:pPr>
              <w:pStyle w:val="Tabela"/>
              <w:numPr>
                <w:ilvl w:val="0"/>
                <w:numId w:val="68"/>
              </w:numPr>
            </w:pPr>
          </w:p>
        </w:tc>
        <w:tc>
          <w:tcPr>
            <w:tcW w:w="0" w:type="dxa"/>
          </w:tcPr>
          <w:p w14:paraId="007274AF"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41F30F2D"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Uaktualniona Analiza Przedwdrożeniowa</w:t>
            </w:r>
          </w:p>
        </w:tc>
        <w:tc>
          <w:tcPr>
            <w:tcW w:w="0" w:type="dxa"/>
          </w:tcPr>
          <w:p w14:paraId="249A14A1"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Wykonawca jest zobowiązany do zaktualizowania Analizy Przedwdrożeniowej, jeżeli w trakcie realizacji Etapu VII zajdą zmiany w konfiguracji Systemu w stosunku do wymagań zapisanych w Analizie Przedwdrożeniowej.</w:t>
            </w:r>
          </w:p>
          <w:p w14:paraId="46163D47"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5E39AFFF"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6621B65B" w14:textId="77777777" w:rsidR="00756A9D" w:rsidRPr="000249EE"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rsidRPr="000249EE" w14:paraId="0EE413A1"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4345361C" w14:textId="77777777" w:rsidR="00756A9D" w:rsidRDefault="00756A9D" w:rsidP="00F83582">
            <w:pPr>
              <w:pStyle w:val="Tabela"/>
              <w:numPr>
                <w:ilvl w:val="0"/>
                <w:numId w:val="68"/>
              </w:numPr>
            </w:pPr>
          </w:p>
        </w:tc>
        <w:tc>
          <w:tcPr>
            <w:tcW w:w="0" w:type="dxa"/>
          </w:tcPr>
          <w:p w14:paraId="5139B014"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2D24DC4A"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Zaktualizowane Scenariusze Testowe</w:t>
            </w:r>
          </w:p>
        </w:tc>
        <w:tc>
          <w:tcPr>
            <w:tcW w:w="0" w:type="dxa"/>
          </w:tcPr>
          <w:p w14:paraId="7A23C15F" w14:textId="77777777" w:rsidR="00756A9D" w:rsidRPr="00232517" w:rsidRDefault="00756A9D" w:rsidP="00F83582">
            <w:pPr>
              <w:pStyle w:val="Tabela"/>
              <w:numPr>
                <w:ilvl w:val="0"/>
                <w:numId w:val="59"/>
              </w:numPr>
              <w:cnfStyle w:val="000000000000" w:firstRow="0" w:lastRow="0" w:firstColumn="0" w:lastColumn="0" w:oddVBand="0" w:evenVBand="0" w:oddHBand="0" w:evenHBand="0" w:firstRowFirstColumn="0" w:firstRowLastColumn="0" w:lastRowFirstColumn="0" w:lastRowLastColumn="0"/>
            </w:pPr>
            <w:r>
              <w:t>Wykonawca zobowiązany jest do zaktualizowania Scenariuszy Testowych, w zakresie wynikającym z wprowadzonych korekt do Analizy Przedwdrożeniowej.</w:t>
            </w:r>
          </w:p>
          <w:p w14:paraId="48BE4615"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 xml:space="preserve">Scenariusze </w:t>
            </w:r>
            <w:r>
              <w:t>t</w:t>
            </w:r>
            <w:r w:rsidRPr="00232517">
              <w:t xml:space="preserve">estowe </w:t>
            </w:r>
            <w:r>
              <w:t>mają być wykorzystane przez z</w:t>
            </w:r>
            <w:r w:rsidRPr="00232517">
              <w:t xml:space="preserve">espół </w:t>
            </w:r>
            <w:r>
              <w:t xml:space="preserve">projektowy </w:t>
            </w:r>
            <w:r w:rsidRPr="00232517">
              <w:t xml:space="preserve">Zamawiającego do sprawdzenia poprawności działania Systemu oraz jego zgodności z wymaganiami, dlatego powinny obejmować wszystkie funkcjonalności Systemu oraz powinny być opracowane w sposób jasny i zrozumiały, również dla </w:t>
            </w:r>
            <w:r>
              <w:t>u</w:t>
            </w:r>
            <w:r w:rsidRPr="00232517">
              <w:t>żytkownika nieznającego wcześniej Systemu.</w:t>
            </w:r>
            <w:r>
              <w:t xml:space="preserve"> W przypadku braku wprowadzonych zmian do Analizy Przedwdrożeniowej skutkujących brakiem konieczności aktualizacji Scenariuszy Testowych Zamawiający wykorzysta do realizacji Testów prowadzonych w ramach Etapu VIII Scenariusze Testowe zaakceptowane w ramach Etapu IV.</w:t>
            </w:r>
          </w:p>
          <w:p w14:paraId="4693751C"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22009914"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0BFD48F2" w14:textId="77777777" w:rsidR="00756A9D" w:rsidRPr="000249EE"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rsidRPr="000249EE" w14:paraId="7CD580D5"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5ED1C54D" w14:textId="77777777" w:rsidR="00756A9D" w:rsidRDefault="00756A9D" w:rsidP="00F83582">
            <w:pPr>
              <w:pStyle w:val="Tabela"/>
              <w:numPr>
                <w:ilvl w:val="0"/>
                <w:numId w:val="68"/>
              </w:numPr>
            </w:pPr>
          </w:p>
        </w:tc>
        <w:tc>
          <w:tcPr>
            <w:tcW w:w="0" w:type="dxa"/>
          </w:tcPr>
          <w:p w14:paraId="308B158E"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62C6C8B8"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Narzędzia i mechanizmy migracyjne</w:t>
            </w:r>
          </w:p>
        </w:tc>
        <w:tc>
          <w:tcPr>
            <w:tcW w:w="0" w:type="dxa"/>
          </w:tcPr>
          <w:p w14:paraId="7F0F1667"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 xml:space="preserve"> Wykonawca przeprowadzi wspólnie z Zamawiającym procesu poprawy danych w systemach źródłowych, o ile wcześniejsza analiza danych w systemach źródłowych wykaże taką potrzebę. W ramach procesu poprawy danych w systemach źródłowych, Wykonawca będzie wspierał </w:t>
            </w:r>
            <w:r>
              <w:lastRenderedPageBreak/>
              <w:t>Zamawiającego poprzez tworzenie skryptów i innych narzędzi pozwalających na poprawę danych. Wykonawca przygotuje narzędzia i mechanizmy służących Migracji Danych,</w:t>
            </w:r>
          </w:p>
        </w:tc>
        <w:tc>
          <w:tcPr>
            <w:tcW w:w="0" w:type="dxa"/>
            <w:vAlign w:val="center"/>
          </w:tcPr>
          <w:p w14:paraId="00DB6C47" w14:textId="77777777" w:rsidR="00756A9D" w:rsidRPr="000249EE"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lastRenderedPageBreak/>
              <w:t>Wykonawca</w:t>
            </w:r>
          </w:p>
        </w:tc>
      </w:tr>
      <w:tr w:rsidR="00756A9D" w:rsidRPr="000249EE" w14:paraId="3DEE3A39"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25BC6F8E" w14:textId="77777777" w:rsidR="00756A9D" w:rsidRDefault="00756A9D" w:rsidP="00F83582">
            <w:pPr>
              <w:pStyle w:val="Tabela"/>
              <w:numPr>
                <w:ilvl w:val="0"/>
                <w:numId w:val="68"/>
              </w:numPr>
            </w:pPr>
          </w:p>
        </w:tc>
        <w:tc>
          <w:tcPr>
            <w:tcW w:w="0" w:type="dxa"/>
          </w:tcPr>
          <w:p w14:paraId="4910697C"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15AB9E27"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System sparametryzowany i gotowy do Testów Akceptacyjnych</w:t>
            </w:r>
          </w:p>
        </w:tc>
        <w:tc>
          <w:tcPr>
            <w:tcW w:w="0" w:type="dxa"/>
          </w:tcPr>
          <w:p w14:paraId="73DF0B6B" w14:textId="77777777" w:rsidR="00756A9D" w:rsidRPr="00232517"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 xml:space="preserve">Sparametryzowany i gotowy do </w:t>
            </w:r>
            <w:r>
              <w:t>T</w:t>
            </w:r>
            <w:r w:rsidRPr="00232517">
              <w:t xml:space="preserve">estów </w:t>
            </w:r>
            <w:r>
              <w:t>A</w:t>
            </w:r>
            <w:r w:rsidRPr="00232517">
              <w:t>kceptacyjnych System powinien zostać oddany po wykonaniu następujących czynności:</w:t>
            </w:r>
          </w:p>
          <w:p w14:paraId="4EC5EC20" w14:textId="77777777" w:rsidR="00756A9D" w:rsidRDefault="00756A9D" w:rsidP="00F83582">
            <w:pPr>
              <w:pStyle w:val="Tabela"/>
              <w:numPr>
                <w:ilvl w:val="0"/>
                <w:numId w:val="60"/>
              </w:numPr>
              <w:cnfStyle w:val="000000000000" w:firstRow="0" w:lastRow="0" w:firstColumn="0" w:lastColumn="0" w:oddVBand="0" w:evenVBand="0" w:oddHBand="0" w:evenHBand="0" w:firstRowFirstColumn="0" w:firstRowLastColumn="0" w:lastRowFirstColumn="0" w:lastRowLastColumn="0"/>
            </w:pPr>
            <w:r w:rsidRPr="00232517">
              <w:t>wykonanie wszelkich niezbędnych czynności mających na celu instalację, uruchomienie i zapewnienie prawidłowego działania</w:t>
            </w:r>
            <w:r>
              <w:t xml:space="preserve"> poszczególnych funkcji Systemu,</w:t>
            </w:r>
          </w:p>
          <w:p w14:paraId="1A0062F7" w14:textId="77777777" w:rsidR="00756A9D" w:rsidRDefault="00756A9D" w:rsidP="00F83582">
            <w:pPr>
              <w:pStyle w:val="Tabela"/>
              <w:numPr>
                <w:ilvl w:val="0"/>
                <w:numId w:val="60"/>
              </w:numPr>
              <w:cnfStyle w:val="000000000000" w:firstRow="0" w:lastRow="0" w:firstColumn="0" w:lastColumn="0" w:oddVBand="0" w:evenVBand="0" w:oddHBand="0" w:evenHBand="0" w:firstRowFirstColumn="0" w:firstRowLastColumn="0" w:lastRowFirstColumn="0" w:lastRowLastColumn="0"/>
            </w:pPr>
            <w:r>
              <w:t>dostarczenie Oprogramowania Dedykowanego z przeniesieniem autorskich praw majątkowych</w:t>
            </w:r>
          </w:p>
          <w:p w14:paraId="1BE16151" w14:textId="77777777" w:rsidR="00756A9D" w:rsidRDefault="00756A9D" w:rsidP="00F83582">
            <w:pPr>
              <w:pStyle w:val="Tabela"/>
              <w:numPr>
                <w:ilvl w:val="0"/>
                <w:numId w:val="60"/>
              </w:numPr>
              <w:cnfStyle w:val="000000000000" w:firstRow="0" w:lastRow="0" w:firstColumn="0" w:lastColumn="0" w:oddVBand="0" w:evenVBand="0" w:oddHBand="0" w:evenHBand="0" w:firstRowFirstColumn="0" w:firstRowLastColumn="0" w:lastRowFirstColumn="0" w:lastRowLastColumn="0"/>
            </w:pPr>
            <w:r w:rsidRPr="00232517">
              <w:t xml:space="preserve">wykonanie wszelkich niezbędnych czynności mających na celu instalację, uruchomienie i zapewnienie prawidłowego działania </w:t>
            </w:r>
            <w:r>
              <w:t>całego Systemu,</w:t>
            </w:r>
          </w:p>
          <w:p w14:paraId="305F341F" w14:textId="77777777" w:rsidR="00756A9D" w:rsidRDefault="00756A9D" w:rsidP="00F83582">
            <w:pPr>
              <w:pStyle w:val="Tabela"/>
              <w:numPr>
                <w:ilvl w:val="0"/>
                <w:numId w:val="60"/>
              </w:numPr>
              <w:cnfStyle w:val="000000000000" w:firstRow="0" w:lastRow="0" w:firstColumn="0" w:lastColumn="0" w:oddVBand="0" w:evenVBand="0" w:oddHBand="0" w:evenHBand="0" w:firstRowFirstColumn="0" w:firstRowLastColumn="0" w:lastRowFirstColumn="0" w:lastRowLastColumn="0"/>
            </w:pPr>
            <w:r w:rsidRPr="00232517">
              <w:t xml:space="preserve">wykonanie konfiguracji i prac opisanych w </w:t>
            </w:r>
            <w:r>
              <w:t>Analizie Przedwdrożeniowej,</w:t>
            </w:r>
          </w:p>
          <w:p w14:paraId="4F5F5EFB" w14:textId="77777777" w:rsidR="00756A9D" w:rsidRDefault="00756A9D" w:rsidP="00F83582">
            <w:pPr>
              <w:pStyle w:val="Tabela"/>
              <w:numPr>
                <w:ilvl w:val="0"/>
                <w:numId w:val="60"/>
              </w:numPr>
              <w:cnfStyle w:val="000000000000" w:firstRow="0" w:lastRow="0" w:firstColumn="0" w:lastColumn="0" w:oddVBand="0" w:evenVBand="0" w:oddHBand="0" w:evenHBand="0" w:firstRowFirstColumn="0" w:firstRowLastColumn="0" w:lastRowFirstColumn="0" w:lastRowLastColumn="0"/>
            </w:pPr>
            <w:r>
              <w:t>opracowanie modelu uprawnień,</w:t>
            </w:r>
          </w:p>
          <w:p w14:paraId="18CB953C" w14:textId="77777777" w:rsidR="00756A9D" w:rsidRDefault="00756A9D" w:rsidP="00F83582">
            <w:pPr>
              <w:pStyle w:val="Tabela"/>
              <w:numPr>
                <w:ilvl w:val="0"/>
                <w:numId w:val="60"/>
              </w:numPr>
              <w:cnfStyle w:val="000000000000" w:firstRow="0" w:lastRow="0" w:firstColumn="0" w:lastColumn="0" w:oddVBand="0" w:evenVBand="0" w:oddHBand="0" w:evenHBand="0" w:firstRowFirstColumn="0" w:firstRowLastColumn="0" w:lastRowFirstColumn="0" w:lastRowLastColumn="0"/>
            </w:pPr>
            <w:r w:rsidRPr="00232517">
              <w:t>opracowanie narzędzi i mechan</w:t>
            </w:r>
            <w:r>
              <w:t>izmów służących Migracji Danych,</w:t>
            </w:r>
          </w:p>
          <w:p w14:paraId="5528CE4D" w14:textId="77777777" w:rsidR="00756A9D" w:rsidRDefault="00756A9D" w:rsidP="00F83582">
            <w:pPr>
              <w:pStyle w:val="Tabela"/>
              <w:numPr>
                <w:ilvl w:val="0"/>
                <w:numId w:val="60"/>
              </w:numPr>
              <w:cnfStyle w:val="000000000000" w:firstRow="0" w:lastRow="0" w:firstColumn="0" w:lastColumn="0" w:oddVBand="0" w:evenVBand="0" w:oddHBand="0" w:evenHBand="0" w:firstRowFirstColumn="0" w:firstRowLastColumn="0" w:lastRowFirstColumn="0" w:lastRowLastColumn="0"/>
            </w:pPr>
            <w:r w:rsidRPr="00232517">
              <w:t xml:space="preserve">przeprowadzenie próbnej </w:t>
            </w:r>
            <w:r>
              <w:t>M</w:t>
            </w:r>
            <w:r w:rsidRPr="00232517">
              <w:t xml:space="preserve">igracji </w:t>
            </w:r>
            <w:r>
              <w:t>D</w:t>
            </w:r>
            <w:r w:rsidRPr="00232517">
              <w:t>anych na</w:t>
            </w:r>
            <w:r>
              <w:t xml:space="preserve"> potrzeby Testów Akceptacyjnych,</w:t>
            </w:r>
          </w:p>
          <w:p w14:paraId="197F3FF5" w14:textId="77777777" w:rsidR="00756A9D" w:rsidRDefault="00756A9D" w:rsidP="00F83582">
            <w:pPr>
              <w:pStyle w:val="Tabela"/>
              <w:numPr>
                <w:ilvl w:val="0"/>
                <w:numId w:val="60"/>
              </w:numPr>
              <w:cnfStyle w:val="000000000000" w:firstRow="0" w:lastRow="0" w:firstColumn="0" w:lastColumn="0" w:oddVBand="0" w:evenVBand="0" w:oddHBand="0" w:evenHBand="0" w:firstRowFirstColumn="0" w:firstRowLastColumn="0" w:lastRowFirstColumn="0" w:lastRowLastColumn="0"/>
            </w:pPr>
            <w:r w:rsidRPr="00232517">
              <w:t xml:space="preserve">ręczne wprowadzenie danych, które nie będą podlegały </w:t>
            </w:r>
            <w:r>
              <w:t>M</w:t>
            </w:r>
            <w:r w:rsidRPr="00232517">
              <w:t>igracji</w:t>
            </w:r>
            <w:r>
              <w:t xml:space="preserve"> Danych</w:t>
            </w:r>
            <w:r w:rsidRPr="00232517">
              <w:t>, na</w:t>
            </w:r>
            <w:r>
              <w:t xml:space="preserve"> potrzeby Testów Akceptacyjnych,</w:t>
            </w:r>
          </w:p>
          <w:p w14:paraId="41C567A1" w14:textId="77777777" w:rsidR="00756A9D" w:rsidRDefault="00756A9D" w:rsidP="00F83582">
            <w:pPr>
              <w:pStyle w:val="Tabela"/>
              <w:numPr>
                <w:ilvl w:val="0"/>
                <w:numId w:val="60"/>
              </w:numPr>
              <w:cnfStyle w:val="000000000000" w:firstRow="0" w:lastRow="0" w:firstColumn="0" w:lastColumn="0" w:oddVBand="0" w:evenVBand="0" w:oddHBand="0" w:evenHBand="0" w:firstRowFirstColumn="0" w:firstRowLastColumn="0" w:lastRowFirstColumn="0" w:lastRowLastColumn="0"/>
            </w:pPr>
            <w:r>
              <w:t>utworzenie kont U</w:t>
            </w:r>
            <w:r w:rsidRPr="00232517">
              <w:t xml:space="preserve">żytkowników </w:t>
            </w:r>
            <w:r>
              <w:t xml:space="preserve">Końcowych </w:t>
            </w:r>
            <w:r w:rsidRPr="00232517">
              <w:t>wraz z przeprowadzeniem niezbędnej ich konfiguracji oraz zaimplementowaniem systemu uprawnień.</w:t>
            </w:r>
          </w:p>
          <w:p w14:paraId="4D256C38"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Wykonawca jest zobowiązany do zaktualizowania Analizy Przedwdrożeniowej, jeżeli w trakcie realizacji Etapu VIII, jeżeli zajdą zmiany w konfiguracji Systemu w stosunku do wymagań zapisanych w Analizie Przedwdrożeniowej.</w:t>
            </w:r>
          </w:p>
          <w:p w14:paraId="2FB58D4A"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62FA2DC4"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32BAA8E5" w14:textId="77777777" w:rsidR="00756A9D" w:rsidRPr="000249EE"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rsidRPr="000249EE" w14:paraId="602A674A"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773C7F29" w14:textId="77777777" w:rsidR="00756A9D" w:rsidRDefault="00756A9D" w:rsidP="00F83582">
            <w:pPr>
              <w:pStyle w:val="Tabela"/>
              <w:numPr>
                <w:ilvl w:val="0"/>
                <w:numId w:val="68"/>
              </w:numPr>
            </w:pPr>
          </w:p>
        </w:tc>
        <w:tc>
          <w:tcPr>
            <w:tcW w:w="0" w:type="dxa"/>
          </w:tcPr>
          <w:p w14:paraId="66E73BA8"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4FE88E4C"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Raport z przeprowadzonych Testów Akceptacyjnych</w:t>
            </w:r>
          </w:p>
        </w:tc>
        <w:tc>
          <w:tcPr>
            <w:tcW w:w="0" w:type="dxa"/>
          </w:tcPr>
          <w:p w14:paraId="27A7D386" w14:textId="77777777" w:rsidR="00756A9D" w:rsidRPr="00232517"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 xml:space="preserve">Raport z </w:t>
            </w:r>
            <w:r>
              <w:t>T</w:t>
            </w:r>
            <w:r w:rsidRPr="00232517">
              <w:t xml:space="preserve">estów </w:t>
            </w:r>
            <w:r>
              <w:t>A</w:t>
            </w:r>
            <w:r w:rsidRPr="00232517">
              <w:t>kceptacyjnych powinien zawierać co najmniej:</w:t>
            </w:r>
          </w:p>
          <w:p w14:paraId="6C6A9451" w14:textId="77777777" w:rsidR="00756A9D" w:rsidRDefault="00756A9D" w:rsidP="00F83582">
            <w:pPr>
              <w:pStyle w:val="Tabela"/>
              <w:numPr>
                <w:ilvl w:val="0"/>
                <w:numId w:val="61"/>
              </w:numPr>
              <w:cnfStyle w:val="000000000000" w:firstRow="0" w:lastRow="0" w:firstColumn="0" w:lastColumn="0" w:oddVBand="0" w:evenVBand="0" w:oddHBand="0" w:evenHBand="0" w:firstRowFirstColumn="0" w:firstRowLastColumn="0" w:lastRowFirstColumn="0" w:lastRowLastColumn="0"/>
            </w:pPr>
            <w:r w:rsidRPr="00232517">
              <w:t xml:space="preserve">miejsce prowadzenia </w:t>
            </w:r>
            <w:r>
              <w:t>T</w:t>
            </w:r>
            <w:r w:rsidRPr="00232517">
              <w:t>estów</w:t>
            </w:r>
            <w:r>
              <w:t xml:space="preserve"> Akceptacyjnych</w:t>
            </w:r>
            <w:r w:rsidRPr="00232517">
              <w:t>;</w:t>
            </w:r>
          </w:p>
          <w:p w14:paraId="4FC8E30F" w14:textId="77777777" w:rsidR="00756A9D" w:rsidRDefault="00756A9D" w:rsidP="00F83582">
            <w:pPr>
              <w:pStyle w:val="Tabela"/>
              <w:numPr>
                <w:ilvl w:val="0"/>
                <w:numId w:val="61"/>
              </w:numPr>
              <w:cnfStyle w:val="000000000000" w:firstRow="0" w:lastRow="0" w:firstColumn="0" w:lastColumn="0" w:oddVBand="0" w:evenVBand="0" w:oddHBand="0" w:evenHBand="0" w:firstRowFirstColumn="0" w:firstRowLastColumn="0" w:lastRowFirstColumn="0" w:lastRowLastColumn="0"/>
            </w:pPr>
            <w:r w:rsidRPr="00232517">
              <w:t xml:space="preserve">wykaz osób przeprowadzających </w:t>
            </w:r>
            <w:r>
              <w:t>T</w:t>
            </w:r>
            <w:r w:rsidRPr="00232517">
              <w:t>esty</w:t>
            </w:r>
            <w:r>
              <w:t xml:space="preserve"> Akceptacyjne</w:t>
            </w:r>
            <w:r w:rsidRPr="00232517">
              <w:t>;</w:t>
            </w:r>
          </w:p>
          <w:p w14:paraId="68BB8532" w14:textId="77777777" w:rsidR="00756A9D" w:rsidRDefault="00756A9D" w:rsidP="00F83582">
            <w:pPr>
              <w:pStyle w:val="Tabela"/>
              <w:numPr>
                <w:ilvl w:val="0"/>
                <w:numId w:val="61"/>
              </w:numPr>
              <w:cnfStyle w:val="000000000000" w:firstRow="0" w:lastRow="0" w:firstColumn="0" w:lastColumn="0" w:oddVBand="0" w:evenVBand="0" w:oddHBand="0" w:evenHBand="0" w:firstRowFirstColumn="0" w:firstRowLastColumn="0" w:lastRowFirstColumn="0" w:lastRowLastColumn="0"/>
            </w:pPr>
            <w:r w:rsidRPr="00232517">
              <w:t xml:space="preserve">terminy przeprowadzenia </w:t>
            </w:r>
            <w:r>
              <w:t>T</w:t>
            </w:r>
            <w:r w:rsidRPr="00232517">
              <w:t>estów</w:t>
            </w:r>
            <w:r>
              <w:t xml:space="preserve"> Akceptacyjnych</w:t>
            </w:r>
            <w:r w:rsidRPr="00232517">
              <w:t>;</w:t>
            </w:r>
          </w:p>
          <w:p w14:paraId="7CF1CBB1" w14:textId="77777777" w:rsidR="00756A9D" w:rsidRDefault="00756A9D" w:rsidP="00F83582">
            <w:pPr>
              <w:pStyle w:val="Tabela"/>
              <w:numPr>
                <w:ilvl w:val="0"/>
                <w:numId w:val="61"/>
              </w:numPr>
              <w:cnfStyle w:val="000000000000" w:firstRow="0" w:lastRow="0" w:firstColumn="0" w:lastColumn="0" w:oddVBand="0" w:evenVBand="0" w:oddHBand="0" w:evenHBand="0" w:firstRowFirstColumn="0" w:firstRowLastColumn="0" w:lastRowFirstColumn="0" w:lastRowLastColumn="0"/>
            </w:pPr>
            <w:r w:rsidRPr="00232517">
              <w:t xml:space="preserve">opis przebiegu </w:t>
            </w:r>
            <w:r>
              <w:t>T</w:t>
            </w:r>
            <w:r w:rsidRPr="00232517">
              <w:t xml:space="preserve">estów </w:t>
            </w:r>
            <w:r>
              <w:t xml:space="preserve">Akceptacyjnych </w:t>
            </w:r>
            <w:r w:rsidRPr="00232517">
              <w:t xml:space="preserve">wraz z listą przetestowanych </w:t>
            </w:r>
            <w:r>
              <w:t>S</w:t>
            </w:r>
            <w:r w:rsidRPr="00232517">
              <w:t xml:space="preserve">cenariuszy </w:t>
            </w:r>
            <w:r>
              <w:t xml:space="preserve">Testowych </w:t>
            </w:r>
            <w:r w:rsidRPr="00232517">
              <w:t xml:space="preserve">i </w:t>
            </w:r>
            <w:r>
              <w:t>P</w:t>
            </w:r>
            <w:r w:rsidRPr="00232517">
              <w:t xml:space="preserve">rzypadków </w:t>
            </w:r>
            <w:r>
              <w:t>T</w:t>
            </w:r>
            <w:r w:rsidRPr="00232517">
              <w:t>estowych oraz wyniki ich przeprowadzenia;</w:t>
            </w:r>
          </w:p>
          <w:p w14:paraId="63204128" w14:textId="77777777" w:rsidR="00756A9D" w:rsidRDefault="00756A9D" w:rsidP="00F83582">
            <w:pPr>
              <w:pStyle w:val="Tabela"/>
              <w:numPr>
                <w:ilvl w:val="0"/>
                <w:numId w:val="61"/>
              </w:numPr>
              <w:cnfStyle w:val="000000000000" w:firstRow="0" w:lastRow="0" w:firstColumn="0" w:lastColumn="0" w:oddVBand="0" w:evenVBand="0" w:oddHBand="0" w:evenHBand="0" w:firstRowFirstColumn="0" w:firstRowLastColumn="0" w:lastRowFirstColumn="0" w:lastRowLastColumn="0"/>
            </w:pPr>
            <w:r w:rsidRPr="00232517">
              <w:t xml:space="preserve">wykaz zgłoszonych </w:t>
            </w:r>
            <w:r>
              <w:t>Nieprawidłowości</w:t>
            </w:r>
            <w:r w:rsidRPr="00232517">
              <w:t>;</w:t>
            </w:r>
          </w:p>
          <w:p w14:paraId="67707F1C" w14:textId="77777777" w:rsidR="00756A9D" w:rsidRPr="00232517" w:rsidRDefault="00756A9D" w:rsidP="00F83582">
            <w:pPr>
              <w:pStyle w:val="Tabela"/>
              <w:numPr>
                <w:ilvl w:val="0"/>
                <w:numId w:val="61"/>
              </w:numPr>
              <w:cnfStyle w:val="000000000000" w:firstRow="0" w:lastRow="0" w:firstColumn="0" w:lastColumn="0" w:oddVBand="0" w:evenVBand="0" w:oddHBand="0" w:evenHBand="0" w:firstRowFirstColumn="0" w:firstRowLastColumn="0" w:lastRowFirstColumn="0" w:lastRowLastColumn="0"/>
            </w:pPr>
            <w:r w:rsidRPr="00232517">
              <w:lastRenderedPageBreak/>
              <w:t>wnioski końcowe.</w:t>
            </w:r>
          </w:p>
          <w:p w14:paraId="61C93E5F"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Załącznik do R</w:t>
            </w:r>
            <w:r w:rsidRPr="00232517">
              <w:t xml:space="preserve">aportu </w:t>
            </w:r>
            <w:r>
              <w:t xml:space="preserve">z Testów Akceptacyjnych </w:t>
            </w:r>
            <w:r w:rsidRPr="00232517">
              <w:t xml:space="preserve">powinien zawierać wypełnione przez Zespół </w:t>
            </w:r>
            <w:r>
              <w:t xml:space="preserve">Projektowy </w:t>
            </w:r>
            <w:r w:rsidRPr="00232517">
              <w:t xml:space="preserve">Zamawiającego </w:t>
            </w:r>
            <w:r>
              <w:t>S</w:t>
            </w:r>
            <w:r w:rsidRPr="00232517">
              <w:t xml:space="preserve">cenariusze </w:t>
            </w:r>
            <w:r>
              <w:t>T</w:t>
            </w:r>
            <w:r w:rsidRPr="00232517">
              <w:t xml:space="preserve">estowe, podpisane przez uczestników </w:t>
            </w:r>
            <w:r>
              <w:t>T</w:t>
            </w:r>
            <w:r w:rsidRPr="00232517">
              <w:t>estów</w:t>
            </w:r>
            <w:r>
              <w:t xml:space="preserve"> Akceptacyjnych</w:t>
            </w:r>
            <w:r w:rsidRPr="00232517">
              <w:t xml:space="preserve">. Każdy </w:t>
            </w:r>
            <w:r>
              <w:t>S</w:t>
            </w:r>
            <w:r w:rsidRPr="00232517">
              <w:t xml:space="preserve">cenariusz </w:t>
            </w:r>
            <w:r>
              <w:t>T</w:t>
            </w:r>
            <w:r w:rsidRPr="00232517">
              <w:t xml:space="preserve">estowy powinien zawierać wynik </w:t>
            </w:r>
            <w:r>
              <w:t>T</w:t>
            </w:r>
            <w:r w:rsidRPr="00232517">
              <w:t>estu</w:t>
            </w:r>
            <w:r>
              <w:t xml:space="preserve"> Akceptacyjnego</w:t>
            </w:r>
            <w:r w:rsidRPr="00232517">
              <w:t xml:space="preserve"> oraz wykaz zare</w:t>
            </w:r>
            <w:r>
              <w:t>jestrowanych Nieprawidłowości. Celem R</w:t>
            </w:r>
            <w:r w:rsidRPr="00232517">
              <w:t xml:space="preserve">aportu z </w:t>
            </w:r>
            <w:r>
              <w:t>T</w:t>
            </w:r>
            <w:r w:rsidRPr="00232517">
              <w:t xml:space="preserve">estów </w:t>
            </w:r>
            <w:r>
              <w:t>A</w:t>
            </w:r>
            <w:r w:rsidRPr="00232517">
              <w:t>kceptacyjnyc</w:t>
            </w:r>
            <w:r>
              <w:t>h jest dostarczenie opisu Nieprawidłowości</w:t>
            </w:r>
            <w:r w:rsidRPr="00232517">
              <w:t xml:space="preserve">, które powinny zostać wyeliminowane przez Wykonawcę przed dostarczeniem Systemu, na którym rozpoczną pracę </w:t>
            </w:r>
            <w:r>
              <w:t>U</w:t>
            </w:r>
            <w:r w:rsidRPr="00232517">
              <w:t>żytkow</w:t>
            </w:r>
            <w:r>
              <w:t>nicy Końcowi i Administratorzy Systemu</w:t>
            </w:r>
            <w:r w:rsidRPr="00232517">
              <w:t xml:space="preserve">. Raport z </w:t>
            </w:r>
            <w:r>
              <w:t>T</w:t>
            </w:r>
            <w:r w:rsidRPr="00232517">
              <w:t xml:space="preserve">estów </w:t>
            </w:r>
            <w:r>
              <w:t>A</w:t>
            </w:r>
            <w:r w:rsidRPr="00232517">
              <w:t xml:space="preserve">kceptacyjnych powinien zostać wykonany po każdej iteracji </w:t>
            </w:r>
            <w:r>
              <w:t>T</w:t>
            </w:r>
            <w:r w:rsidRPr="00232517">
              <w:t>estów</w:t>
            </w:r>
            <w:r>
              <w:t xml:space="preserve"> Akceptacyjnych</w:t>
            </w:r>
            <w:r w:rsidRPr="00232517">
              <w:t>.</w:t>
            </w:r>
          </w:p>
          <w:p w14:paraId="006A9D41"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151F78D1"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736AB839" w14:textId="77777777" w:rsidR="00756A9D" w:rsidRPr="000249EE"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lastRenderedPageBreak/>
              <w:t>Wykonawca</w:t>
            </w:r>
          </w:p>
        </w:tc>
      </w:tr>
      <w:tr w:rsidR="00756A9D" w:rsidRPr="000249EE" w14:paraId="3C0F95C0"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55C97ECA" w14:textId="77777777" w:rsidR="00756A9D" w:rsidRDefault="00756A9D" w:rsidP="00F83582">
            <w:pPr>
              <w:pStyle w:val="Tabela"/>
              <w:numPr>
                <w:ilvl w:val="0"/>
                <w:numId w:val="68"/>
              </w:numPr>
            </w:pPr>
          </w:p>
        </w:tc>
        <w:tc>
          <w:tcPr>
            <w:tcW w:w="0" w:type="dxa"/>
          </w:tcPr>
          <w:p w14:paraId="2E11DD5B"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7E65BAF4"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System po Testach Akceptacyjnych</w:t>
            </w:r>
          </w:p>
        </w:tc>
        <w:tc>
          <w:tcPr>
            <w:tcW w:w="0" w:type="dxa"/>
          </w:tcPr>
          <w:p w14:paraId="1FC22D1C"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 xml:space="preserve">System po </w:t>
            </w:r>
            <w:r>
              <w:t>T</w:t>
            </w:r>
            <w:r w:rsidRPr="00232517">
              <w:t xml:space="preserve">estach </w:t>
            </w:r>
            <w:r>
              <w:t>A</w:t>
            </w:r>
            <w:r w:rsidRPr="00232517">
              <w:t>kceptacyjnych powinien być docelow</w:t>
            </w:r>
            <w:r>
              <w:t xml:space="preserve">ym rozwiązaniem wolnym od Nieprawidłowości </w:t>
            </w:r>
            <w:r w:rsidRPr="00232517">
              <w:t xml:space="preserve">zgłoszonych podczas przebiegu etapu </w:t>
            </w:r>
            <w:r>
              <w:t>T</w:t>
            </w:r>
            <w:r w:rsidRPr="00232517">
              <w:t xml:space="preserve">estów </w:t>
            </w:r>
            <w:r>
              <w:t>A</w:t>
            </w:r>
            <w:r w:rsidRPr="00232517">
              <w:t>kceptacyjnych.</w:t>
            </w:r>
          </w:p>
          <w:p w14:paraId="7749586B"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 xml:space="preserve">Wykonawca przekaże </w:t>
            </w:r>
            <w:r w:rsidRPr="00C953DE">
              <w:t>kody źródłowe Oprogramowania Dedykowanego.</w:t>
            </w:r>
          </w:p>
        </w:tc>
        <w:tc>
          <w:tcPr>
            <w:tcW w:w="0" w:type="dxa"/>
            <w:vAlign w:val="center"/>
          </w:tcPr>
          <w:p w14:paraId="53D20B7D" w14:textId="77777777" w:rsidR="00756A9D" w:rsidRPr="000249EE"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rsidRPr="000249EE" w14:paraId="0A6EF4A2"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3CF0AA56" w14:textId="77777777" w:rsidR="00756A9D" w:rsidRDefault="00756A9D" w:rsidP="00F83582">
            <w:pPr>
              <w:pStyle w:val="Tabela"/>
              <w:numPr>
                <w:ilvl w:val="0"/>
                <w:numId w:val="68"/>
              </w:numPr>
            </w:pPr>
          </w:p>
        </w:tc>
        <w:tc>
          <w:tcPr>
            <w:tcW w:w="0" w:type="dxa"/>
          </w:tcPr>
          <w:p w14:paraId="77C378EF"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210364E8"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Raport z realizacji Wdrożenia Systemu</w:t>
            </w:r>
          </w:p>
        </w:tc>
        <w:tc>
          <w:tcPr>
            <w:tcW w:w="0" w:type="dxa"/>
          </w:tcPr>
          <w:p w14:paraId="1A42EA55"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Dokument zawierający podsumowanie przepro</w:t>
            </w:r>
            <w:r>
              <w:t>wadzonych prac Wdrożeniowych.</w:t>
            </w:r>
          </w:p>
          <w:p w14:paraId="14246E63"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54AB8595"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5330991E" w14:textId="77777777" w:rsidR="00756A9D" w:rsidRPr="000249EE"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rsidRPr="000249EE" w14:paraId="3E0A2978"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5DABB16F" w14:textId="77777777" w:rsidR="00756A9D" w:rsidRDefault="00756A9D" w:rsidP="00F83582">
            <w:pPr>
              <w:pStyle w:val="Tabela"/>
              <w:numPr>
                <w:ilvl w:val="0"/>
                <w:numId w:val="68"/>
              </w:numPr>
            </w:pPr>
          </w:p>
        </w:tc>
        <w:tc>
          <w:tcPr>
            <w:tcW w:w="0" w:type="dxa"/>
          </w:tcPr>
          <w:p w14:paraId="1EC2CD36"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32475AF2"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Uaktualniony Plan Szkoleń</w:t>
            </w:r>
          </w:p>
        </w:tc>
        <w:tc>
          <w:tcPr>
            <w:tcW w:w="0" w:type="dxa"/>
          </w:tcPr>
          <w:p w14:paraId="7678D6F1"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 xml:space="preserve">W przypadku dokonania zmian w Systemie podczas trwania </w:t>
            </w:r>
            <w:r>
              <w:t>Testów Akceptacyjnych Plan Szkoleń realizowanych dla Administratorów i Użytkowników Kluczowych musi</w:t>
            </w:r>
            <w:r w:rsidRPr="00232517">
              <w:t xml:space="preserve"> zostać uaktualniona o zmiany, których dokonano.</w:t>
            </w:r>
          </w:p>
          <w:p w14:paraId="14DAE45F"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2C77DE10"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0D8EE594" w14:textId="77777777" w:rsidR="00756A9D" w:rsidRPr="000249EE"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rsidRPr="000249EE" w14:paraId="3B84649B"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26E5BE1B" w14:textId="77777777" w:rsidR="00756A9D" w:rsidRDefault="00756A9D" w:rsidP="00F83582">
            <w:pPr>
              <w:pStyle w:val="Tabela"/>
              <w:numPr>
                <w:ilvl w:val="0"/>
                <w:numId w:val="68"/>
              </w:numPr>
            </w:pPr>
          </w:p>
        </w:tc>
        <w:tc>
          <w:tcPr>
            <w:tcW w:w="0" w:type="dxa"/>
          </w:tcPr>
          <w:p w14:paraId="56BADFA8"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5A2325AB"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Uaktualnione:</w:t>
            </w:r>
          </w:p>
          <w:p w14:paraId="1168F1B5" w14:textId="77777777" w:rsidR="00756A9D" w:rsidRDefault="00756A9D" w:rsidP="00F83582">
            <w:pPr>
              <w:pStyle w:val="Tabela"/>
              <w:numPr>
                <w:ilvl w:val="0"/>
                <w:numId w:val="51"/>
              </w:numPr>
              <w:cnfStyle w:val="000000000000" w:firstRow="0" w:lastRow="0" w:firstColumn="0" w:lastColumn="0" w:oddVBand="0" w:evenVBand="0" w:oddHBand="0" w:evenHBand="0" w:firstRowFirstColumn="0" w:firstRowLastColumn="0" w:lastRowFirstColumn="0" w:lastRowLastColumn="0"/>
            </w:pPr>
            <w:r>
              <w:t xml:space="preserve">Dokumentacja Użytkowa, </w:t>
            </w:r>
          </w:p>
          <w:p w14:paraId="020D6567" w14:textId="77777777" w:rsidR="00756A9D" w:rsidRDefault="00756A9D" w:rsidP="00F83582">
            <w:pPr>
              <w:pStyle w:val="Tabela"/>
              <w:numPr>
                <w:ilvl w:val="0"/>
                <w:numId w:val="51"/>
              </w:numPr>
              <w:cnfStyle w:val="000000000000" w:firstRow="0" w:lastRow="0" w:firstColumn="0" w:lastColumn="0" w:oddVBand="0" w:evenVBand="0" w:oddHBand="0" w:evenHBand="0" w:firstRowFirstColumn="0" w:firstRowLastColumn="0" w:lastRowFirstColumn="0" w:lastRowLastColumn="0"/>
            </w:pPr>
            <w:r>
              <w:t>Dokumentacja Techniczna.</w:t>
            </w:r>
          </w:p>
        </w:tc>
        <w:tc>
          <w:tcPr>
            <w:tcW w:w="0" w:type="dxa"/>
          </w:tcPr>
          <w:p w14:paraId="56F7E02E"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 xml:space="preserve">W przypadku dokonania zmian w Systemie podczas trwania </w:t>
            </w:r>
            <w:r>
              <w:t>Testów Akceptacyjnych Plan Szkoleń realizowanych dla Administratorów i Użytkowników Kluczowych musi</w:t>
            </w:r>
            <w:r w:rsidRPr="00232517">
              <w:t xml:space="preserve"> zostać uaktualniona o zmiany, których dokonano.</w:t>
            </w:r>
          </w:p>
          <w:p w14:paraId="7E6034A7"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4BD0E9BF"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28A420A0" w14:textId="77777777" w:rsidR="00756A9D" w:rsidRPr="000249EE"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rsidRPr="000249EE" w14:paraId="723D84BF"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611456EA" w14:textId="77777777" w:rsidR="00756A9D" w:rsidRDefault="00756A9D" w:rsidP="00F83582">
            <w:pPr>
              <w:pStyle w:val="Tabela"/>
              <w:numPr>
                <w:ilvl w:val="0"/>
                <w:numId w:val="68"/>
              </w:numPr>
            </w:pPr>
          </w:p>
        </w:tc>
        <w:tc>
          <w:tcPr>
            <w:tcW w:w="0" w:type="dxa"/>
          </w:tcPr>
          <w:p w14:paraId="64572938"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7ED53DDB"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Materiały Szkoleniowe</w:t>
            </w:r>
          </w:p>
        </w:tc>
        <w:tc>
          <w:tcPr>
            <w:tcW w:w="0" w:type="dxa"/>
          </w:tcPr>
          <w:p w14:paraId="55B2E5B4" w14:textId="77777777" w:rsidR="00756A9D" w:rsidRPr="00232517"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Materiały szkoleniowe powinny obejmować:</w:t>
            </w:r>
          </w:p>
          <w:p w14:paraId="4B232100" w14:textId="77777777" w:rsidR="00756A9D" w:rsidRDefault="00756A9D" w:rsidP="00F83582">
            <w:pPr>
              <w:pStyle w:val="Tabela"/>
              <w:numPr>
                <w:ilvl w:val="0"/>
                <w:numId w:val="62"/>
              </w:numPr>
              <w:cnfStyle w:val="000000000000" w:firstRow="0" w:lastRow="0" w:firstColumn="0" w:lastColumn="0" w:oddVBand="0" w:evenVBand="0" w:oddHBand="0" w:evenHBand="0" w:firstRowFirstColumn="0" w:firstRowLastColumn="0" w:lastRowFirstColumn="0" w:lastRowLastColumn="0"/>
            </w:pPr>
            <w:r>
              <w:t>materiały dla Administratorów;</w:t>
            </w:r>
          </w:p>
          <w:p w14:paraId="1DB5EB72" w14:textId="77777777" w:rsidR="00756A9D" w:rsidRDefault="00756A9D" w:rsidP="00F83582">
            <w:pPr>
              <w:pStyle w:val="Tabela"/>
              <w:numPr>
                <w:ilvl w:val="0"/>
                <w:numId w:val="62"/>
              </w:numPr>
              <w:cnfStyle w:val="000000000000" w:firstRow="0" w:lastRow="0" w:firstColumn="0" w:lastColumn="0" w:oddVBand="0" w:evenVBand="0" w:oddHBand="0" w:evenHBand="0" w:firstRowFirstColumn="0" w:firstRowLastColumn="0" w:lastRowFirstColumn="0" w:lastRowLastColumn="0"/>
            </w:pPr>
            <w:r>
              <w:t>materiały dla Użytkowników Kluczowych</w:t>
            </w:r>
          </w:p>
          <w:p w14:paraId="67164436" w14:textId="77777777" w:rsidR="00756A9D" w:rsidRDefault="00756A9D" w:rsidP="00F83582">
            <w:pPr>
              <w:pStyle w:val="Tabela"/>
              <w:numPr>
                <w:ilvl w:val="0"/>
                <w:numId w:val="62"/>
              </w:numPr>
              <w:cnfStyle w:val="000000000000" w:firstRow="0" w:lastRow="0" w:firstColumn="0" w:lastColumn="0" w:oddVBand="0" w:evenVBand="0" w:oddHBand="0" w:evenHBand="0" w:firstRowFirstColumn="0" w:firstRowLastColumn="0" w:lastRowFirstColumn="0" w:lastRowLastColumn="0"/>
            </w:pPr>
            <w:r>
              <w:t>materiały dla WBS;</w:t>
            </w:r>
          </w:p>
          <w:p w14:paraId="5C43B69D" w14:textId="77777777" w:rsidR="00756A9D" w:rsidRPr="00232517"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lastRenderedPageBreak/>
              <w:t>oraz powinny:</w:t>
            </w:r>
          </w:p>
          <w:p w14:paraId="2CC18D90" w14:textId="77777777" w:rsidR="00756A9D" w:rsidRDefault="00756A9D" w:rsidP="00F83582">
            <w:pPr>
              <w:pStyle w:val="Tabela"/>
              <w:numPr>
                <w:ilvl w:val="0"/>
                <w:numId w:val="63"/>
              </w:numPr>
              <w:cnfStyle w:val="000000000000" w:firstRow="0" w:lastRow="0" w:firstColumn="0" w:lastColumn="0" w:oddVBand="0" w:evenVBand="0" w:oddHBand="0" w:evenHBand="0" w:firstRowFirstColumn="0" w:firstRowLastColumn="0" w:lastRowFirstColumn="0" w:lastRowLastColumn="0"/>
            </w:pPr>
            <w:r w:rsidRPr="00232517">
              <w:t>zawierać podręczniki i procedury obejmujące zak</w:t>
            </w:r>
            <w:r>
              <w:t>res merytoryczny odpowiadający S</w:t>
            </w:r>
            <w:r w:rsidRPr="00232517">
              <w:t>zkoleniom na poziomie pozwalającym na rozpoczę</w:t>
            </w:r>
            <w:r>
              <w:t>cie pracy nowemu Użytkownikowi/A</w:t>
            </w:r>
            <w:r w:rsidRPr="00232517">
              <w:t>dministratorowi;</w:t>
            </w:r>
          </w:p>
          <w:p w14:paraId="18608FB4" w14:textId="77777777" w:rsidR="00756A9D" w:rsidRDefault="00756A9D" w:rsidP="00F83582">
            <w:pPr>
              <w:pStyle w:val="Tabela"/>
              <w:numPr>
                <w:ilvl w:val="0"/>
                <w:numId w:val="63"/>
              </w:numPr>
              <w:cnfStyle w:val="000000000000" w:firstRow="0" w:lastRow="0" w:firstColumn="0" w:lastColumn="0" w:oddVBand="0" w:evenVBand="0" w:oddHBand="0" w:evenHBand="0" w:firstRowFirstColumn="0" w:firstRowLastColumn="0" w:lastRowFirstColumn="0" w:lastRowLastColumn="0"/>
            </w:pPr>
            <w:r w:rsidRPr="00232517">
              <w:t xml:space="preserve">zapewniać wizualizację treści przekazywanych na </w:t>
            </w:r>
            <w:r>
              <w:t>S</w:t>
            </w:r>
            <w:r w:rsidRPr="00232517">
              <w:t>zkoleniu;</w:t>
            </w:r>
          </w:p>
          <w:p w14:paraId="4B759D52" w14:textId="77777777" w:rsidR="00756A9D" w:rsidRPr="00232517" w:rsidRDefault="00756A9D" w:rsidP="00F83582">
            <w:pPr>
              <w:pStyle w:val="Tabela"/>
              <w:numPr>
                <w:ilvl w:val="0"/>
                <w:numId w:val="63"/>
              </w:numPr>
              <w:cnfStyle w:val="000000000000" w:firstRow="0" w:lastRow="0" w:firstColumn="0" w:lastColumn="0" w:oddVBand="0" w:evenVBand="0" w:oddHBand="0" w:evenHBand="0" w:firstRowFirstColumn="0" w:firstRowLastColumn="0" w:lastRowFirstColumn="0" w:lastRowLastColumn="0"/>
            </w:pPr>
            <w:r w:rsidRPr="00232517">
              <w:t xml:space="preserve">zostać przygotowane na bazie Systemu po przeprowadzonych </w:t>
            </w:r>
            <w:r>
              <w:t>T</w:t>
            </w:r>
            <w:r w:rsidRPr="00232517">
              <w:t xml:space="preserve">estach </w:t>
            </w:r>
            <w:r>
              <w:t>A</w:t>
            </w:r>
            <w:r w:rsidRPr="00232517">
              <w:t>kceptacyjnych.</w:t>
            </w:r>
          </w:p>
          <w:p w14:paraId="7A211DB7"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 xml:space="preserve">Materiały szkoleniowe muszą zostać dostosowane do potrzeb każdej z grup szkoleniowych, w taki sposób, aby korzystanie z nich było możliwe zarówno przed, w trakcie jak i po </w:t>
            </w:r>
            <w:r>
              <w:t>s</w:t>
            </w:r>
            <w:r w:rsidRPr="00232517">
              <w:t>zkoleniu.</w:t>
            </w:r>
          </w:p>
          <w:p w14:paraId="637DE7E5"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7036241D"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68146A43" w14:textId="77777777" w:rsidR="00756A9D" w:rsidRPr="000249EE"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lastRenderedPageBreak/>
              <w:t>Wykonawca</w:t>
            </w:r>
          </w:p>
        </w:tc>
      </w:tr>
      <w:tr w:rsidR="00756A9D" w:rsidRPr="000249EE" w14:paraId="2B11507F"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3D1A8F9E" w14:textId="77777777" w:rsidR="00756A9D" w:rsidRDefault="00756A9D" w:rsidP="00F83582">
            <w:pPr>
              <w:pStyle w:val="Tabela"/>
              <w:numPr>
                <w:ilvl w:val="0"/>
                <w:numId w:val="68"/>
              </w:numPr>
            </w:pPr>
          </w:p>
        </w:tc>
        <w:tc>
          <w:tcPr>
            <w:tcW w:w="0" w:type="dxa"/>
          </w:tcPr>
          <w:p w14:paraId="3F048088"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2AC3BCF8"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Szkolenia dla Administratorów i Użytkowników Kluczowych</w:t>
            </w:r>
          </w:p>
        </w:tc>
        <w:tc>
          <w:tcPr>
            <w:tcW w:w="0" w:type="dxa"/>
          </w:tcPr>
          <w:p w14:paraId="32354E96"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Przeprowadzone przez Wykonawcę warsztaty szkoleniowe dla Administratorów i Użytkowników Kluczowych.</w:t>
            </w:r>
          </w:p>
        </w:tc>
        <w:tc>
          <w:tcPr>
            <w:tcW w:w="0" w:type="dxa"/>
            <w:vAlign w:val="center"/>
          </w:tcPr>
          <w:p w14:paraId="421497D3" w14:textId="77777777" w:rsidR="00756A9D" w:rsidRPr="000249EE"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rsidRPr="000249EE" w14:paraId="645602BE"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5249DF9E" w14:textId="77777777" w:rsidR="00756A9D" w:rsidRDefault="00756A9D" w:rsidP="00F83582">
            <w:pPr>
              <w:pStyle w:val="Tabela"/>
              <w:numPr>
                <w:ilvl w:val="0"/>
                <w:numId w:val="68"/>
              </w:numPr>
            </w:pPr>
          </w:p>
        </w:tc>
        <w:tc>
          <w:tcPr>
            <w:tcW w:w="0" w:type="dxa"/>
          </w:tcPr>
          <w:p w14:paraId="7714952D"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6BABC4F3"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Plan Startu Produkcyjnego Systemu</w:t>
            </w:r>
          </w:p>
        </w:tc>
        <w:tc>
          <w:tcPr>
            <w:tcW w:w="0" w:type="dxa"/>
          </w:tcPr>
          <w:p w14:paraId="37AF83CE"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Plan Startu Produkcyjnego Systemu będzie zawierał co najmniej:</w:t>
            </w:r>
          </w:p>
          <w:p w14:paraId="63605478" w14:textId="77777777" w:rsidR="00756A9D" w:rsidRDefault="00756A9D" w:rsidP="00F83582">
            <w:pPr>
              <w:pStyle w:val="Tabela"/>
              <w:numPr>
                <w:ilvl w:val="0"/>
                <w:numId w:val="64"/>
              </w:numPr>
              <w:cnfStyle w:val="000000000000" w:firstRow="0" w:lastRow="0" w:firstColumn="0" w:lastColumn="0" w:oddVBand="0" w:evenVBand="0" w:oddHBand="0" w:evenHBand="0" w:firstRowFirstColumn="0" w:firstRowLastColumn="0" w:lastRowFirstColumn="0" w:lastRowLastColumn="0"/>
            </w:pPr>
            <w:r>
              <w:t>harmonogram przejścia na środowisko produkcyjne,</w:t>
            </w:r>
          </w:p>
          <w:p w14:paraId="0195693F" w14:textId="77777777" w:rsidR="00756A9D" w:rsidRDefault="00756A9D" w:rsidP="00F83582">
            <w:pPr>
              <w:pStyle w:val="Tabela"/>
              <w:numPr>
                <w:ilvl w:val="0"/>
                <w:numId w:val="64"/>
              </w:numPr>
              <w:cnfStyle w:val="000000000000" w:firstRow="0" w:lastRow="0" w:firstColumn="0" w:lastColumn="0" w:oddVBand="0" w:evenVBand="0" w:oddHBand="0" w:evenHBand="0" w:firstRowFirstColumn="0" w:firstRowLastColumn="0" w:lastRowFirstColumn="0" w:lastRowLastColumn="0"/>
            </w:pPr>
            <w:r>
              <w:t>harmonogram migracji danych do Systemu z uwzględnieniem elementów wymagających pracy ręcznej zgodnie z Koncepcją Migracji Danych,</w:t>
            </w:r>
          </w:p>
          <w:p w14:paraId="5BF34DB5" w14:textId="77777777" w:rsidR="00756A9D" w:rsidRDefault="00756A9D" w:rsidP="00F83582">
            <w:pPr>
              <w:pStyle w:val="Tabela"/>
              <w:numPr>
                <w:ilvl w:val="0"/>
                <w:numId w:val="64"/>
              </w:numPr>
              <w:cnfStyle w:val="000000000000" w:firstRow="0" w:lastRow="0" w:firstColumn="0" w:lastColumn="0" w:oddVBand="0" w:evenVBand="0" w:oddHBand="0" w:evenHBand="0" w:firstRowFirstColumn="0" w:firstRowLastColumn="0" w:lastRowFirstColumn="0" w:lastRowLastColumn="0"/>
            </w:pPr>
            <w:r>
              <w:t>założenie użytkowników docelowych oraz przypisanie im wymaganych uprawnień i parametrów,</w:t>
            </w:r>
          </w:p>
          <w:p w14:paraId="1FF8FEF6" w14:textId="77777777" w:rsidR="00756A9D" w:rsidRDefault="00756A9D" w:rsidP="00F83582">
            <w:pPr>
              <w:pStyle w:val="Tabela"/>
              <w:numPr>
                <w:ilvl w:val="0"/>
                <w:numId w:val="64"/>
              </w:numPr>
              <w:cnfStyle w:val="000000000000" w:firstRow="0" w:lastRow="0" w:firstColumn="0" w:lastColumn="0" w:oddVBand="0" w:evenVBand="0" w:oddHBand="0" w:evenHBand="0" w:firstRowFirstColumn="0" w:firstRowLastColumn="0" w:lastRowFirstColumn="0" w:lastRowLastColumn="0"/>
            </w:pPr>
            <w:r>
              <w:t>przygotowanie środowiska pracy dla użytkowników końcowych,</w:t>
            </w:r>
          </w:p>
          <w:p w14:paraId="2E59D904" w14:textId="77777777" w:rsidR="00756A9D" w:rsidRDefault="00756A9D" w:rsidP="00F83582">
            <w:pPr>
              <w:pStyle w:val="Tabela"/>
              <w:numPr>
                <w:ilvl w:val="0"/>
                <w:numId w:val="64"/>
              </w:numPr>
              <w:cnfStyle w:val="000000000000" w:firstRow="0" w:lastRow="0" w:firstColumn="0" w:lastColumn="0" w:oddVBand="0" w:evenVBand="0" w:oddHBand="0" w:evenHBand="0" w:firstRowFirstColumn="0" w:firstRowLastColumn="0" w:lastRowFirstColumn="0" w:lastRowLastColumn="0"/>
            </w:pPr>
            <w:r>
              <w:t>plan awaryjny obejmujący działania w przypadku braku Startu Produkcyjnego z uwzględnieniem przypisania odpowiedzialności za poszczególne działania.</w:t>
            </w:r>
          </w:p>
          <w:p w14:paraId="47E74A64"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0F1DB34D"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017443B4" w14:textId="77777777" w:rsidR="00756A9D" w:rsidRPr="000249EE"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rsidRPr="000B037B" w14:paraId="7789E3B4"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52B40F43" w14:textId="77777777" w:rsidR="00756A9D" w:rsidRPr="000B037B" w:rsidRDefault="00756A9D" w:rsidP="00F83582">
            <w:pPr>
              <w:pStyle w:val="Tabela"/>
              <w:numPr>
                <w:ilvl w:val="0"/>
                <w:numId w:val="68"/>
              </w:numPr>
            </w:pPr>
          </w:p>
        </w:tc>
        <w:tc>
          <w:tcPr>
            <w:tcW w:w="0" w:type="dxa"/>
          </w:tcPr>
          <w:p w14:paraId="60BA5348" w14:textId="77777777" w:rsidR="00756A9D" w:rsidRPr="000B037B"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6719D81B" w14:textId="77777777" w:rsidR="00756A9D" w:rsidRPr="000B037B"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0B037B">
              <w:t>Plan Asysty Powdrożeniowej</w:t>
            </w:r>
          </w:p>
        </w:tc>
        <w:tc>
          <w:tcPr>
            <w:tcW w:w="0" w:type="dxa"/>
          </w:tcPr>
          <w:p w14:paraId="658473AD" w14:textId="77777777" w:rsidR="00756A9D" w:rsidRPr="000B037B"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0B037B">
              <w:t>Plan wsparcia po Starcie Produkcyjnym – plan asysty konsultantów Wykonawcy z uwzględnieniem wsparcia zdalnego i dostępności w siedzibie Zamawiającego.</w:t>
            </w:r>
          </w:p>
          <w:p w14:paraId="255694F5" w14:textId="77777777" w:rsidR="00756A9D" w:rsidRPr="000B037B"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059D3E12" w14:textId="77777777" w:rsidR="00756A9D" w:rsidRPr="000B037B"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0B037B">
              <w:t>Wymagane jest dostarczenie dokumentów w formie plików edytowalnych MS Word i/lub MS Project i/lub MS Excel.</w:t>
            </w:r>
          </w:p>
        </w:tc>
        <w:tc>
          <w:tcPr>
            <w:tcW w:w="0" w:type="dxa"/>
            <w:vAlign w:val="center"/>
          </w:tcPr>
          <w:p w14:paraId="7C62DB74" w14:textId="77777777" w:rsidR="00756A9D" w:rsidRPr="000B037B"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B037B">
              <w:t>Wykonawca</w:t>
            </w:r>
          </w:p>
        </w:tc>
      </w:tr>
      <w:tr w:rsidR="00756A9D" w:rsidRPr="000249EE" w14:paraId="2EF45219"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7FF16640" w14:textId="77777777" w:rsidR="00756A9D" w:rsidRDefault="00756A9D" w:rsidP="00F83582">
            <w:pPr>
              <w:pStyle w:val="Tabela"/>
              <w:numPr>
                <w:ilvl w:val="0"/>
                <w:numId w:val="68"/>
              </w:numPr>
            </w:pPr>
          </w:p>
        </w:tc>
        <w:tc>
          <w:tcPr>
            <w:tcW w:w="0" w:type="dxa"/>
          </w:tcPr>
          <w:p w14:paraId="6AEC9ACF"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11FBF741"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System po Starcie Produkcyjnym</w:t>
            </w:r>
          </w:p>
        </w:tc>
        <w:tc>
          <w:tcPr>
            <w:tcW w:w="0" w:type="dxa"/>
          </w:tcPr>
          <w:p w14:paraId="0A493C6D"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System po Starcie P</w:t>
            </w:r>
            <w:r w:rsidRPr="00232517">
              <w:t>rodukcyjnym to docelowe rozwiązanie biznesowe, pozwalające na</w:t>
            </w:r>
            <w:r>
              <w:t xml:space="preserve"> pracę Użytkownikom Końcowym oraz A</w:t>
            </w:r>
            <w:r w:rsidRPr="00232517">
              <w:t>dministratorom.</w:t>
            </w:r>
          </w:p>
        </w:tc>
        <w:tc>
          <w:tcPr>
            <w:tcW w:w="0" w:type="dxa"/>
            <w:vAlign w:val="center"/>
          </w:tcPr>
          <w:p w14:paraId="369FE3D6" w14:textId="77777777" w:rsidR="00756A9D" w:rsidRPr="000249EE"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rsidRPr="000249EE" w14:paraId="4B107AEA"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6DFE5C40" w14:textId="77777777" w:rsidR="00756A9D" w:rsidRDefault="00756A9D" w:rsidP="00F83582">
            <w:pPr>
              <w:pStyle w:val="Tabela"/>
              <w:numPr>
                <w:ilvl w:val="0"/>
                <w:numId w:val="68"/>
              </w:numPr>
            </w:pPr>
          </w:p>
        </w:tc>
        <w:tc>
          <w:tcPr>
            <w:tcW w:w="0" w:type="dxa"/>
          </w:tcPr>
          <w:p w14:paraId="5225F4EA"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1531A3FB"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Stabilny System w okresie Asysty Powdrożeniowej</w:t>
            </w:r>
          </w:p>
        </w:tc>
        <w:tc>
          <w:tcPr>
            <w:tcW w:w="0" w:type="dxa"/>
          </w:tcPr>
          <w:p w14:paraId="2C6C8809"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Wsparcie realizowane przez Wykonawcę.</w:t>
            </w:r>
          </w:p>
          <w:p w14:paraId="5AAB8F6B"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232517">
              <w:t xml:space="preserve">System po upływie okresu </w:t>
            </w:r>
            <w:r>
              <w:t>Asysty</w:t>
            </w:r>
            <w:r w:rsidRPr="00232517">
              <w:t xml:space="preserve"> </w:t>
            </w:r>
            <w:r>
              <w:t xml:space="preserve">Powdrożeniowej </w:t>
            </w:r>
            <w:r w:rsidRPr="00232517">
              <w:t xml:space="preserve">z usuniętymi wszystkimi </w:t>
            </w:r>
            <w:r>
              <w:t xml:space="preserve">Nieprawidłowościami </w:t>
            </w:r>
            <w:r w:rsidRPr="00232517">
              <w:t xml:space="preserve">wykrytymi po </w:t>
            </w:r>
            <w:r>
              <w:t>S</w:t>
            </w:r>
            <w:r w:rsidRPr="00232517">
              <w:t xml:space="preserve">tarcie </w:t>
            </w:r>
            <w:r>
              <w:t>Produkcyjnego.</w:t>
            </w:r>
          </w:p>
        </w:tc>
        <w:tc>
          <w:tcPr>
            <w:tcW w:w="0" w:type="dxa"/>
            <w:vAlign w:val="center"/>
          </w:tcPr>
          <w:p w14:paraId="02A9E706" w14:textId="77777777" w:rsidR="00756A9D" w:rsidRPr="000249EE"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rsidRPr="000249EE" w14:paraId="1C901114"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52484384" w14:textId="77777777" w:rsidR="00756A9D" w:rsidRDefault="00756A9D" w:rsidP="00F83582">
            <w:pPr>
              <w:pStyle w:val="Tabela"/>
              <w:numPr>
                <w:ilvl w:val="0"/>
                <w:numId w:val="68"/>
              </w:numPr>
            </w:pPr>
          </w:p>
        </w:tc>
        <w:tc>
          <w:tcPr>
            <w:tcW w:w="0" w:type="dxa"/>
          </w:tcPr>
          <w:p w14:paraId="39530DFF"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424CD0D2"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Uaktualnione:</w:t>
            </w:r>
          </w:p>
          <w:p w14:paraId="17F3D252" w14:textId="77777777" w:rsidR="00756A9D" w:rsidRDefault="00756A9D" w:rsidP="00F83582">
            <w:pPr>
              <w:pStyle w:val="Tabela"/>
              <w:numPr>
                <w:ilvl w:val="0"/>
                <w:numId w:val="51"/>
              </w:numPr>
              <w:cnfStyle w:val="000000000000" w:firstRow="0" w:lastRow="0" w:firstColumn="0" w:lastColumn="0" w:oddVBand="0" w:evenVBand="0" w:oddHBand="0" w:evenHBand="0" w:firstRowFirstColumn="0" w:firstRowLastColumn="0" w:lastRowFirstColumn="0" w:lastRowLastColumn="0"/>
            </w:pPr>
            <w:r>
              <w:t xml:space="preserve">Dokumentacja Użytkowa, </w:t>
            </w:r>
          </w:p>
          <w:p w14:paraId="7FD858F2" w14:textId="77777777" w:rsidR="00756A9D" w:rsidRDefault="00756A9D" w:rsidP="00F83582">
            <w:pPr>
              <w:pStyle w:val="Tabela"/>
              <w:numPr>
                <w:ilvl w:val="0"/>
                <w:numId w:val="51"/>
              </w:numPr>
              <w:cnfStyle w:val="000000000000" w:firstRow="0" w:lastRow="0" w:firstColumn="0" w:lastColumn="0" w:oddVBand="0" w:evenVBand="0" w:oddHBand="0" w:evenHBand="0" w:firstRowFirstColumn="0" w:firstRowLastColumn="0" w:lastRowFirstColumn="0" w:lastRowLastColumn="0"/>
            </w:pPr>
            <w:r>
              <w:t>Dokumentacja Techniczna,</w:t>
            </w:r>
          </w:p>
          <w:p w14:paraId="29D92EDB" w14:textId="77777777" w:rsidR="00756A9D" w:rsidRDefault="00756A9D" w:rsidP="00F83582">
            <w:pPr>
              <w:pStyle w:val="Tabela"/>
              <w:numPr>
                <w:ilvl w:val="0"/>
                <w:numId w:val="51"/>
              </w:numPr>
              <w:cnfStyle w:val="000000000000" w:firstRow="0" w:lastRow="0" w:firstColumn="0" w:lastColumn="0" w:oddVBand="0" w:evenVBand="0" w:oddHBand="0" w:evenHBand="0" w:firstRowFirstColumn="0" w:firstRowLastColumn="0" w:lastRowFirstColumn="0" w:lastRowLastColumn="0"/>
            </w:pPr>
            <w:r>
              <w:t>Dokumentacja Powdrożeniowa.</w:t>
            </w:r>
          </w:p>
        </w:tc>
        <w:tc>
          <w:tcPr>
            <w:tcW w:w="0" w:type="dxa"/>
          </w:tcPr>
          <w:p w14:paraId="0BE7539D"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W przypadku dokonania zmian w Systemie podczas trwania okresu Asysty Powdrożeniowej Dokumentacja Użytkowa, Dokumentacja Techniczna i Dokumentacja Powdrożeniowa musi zostać uaktualniona o zmiany, których dokonano.</w:t>
            </w:r>
          </w:p>
          <w:p w14:paraId="447F6F86"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67E63813"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06022D4A" w14:textId="77777777" w:rsidR="00756A9D" w:rsidRPr="000249EE"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rsidRPr="000249EE" w14:paraId="4EC6710F"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5DEBF1A6" w14:textId="77777777" w:rsidR="00756A9D" w:rsidRDefault="00756A9D" w:rsidP="00F83582">
            <w:pPr>
              <w:pStyle w:val="Tabela"/>
              <w:numPr>
                <w:ilvl w:val="0"/>
                <w:numId w:val="68"/>
              </w:numPr>
            </w:pPr>
          </w:p>
        </w:tc>
        <w:tc>
          <w:tcPr>
            <w:tcW w:w="0" w:type="dxa"/>
          </w:tcPr>
          <w:p w14:paraId="3FA24EC9"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50B55AEC"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Raporty ze stanu realizacji Projektu</w:t>
            </w:r>
          </w:p>
        </w:tc>
        <w:tc>
          <w:tcPr>
            <w:tcW w:w="0" w:type="dxa"/>
          </w:tcPr>
          <w:p w14:paraId="586DEAC5"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Comiesięczne raporty z realizacji Projektu zawierające:</w:t>
            </w:r>
          </w:p>
          <w:p w14:paraId="0BD47C02" w14:textId="77777777" w:rsidR="00756A9D" w:rsidRDefault="00756A9D" w:rsidP="00F83582">
            <w:pPr>
              <w:pStyle w:val="Tabela"/>
              <w:numPr>
                <w:ilvl w:val="0"/>
                <w:numId w:val="54"/>
              </w:numPr>
              <w:cnfStyle w:val="000000000000" w:firstRow="0" w:lastRow="0" w:firstColumn="0" w:lastColumn="0" w:oddVBand="0" w:evenVBand="0" w:oddHBand="0" w:evenHBand="0" w:firstRowFirstColumn="0" w:firstRowLastColumn="0" w:lastRowFirstColumn="0" w:lastRowLastColumn="0"/>
            </w:pPr>
            <w:r>
              <w:t>opis postępu realizacji Projektu,</w:t>
            </w:r>
          </w:p>
          <w:p w14:paraId="71A6168A" w14:textId="77777777" w:rsidR="00756A9D" w:rsidRDefault="00756A9D" w:rsidP="00F83582">
            <w:pPr>
              <w:pStyle w:val="Tabela"/>
              <w:numPr>
                <w:ilvl w:val="0"/>
                <w:numId w:val="54"/>
              </w:numPr>
              <w:cnfStyle w:val="000000000000" w:firstRow="0" w:lastRow="0" w:firstColumn="0" w:lastColumn="0" w:oddVBand="0" w:evenVBand="0" w:oddHBand="0" w:evenHBand="0" w:firstRowFirstColumn="0" w:firstRowLastColumn="0" w:lastRowFirstColumn="0" w:lastRowLastColumn="0"/>
            </w:pPr>
            <w:r>
              <w:t>szczegóły dotyczące różnic w porównaniu ze szczegółowym harmonogramem Projektu,</w:t>
            </w:r>
          </w:p>
          <w:p w14:paraId="0BBBA6B8" w14:textId="77777777" w:rsidR="00756A9D" w:rsidRDefault="00756A9D" w:rsidP="00F83582">
            <w:pPr>
              <w:pStyle w:val="Tabela"/>
              <w:numPr>
                <w:ilvl w:val="0"/>
                <w:numId w:val="54"/>
              </w:numPr>
              <w:cnfStyle w:val="000000000000" w:firstRow="0" w:lastRow="0" w:firstColumn="0" w:lastColumn="0" w:oddVBand="0" w:evenVBand="0" w:oddHBand="0" w:evenHBand="0" w:firstRowFirstColumn="0" w:firstRowLastColumn="0" w:lastRowFirstColumn="0" w:lastRowLastColumn="0"/>
            </w:pPr>
            <w:r>
              <w:t>wskazanie głównych problemów występujących przy realizacji projektu i środków podjętych w celu ich rozwiązania,</w:t>
            </w:r>
          </w:p>
          <w:p w14:paraId="38F79A9D" w14:textId="77777777" w:rsidR="00756A9D" w:rsidRDefault="00756A9D" w:rsidP="00F83582">
            <w:pPr>
              <w:pStyle w:val="Tabela"/>
              <w:numPr>
                <w:ilvl w:val="0"/>
                <w:numId w:val="54"/>
              </w:numPr>
              <w:cnfStyle w:val="000000000000" w:firstRow="0" w:lastRow="0" w:firstColumn="0" w:lastColumn="0" w:oddVBand="0" w:evenVBand="0" w:oddHBand="0" w:evenHBand="0" w:firstRowFirstColumn="0" w:firstRowLastColumn="0" w:lastRowFirstColumn="0" w:lastRowLastColumn="0"/>
            </w:pPr>
            <w:r>
              <w:t>raport na temat podjętych działań informacyjnych.</w:t>
            </w:r>
          </w:p>
          <w:p w14:paraId="0DF3549A"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Raport z realizacji Projektu musi zostać dostarczony Zamawiającemu w terminie 5 dni po zakończeniu danego miesiąca lub w ciągu 3 Dni Roboczych od wezwania.</w:t>
            </w:r>
          </w:p>
          <w:p w14:paraId="4B014A12"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0B83823D"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4F280EA3" w14:textId="77777777" w:rsidR="00756A9D" w:rsidRPr="000249EE"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rsidRPr="000249EE" w14:paraId="349638EB" w14:textId="77777777" w:rsidTr="00F20ECA">
        <w:trPr>
          <w:trHeight w:val="284"/>
        </w:trPr>
        <w:tc>
          <w:tcPr>
            <w:cnfStyle w:val="001000000000" w:firstRow="0" w:lastRow="0" w:firstColumn="1" w:lastColumn="0" w:oddVBand="0" w:evenVBand="0" w:oddHBand="0" w:evenHBand="0" w:firstRowFirstColumn="0" w:firstRowLastColumn="0" w:lastRowFirstColumn="0" w:lastRowLastColumn="0"/>
            <w:tcW w:w="0" w:type="dxa"/>
          </w:tcPr>
          <w:p w14:paraId="2DEC313B" w14:textId="77777777" w:rsidR="00756A9D" w:rsidRDefault="00756A9D" w:rsidP="00F83582">
            <w:pPr>
              <w:pStyle w:val="Tabela"/>
              <w:numPr>
                <w:ilvl w:val="0"/>
                <w:numId w:val="68"/>
              </w:numPr>
            </w:pPr>
          </w:p>
        </w:tc>
        <w:tc>
          <w:tcPr>
            <w:tcW w:w="0" w:type="dxa"/>
          </w:tcPr>
          <w:p w14:paraId="592963AC"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23E1A304"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Raporty z realizacji Serwisu Utrzymaniowego</w:t>
            </w:r>
          </w:p>
        </w:tc>
        <w:tc>
          <w:tcPr>
            <w:tcW w:w="0" w:type="dxa"/>
          </w:tcPr>
          <w:p w14:paraId="223788A7"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Comiesięczne raporty z realizacji Serwisu Utrzymaniowego zawierające:</w:t>
            </w:r>
          </w:p>
          <w:p w14:paraId="47822AFC" w14:textId="77777777" w:rsidR="00756A9D" w:rsidRDefault="00756A9D" w:rsidP="00F83582">
            <w:pPr>
              <w:pStyle w:val="Tabela"/>
              <w:numPr>
                <w:ilvl w:val="0"/>
                <w:numId w:val="54"/>
              </w:numPr>
              <w:cnfStyle w:val="000000000000" w:firstRow="0" w:lastRow="0" w:firstColumn="0" w:lastColumn="0" w:oddVBand="0" w:evenVBand="0" w:oddHBand="0" w:evenHBand="0" w:firstRowFirstColumn="0" w:firstRowLastColumn="0" w:lastRowFirstColumn="0" w:lastRowLastColumn="0"/>
            </w:pPr>
            <w:r>
              <w:t>liczbę zgłoszonych Wad wraz z opisem dotrzymania lub opóźnienia w SLA,</w:t>
            </w:r>
          </w:p>
          <w:p w14:paraId="67B7E7DA" w14:textId="77777777" w:rsidR="00756A9D" w:rsidRDefault="00756A9D" w:rsidP="00F83582">
            <w:pPr>
              <w:pStyle w:val="Tabela"/>
              <w:numPr>
                <w:ilvl w:val="0"/>
                <w:numId w:val="54"/>
              </w:numPr>
              <w:cnfStyle w:val="000000000000" w:firstRow="0" w:lastRow="0" w:firstColumn="0" w:lastColumn="0" w:oddVBand="0" w:evenVBand="0" w:oddHBand="0" w:evenHBand="0" w:firstRowFirstColumn="0" w:firstRowLastColumn="0" w:lastRowFirstColumn="0" w:lastRowLastColumn="0"/>
            </w:pPr>
            <w:r>
              <w:t>liczbę przeprowadzonych konsultacji,</w:t>
            </w:r>
          </w:p>
          <w:p w14:paraId="15467C07" w14:textId="77777777" w:rsidR="00756A9D" w:rsidRDefault="00756A9D" w:rsidP="00F83582">
            <w:pPr>
              <w:pStyle w:val="Tabela"/>
              <w:numPr>
                <w:ilvl w:val="0"/>
                <w:numId w:val="54"/>
              </w:numPr>
              <w:cnfStyle w:val="000000000000" w:firstRow="0" w:lastRow="0" w:firstColumn="0" w:lastColumn="0" w:oddVBand="0" w:evenVBand="0" w:oddHBand="0" w:evenHBand="0" w:firstRowFirstColumn="0" w:firstRowLastColumn="0" w:lastRowFirstColumn="0" w:lastRowLastColumn="0"/>
            </w:pPr>
            <w:r>
              <w:t>wysokość ewentualnych należnych Zamawiającemu kar umownych,</w:t>
            </w:r>
          </w:p>
          <w:p w14:paraId="4C10C640" w14:textId="77777777" w:rsidR="00756A9D" w:rsidRDefault="00756A9D" w:rsidP="00F83582">
            <w:pPr>
              <w:pStyle w:val="Tabela"/>
              <w:numPr>
                <w:ilvl w:val="0"/>
                <w:numId w:val="54"/>
              </w:numPr>
              <w:cnfStyle w:val="000000000000" w:firstRow="0" w:lastRow="0" w:firstColumn="0" w:lastColumn="0" w:oddVBand="0" w:evenVBand="0" w:oddHBand="0" w:evenHBand="0" w:firstRowFirstColumn="0" w:firstRowLastColumn="0" w:lastRowFirstColumn="0" w:lastRowLastColumn="0"/>
            </w:pPr>
            <w:r>
              <w:t>opis przekazanych aktualizacji,</w:t>
            </w:r>
          </w:p>
          <w:p w14:paraId="3A925772" w14:textId="77777777" w:rsidR="00756A9D" w:rsidRDefault="00756A9D" w:rsidP="00F83582">
            <w:pPr>
              <w:pStyle w:val="Tabela"/>
              <w:numPr>
                <w:ilvl w:val="0"/>
                <w:numId w:val="54"/>
              </w:numPr>
              <w:cnfStyle w:val="000000000000" w:firstRow="0" w:lastRow="0" w:firstColumn="0" w:lastColumn="0" w:oddVBand="0" w:evenVBand="0" w:oddHBand="0" w:evenHBand="0" w:firstRowFirstColumn="0" w:firstRowLastColumn="0" w:lastRowFirstColumn="0" w:lastRowLastColumn="0"/>
            </w:pPr>
            <w:r>
              <w:t>inne informacje wskazane na żądanie Kierownika Projektu.</w:t>
            </w:r>
          </w:p>
          <w:p w14:paraId="1B319439"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Raport z realizacji Serwisu Utrzymaniowego musi zostać dostarczony Zamawiającemu w terminie 5 dni po zakończeniu danego miesiąca świadczenia Serwisu Utrzymaniowego.</w:t>
            </w:r>
          </w:p>
          <w:p w14:paraId="58100015"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p w14:paraId="78E01A5D"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rsidRPr="00500852">
              <w:t>Wymagane jest dostarczenie dokumentów w</w:t>
            </w:r>
            <w:r>
              <w:t xml:space="preserve"> </w:t>
            </w:r>
            <w:r w:rsidRPr="00500852">
              <w:t>formie plików edytowalnych MS Word i/lub MS Project i/lub MS Excel.</w:t>
            </w:r>
          </w:p>
        </w:tc>
        <w:tc>
          <w:tcPr>
            <w:tcW w:w="0" w:type="dxa"/>
            <w:vAlign w:val="center"/>
          </w:tcPr>
          <w:p w14:paraId="486061D6" w14:textId="77777777" w:rsidR="00756A9D" w:rsidRPr="000249EE"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r w:rsidR="00756A9D" w:rsidRPr="000249EE" w14:paraId="1CC62F4E" w14:textId="77777777" w:rsidTr="00F20ECA">
        <w:trPr>
          <w:trHeight w:val="1834"/>
        </w:trPr>
        <w:tc>
          <w:tcPr>
            <w:cnfStyle w:val="001000000000" w:firstRow="0" w:lastRow="0" w:firstColumn="1" w:lastColumn="0" w:oddVBand="0" w:evenVBand="0" w:oddHBand="0" w:evenHBand="0" w:firstRowFirstColumn="0" w:firstRowLastColumn="0" w:lastRowFirstColumn="0" w:lastRowLastColumn="0"/>
            <w:tcW w:w="0" w:type="dxa"/>
          </w:tcPr>
          <w:p w14:paraId="0212519D" w14:textId="77777777" w:rsidR="00756A9D" w:rsidRDefault="00756A9D" w:rsidP="00F83582">
            <w:pPr>
              <w:pStyle w:val="Tabela"/>
              <w:numPr>
                <w:ilvl w:val="0"/>
                <w:numId w:val="68"/>
              </w:numPr>
            </w:pPr>
          </w:p>
        </w:tc>
        <w:tc>
          <w:tcPr>
            <w:tcW w:w="0" w:type="dxa"/>
          </w:tcPr>
          <w:p w14:paraId="13D19708"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p>
        </w:tc>
        <w:tc>
          <w:tcPr>
            <w:tcW w:w="0" w:type="dxa"/>
          </w:tcPr>
          <w:p w14:paraId="6A9BBAB7"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Raport SLA</w:t>
            </w:r>
          </w:p>
        </w:tc>
        <w:tc>
          <w:tcPr>
            <w:tcW w:w="0" w:type="dxa"/>
          </w:tcPr>
          <w:p w14:paraId="7356E0C9" w14:textId="77777777" w:rsidR="00756A9D" w:rsidRDefault="00756A9D" w:rsidP="00B66CAF">
            <w:pPr>
              <w:pStyle w:val="Tabela"/>
              <w:cnfStyle w:val="000000000000" w:firstRow="0" w:lastRow="0" w:firstColumn="0" w:lastColumn="0" w:oddVBand="0" w:evenVBand="0" w:oddHBand="0" w:evenHBand="0" w:firstRowFirstColumn="0" w:firstRowLastColumn="0" w:lastRowFirstColumn="0" w:lastRowLastColumn="0"/>
            </w:pPr>
            <w:r>
              <w:t>Comiesięczne raporty SLA zawierające:</w:t>
            </w:r>
          </w:p>
          <w:p w14:paraId="66FA64D8" w14:textId="77777777" w:rsidR="00756A9D" w:rsidRDefault="00756A9D" w:rsidP="00F83582">
            <w:pPr>
              <w:pStyle w:val="Tabela"/>
              <w:numPr>
                <w:ilvl w:val="0"/>
                <w:numId w:val="54"/>
              </w:numPr>
              <w:cnfStyle w:val="000000000000" w:firstRow="0" w:lastRow="0" w:firstColumn="0" w:lastColumn="0" w:oddVBand="0" w:evenVBand="0" w:oddHBand="0" w:evenHBand="0" w:firstRowFirstColumn="0" w:firstRowLastColumn="0" w:lastRowFirstColumn="0" w:lastRowLastColumn="0"/>
            </w:pPr>
            <w:r>
              <w:t>liczbę zgłoszeń serwisowych w danym miesiącu,</w:t>
            </w:r>
          </w:p>
          <w:p w14:paraId="2EFBACFA" w14:textId="77777777" w:rsidR="00756A9D" w:rsidRDefault="00756A9D" w:rsidP="00F83582">
            <w:pPr>
              <w:pStyle w:val="Tabela"/>
              <w:numPr>
                <w:ilvl w:val="0"/>
                <w:numId w:val="54"/>
              </w:numPr>
              <w:cnfStyle w:val="000000000000" w:firstRow="0" w:lastRow="0" w:firstColumn="0" w:lastColumn="0" w:oddVBand="0" w:evenVBand="0" w:oddHBand="0" w:evenHBand="0" w:firstRowFirstColumn="0" w:firstRowLastColumn="0" w:lastRowFirstColumn="0" w:lastRowLastColumn="0"/>
            </w:pPr>
            <w:r>
              <w:t>średni czas reakcji dla zgłoszeń w danym miesiącu,</w:t>
            </w:r>
          </w:p>
          <w:p w14:paraId="0827CBFD" w14:textId="77777777" w:rsidR="00756A9D" w:rsidRDefault="00756A9D" w:rsidP="00F83582">
            <w:pPr>
              <w:pStyle w:val="Tabela"/>
              <w:numPr>
                <w:ilvl w:val="0"/>
                <w:numId w:val="54"/>
              </w:numPr>
              <w:cnfStyle w:val="000000000000" w:firstRow="0" w:lastRow="0" w:firstColumn="0" w:lastColumn="0" w:oddVBand="0" w:evenVBand="0" w:oddHBand="0" w:evenHBand="0" w:firstRowFirstColumn="0" w:firstRowLastColumn="0" w:lastRowFirstColumn="0" w:lastRowLastColumn="0"/>
            </w:pPr>
            <w:r>
              <w:t>wykaz zgłoszeń, dla których przekroczony został czas reakcji wraz z informacją o wielkości opóźnienia,</w:t>
            </w:r>
          </w:p>
          <w:p w14:paraId="79C9623A" w14:textId="77777777" w:rsidR="00756A9D" w:rsidRDefault="00756A9D" w:rsidP="00F83582">
            <w:pPr>
              <w:pStyle w:val="Tabela"/>
              <w:numPr>
                <w:ilvl w:val="0"/>
                <w:numId w:val="54"/>
              </w:numPr>
              <w:cnfStyle w:val="000000000000" w:firstRow="0" w:lastRow="0" w:firstColumn="0" w:lastColumn="0" w:oddVBand="0" w:evenVBand="0" w:oddHBand="0" w:evenHBand="0" w:firstRowFirstColumn="0" w:firstRowLastColumn="0" w:lastRowFirstColumn="0" w:lastRowLastColumn="0"/>
            </w:pPr>
            <w:r>
              <w:t>średni czas naprawy dla zgłoszeń w danym miesiącu,</w:t>
            </w:r>
          </w:p>
          <w:p w14:paraId="3DCA498D" w14:textId="77777777" w:rsidR="00756A9D" w:rsidRDefault="00756A9D" w:rsidP="00F83582">
            <w:pPr>
              <w:pStyle w:val="Tabela"/>
              <w:numPr>
                <w:ilvl w:val="0"/>
                <w:numId w:val="54"/>
              </w:numPr>
              <w:cnfStyle w:val="000000000000" w:firstRow="0" w:lastRow="0" w:firstColumn="0" w:lastColumn="0" w:oddVBand="0" w:evenVBand="0" w:oddHBand="0" w:evenHBand="0" w:firstRowFirstColumn="0" w:firstRowLastColumn="0" w:lastRowFirstColumn="0" w:lastRowLastColumn="0"/>
            </w:pPr>
            <w:r>
              <w:t>wykaz zgłoszeń, dla których przekroczony został czas naprawy wraz z informacją o wielkości opóźnienia,</w:t>
            </w:r>
          </w:p>
          <w:p w14:paraId="14747114" w14:textId="77777777" w:rsidR="00756A9D" w:rsidRDefault="00756A9D" w:rsidP="00F83582">
            <w:pPr>
              <w:pStyle w:val="Tabela"/>
              <w:numPr>
                <w:ilvl w:val="0"/>
                <w:numId w:val="54"/>
              </w:numPr>
              <w:cnfStyle w:val="000000000000" w:firstRow="0" w:lastRow="0" w:firstColumn="0" w:lastColumn="0" w:oddVBand="0" w:evenVBand="0" w:oddHBand="0" w:evenHBand="0" w:firstRowFirstColumn="0" w:firstRowLastColumn="0" w:lastRowFirstColumn="0" w:lastRowLastColumn="0"/>
            </w:pPr>
            <w:r>
              <w:t>wykaz zrealizowanych w danym miesiącu konsultacji, wraz z informacją o terminie udzielania konsultacji.</w:t>
            </w:r>
          </w:p>
        </w:tc>
        <w:tc>
          <w:tcPr>
            <w:tcW w:w="0" w:type="dxa"/>
            <w:vAlign w:val="center"/>
          </w:tcPr>
          <w:p w14:paraId="5222D159" w14:textId="77777777" w:rsidR="00756A9D" w:rsidRPr="000249EE" w:rsidRDefault="00756A9D" w:rsidP="008D1A3B">
            <w:pPr>
              <w:pStyle w:val="Tabela"/>
              <w:jc w:val="center"/>
              <w:cnfStyle w:val="000000000000" w:firstRow="0" w:lastRow="0" w:firstColumn="0" w:lastColumn="0" w:oddVBand="0" w:evenVBand="0" w:oddHBand="0" w:evenHBand="0" w:firstRowFirstColumn="0" w:firstRowLastColumn="0" w:lastRowFirstColumn="0" w:lastRowLastColumn="0"/>
            </w:pPr>
            <w:r w:rsidRPr="000249EE">
              <w:t>Wykonawca</w:t>
            </w:r>
          </w:p>
        </w:tc>
      </w:tr>
    </w:tbl>
    <w:p w14:paraId="763F292D" w14:textId="7CDE82AE" w:rsidR="00F92965" w:rsidRDefault="00B677F9" w:rsidP="00B677F9">
      <w:pPr>
        <w:pStyle w:val="Legenda"/>
      </w:pPr>
      <w:bookmarkStart w:id="42" w:name="_Toc90890445"/>
      <w:r>
        <w:t xml:space="preserve">Tabela </w:t>
      </w:r>
      <w:r>
        <w:rPr>
          <w:color w:val="2B579A"/>
          <w:shd w:val="clear" w:color="auto" w:fill="E6E6E6"/>
        </w:rPr>
        <w:fldChar w:fldCharType="begin"/>
      </w:r>
      <w:r>
        <w:instrText>SEQ Tabela \* ARABIC</w:instrText>
      </w:r>
      <w:r>
        <w:rPr>
          <w:color w:val="2B579A"/>
          <w:shd w:val="clear" w:color="auto" w:fill="E6E6E6"/>
        </w:rPr>
        <w:fldChar w:fldCharType="separate"/>
      </w:r>
      <w:r w:rsidR="006662E5">
        <w:rPr>
          <w:noProof/>
        </w:rPr>
        <w:t>6</w:t>
      </w:r>
      <w:r>
        <w:rPr>
          <w:color w:val="2B579A"/>
          <w:shd w:val="clear" w:color="auto" w:fill="E6E6E6"/>
        </w:rPr>
        <w:fldChar w:fldCharType="end"/>
      </w:r>
      <w:r>
        <w:t xml:space="preserve">. </w:t>
      </w:r>
      <w:r w:rsidRPr="009E605C">
        <w:t>Szczegółowe wymagania dotyczące zakresu Produktów</w:t>
      </w:r>
      <w:r>
        <w:t>.</w:t>
      </w:r>
      <w:bookmarkEnd w:id="42"/>
    </w:p>
    <w:p w14:paraId="70D84D6D" w14:textId="351F3E2B" w:rsidR="00A722BF" w:rsidRDefault="00A722BF" w:rsidP="00A722BF">
      <w:pPr>
        <w:spacing w:before="240" w:line="360" w:lineRule="auto"/>
        <w:jc w:val="both"/>
      </w:pPr>
    </w:p>
    <w:p w14:paraId="7669CA7A" w14:textId="77777777" w:rsidR="00A722BF" w:rsidRDefault="00A722BF" w:rsidP="00A722BF">
      <w:pPr>
        <w:spacing w:before="240" w:line="360" w:lineRule="auto"/>
        <w:jc w:val="both"/>
        <w:sectPr w:rsidR="00A722BF" w:rsidSect="00A722BF">
          <w:pgSz w:w="16838" w:h="11906" w:orient="landscape"/>
          <w:pgMar w:top="1417" w:right="1417" w:bottom="1417" w:left="1417" w:header="708" w:footer="708" w:gutter="0"/>
          <w:cols w:space="708"/>
          <w:docGrid w:linePitch="360"/>
        </w:sectPr>
      </w:pPr>
    </w:p>
    <w:p w14:paraId="19E0E3C3" w14:textId="6D46EBF4" w:rsidR="00FF45BB" w:rsidRDefault="00FF45BB" w:rsidP="00FF45BB">
      <w:pPr>
        <w:pStyle w:val="Nagwek1"/>
      </w:pPr>
      <w:bookmarkStart w:id="43" w:name="_Toc90890434"/>
      <w:bookmarkStart w:id="44" w:name="_Toc1528348331"/>
      <w:r>
        <w:lastRenderedPageBreak/>
        <w:t>Wymagania w zakresie prawa</w:t>
      </w:r>
      <w:bookmarkEnd w:id="43"/>
      <w:bookmarkEnd w:id="44"/>
    </w:p>
    <w:p w14:paraId="64F2C453" w14:textId="2A71D35D" w:rsidR="008E021F" w:rsidRDefault="008E021F" w:rsidP="00B66A84">
      <w:pPr>
        <w:spacing w:before="240" w:line="360" w:lineRule="auto"/>
        <w:jc w:val="both"/>
      </w:pPr>
      <w:r>
        <w:t xml:space="preserve">System musi zostać opracowany zgodnie z następującym aktami prawnymi, aktualnymi na dzień </w:t>
      </w:r>
      <w:r w:rsidR="00597C66">
        <w:t>uruchomienia</w:t>
      </w:r>
      <w:r>
        <w:t xml:space="preserve"> Systemu lub aktami je zastępującymi:</w:t>
      </w:r>
    </w:p>
    <w:p w14:paraId="506290DF" w14:textId="332AF65D" w:rsidR="008E021F" w:rsidRDefault="008E021F" w:rsidP="00F83582">
      <w:pPr>
        <w:pStyle w:val="Akapitzlist"/>
        <w:numPr>
          <w:ilvl w:val="0"/>
          <w:numId w:val="69"/>
        </w:numPr>
        <w:spacing w:line="360" w:lineRule="auto"/>
        <w:jc w:val="both"/>
      </w:pPr>
      <w:r>
        <w:t>Ustawą z dnia 20 lipca 2017 r. - Prawo wodne (</w:t>
      </w:r>
      <w:r w:rsidR="000D0F80">
        <w:t xml:space="preserve">tj. </w:t>
      </w:r>
      <w:r>
        <w:t>Dz.U. z 202</w:t>
      </w:r>
      <w:r w:rsidR="000D0F80">
        <w:t>1</w:t>
      </w:r>
      <w:r>
        <w:t xml:space="preserve"> r. poz. </w:t>
      </w:r>
      <w:r w:rsidR="000D0F80">
        <w:t>2233</w:t>
      </w:r>
      <w:r>
        <w:t xml:space="preserve"> z </w:t>
      </w:r>
      <w:proofErr w:type="spellStart"/>
      <w:r>
        <w:t>późn</w:t>
      </w:r>
      <w:proofErr w:type="spellEnd"/>
      <w:r>
        <w:t>. zm.);</w:t>
      </w:r>
    </w:p>
    <w:p w14:paraId="705CAA5A" w14:textId="5ACD0548" w:rsidR="008E021F" w:rsidRDefault="008E021F" w:rsidP="00F83582">
      <w:pPr>
        <w:pStyle w:val="Akapitzlist"/>
        <w:numPr>
          <w:ilvl w:val="0"/>
          <w:numId w:val="69"/>
        </w:numPr>
        <w:spacing w:line="360" w:lineRule="auto"/>
        <w:jc w:val="both"/>
      </w:pPr>
      <w:r>
        <w:t>Ustawą z dnia 10 maja 2018 roku o ochronie danych osobowych (</w:t>
      </w:r>
      <w:r w:rsidR="000D0F80">
        <w:t xml:space="preserve">tj. </w:t>
      </w:r>
      <w:r>
        <w:t>Dz.U. 20</w:t>
      </w:r>
      <w:r w:rsidR="000D0F80">
        <w:t>19</w:t>
      </w:r>
      <w:r>
        <w:t xml:space="preserve"> poz. </w:t>
      </w:r>
      <w:r w:rsidR="000D0F80">
        <w:t>1781</w:t>
      </w:r>
      <w:r>
        <w:t>);</w:t>
      </w:r>
    </w:p>
    <w:p w14:paraId="2E003BC1" w14:textId="57C1EB04" w:rsidR="008E021F" w:rsidRDefault="008E021F" w:rsidP="00F83582">
      <w:pPr>
        <w:pStyle w:val="Akapitzlist"/>
        <w:numPr>
          <w:ilvl w:val="0"/>
          <w:numId w:val="69"/>
        </w:numPr>
        <w:spacing w:line="360" w:lineRule="auto"/>
        <w:jc w:val="both"/>
      </w:pPr>
      <w:r>
        <w:t>Ustawą z dnia 29 września 1994 r. o rachunkowości (</w:t>
      </w:r>
      <w:r w:rsidR="000D0F80">
        <w:t xml:space="preserve">tj. </w:t>
      </w:r>
      <w:r>
        <w:t>Dz. U. z 20</w:t>
      </w:r>
      <w:r w:rsidR="000D0F80">
        <w:t>21</w:t>
      </w:r>
      <w:r>
        <w:t xml:space="preserve"> r. poz. </w:t>
      </w:r>
      <w:r w:rsidR="000D0F80">
        <w:t>217</w:t>
      </w:r>
      <w:r>
        <w:t>);</w:t>
      </w:r>
    </w:p>
    <w:p w14:paraId="5A0114BB" w14:textId="544EDE9B" w:rsidR="008E021F" w:rsidRDefault="008E021F" w:rsidP="00F83582">
      <w:pPr>
        <w:pStyle w:val="Akapitzlist"/>
        <w:numPr>
          <w:ilvl w:val="0"/>
          <w:numId w:val="69"/>
        </w:numPr>
        <w:spacing w:line="360" w:lineRule="auto"/>
        <w:jc w:val="both"/>
      </w:pPr>
      <w:r>
        <w:t>Ustawą z dnia 29 sierpnia 1997 r. – Ordynacja podatkowa (</w:t>
      </w:r>
      <w:r w:rsidR="000D0F80">
        <w:t xml:space="preserve">tj. </w:t>
      </w:r>
      <w:r>
        <w:t>Dz. U. z 201</w:t>
      </w:r>
      <w:r w:rsidR="000D0F80">
        <w:t>21</w:t>
      </w:r>
      <w:r>
        <w:t xml:space="preserve"> r. poz. </w:t>
      </w:r>
      <w:r w:rsidR="000D0F80">
        <w:t>1540</w:t>
      </w:r>
      <w:r>
        <w:t>);</w:t>
      </w:r>
    </w:p>
    <w:p w14:paraId="76853DEB" w14:textId="64142624" w:rsidR="008E021F" w:rsidRDefault="008E021F" w:rsidP="00F83582">
      <w:pPr>
        <w:pStyle w:val="Akapitzlist"/>
        <w:numPr>
          <w:ilvl w:val="0"/>
          <w:numId w:val="69"/>
        </w:numPr>
        <w:spacing w:line="360" w:lineRule="auto"/>
        <w:jc w:val="both"/>
      </w:pPr>
      <w:r>
        <w:t>Ustawą z dnia 11 marca 2004 r. o podatku od towarów i usług (</w:t>
      </w:r>
      <w:r w:rsidR="000D0F80">
        <w:t xml:space="preserve">tj. </w:t>
      </w:r>
      <w:r>
        <w:t>Dz. U. z 202</w:t>
      </w:r>
      <w:r w:rsidR="000D0F80">
        <w:t>1</w:t>
      </w:r>
      <w:r>
        <w:t xml:space="preserve"> r. poz. </w:t>
      </w:r>
      <w:r w:rsidR="000D0F80">
        <w:t>685</w:t>
      </w:r>
      <w:r>
        <w:t>);</w:t>
      </w:r>
    </w:p>
    <w:p w14:paraId="147F2D41" w14:textId="77C1388D" w:rsidR="008E021F" w:rsidRDefault="008E021F" w:rsidP="00F83582">
      <w:pPr>
        <w:pStyle w:val="Akapitzlist"/>
        <w:numPr>
          <w:ilvl w:val="0"/>
          <w:numId w:val="69"/>
        </w:numPr>
        <w:spacing w:line="360" w:lineRule="auto"/>
        <w:jc w:val="both"/>
      </w:pPr>
      <w:r>
        <w:t>Ustawą z dnia 15 lutego 1992 r. o podatku dochodowym od osób prawnych (</w:t>
      </w:r>
      <w:r w:rsidR="000D0F80">
        <w:t xml:space="preserve">tj. </w:t>
      </w:r>
      <w:r>
        <w:t xml:space="preserve">Dz. U. z </w:t>
      </w:r>
      <w:r w:rsidR="000D0F80">
        <w:t xml:space="preserve">2021 </w:t>
      </w:r>
      <w:r>
        <w:t xml:space="preserve">r. poz. </w:t>
      </w:r>
      <w:r w:rsidR="000D0F80">
        <w:t>1900</w:t>
      </w:r>
      <w:r>
        <w:t>);</w:t>
      </w:r>
    </w:p>
    <w:p w14:paraId="6DF7D52D" w14:textId="7CAF99C1" w:rsidR="008E021F" w:rsidRDefault="008E021F" w:rsidP="00F83582">
      <w:pPr>
        <w:pStyle w:val="Akapitzlist"/>
        <w:numPr>
          <w:ilvl w:val="0"/>
          <w:numId w:val="69"/>
        </w:numPr>
        <w:spacing w:line="360" w:lineRule="auto"/>
        <w:jc w:val="both"/>
      </w:pPr>
      <w:r>
        <w:t>Ustawą z dnia 21 listopada 2008 r. o służbie cywilnej (</w:t>
      </w:r>
      <w:r w:rsidR="000D0F80">
        <w:t xml:space="preserve">tj. </w:t>
      </w:r>
      <w:r>
        <w:t>Dz.U. z 20</w:t>
      </w:r>
      <w:r w:rsidR="000D0F80">
        <w:t>21</w:t>
      </w:r>
      <w:r>
        <w:t xml:space="preserve"> r. poz. 1</w:t>
      </w:r>
      <w:r w:rsidR="000D0F80">
        <w:t>233</w:t>
      </w:r>
      <w:r>
        <w:t>);</w:t>
      </w:r>
    </w:p>
    <w:p w14:paraId="57BA12E3" w14:textId="634F70D3" w:rsidR="008E021F" w:rsidRDefault="008E021F" w:rsidP="00F83582">
      <w:pPr>
        <w:pStyle w:val="Akapitzlist"/>
        <w:numPr>
          <w:ilvl w:val="0"/>
          <w:numId w:val="69"/>
        </w:numPr>
        <w:spacing w:line="360" w:lineRule="auto"/>
        <w:jc w:val="both"/>
      </w:pPr>
      <w:r>
        <w:t>Ustawą z dnia 26 czerwca 1974 r. Kodeks pracy (</w:t>
      </w:r>
      <w:r w:rsidR="000D0F80">
        <w:t xml:space="preserve">tj. </w:t>
      </w:r>
      <w:r>
        <w:t xml:space="preserve">Dz. U. z </w:t>
      </w:r>
      <w:r w:rsidR="000D0F80">
        <w:t xml:space="preserve">2020 </w:t>
      </w:r>
      <w:r>
        <w:t>r. poz. 1</w:t>
      </w:r>
      <w:r w:rsidR="000D0F80">
        <w:t>320</w:t>
      </w:r>
      <w:r>
        <w:t>);</w:t>
      </w:r>
    </w:p>
    <w:p w14:paraId="18736BE7" w14:textId="44233011" w:rsidR="008E021F" w:rsidRDefault="008E021F" w:rsidP="00F83582">
      <w:pPr>
        <w:pStyle w:val="Akapitzlist"/>
        <w:numPr>
          <w:ilvl w:val="0"/>
          <w:numId w:val="69"/>
        </w:numPr>
        <w:spacing w:line="360" w:lineRule="auto"/>
        <w:jc w:val="both"/>
      </w:pPr>
      <w:r>
        <w:t>Ustawą z dnia 23 kwietnia 1964 r. Kodeks cywilny (</w:t>
      </w:r>
      <w:r w:rsidR="000D0F80">
        <w:t xml:space="preserve">tj. </w:t>
      </w:r>
      <w:r>
        <w:t>Dz.U. 20</w:t>
      </w:r>
      <w:r w:rsidR="000D0F80">
        <w:t>20</w:t>
      </w:r>
      <w:r>
        <w:t xml:space="preserve"> r. poz. 1</w:t>
      </w:r>
      <w:r w:rsidR="000D0F80">
        <w:t>740</w:t>
      </w:r>
      <w:r>
        <w:t>);</w:t>
      </w:r>
    </w:p>
    <w:p w14:paraId="41D8E2DE" w14:textId="0033C7A6" w:rsidR="008E021F" w:rsidRDefault="008E021F" w:rsidP="00F83582">
      <w:pPr>
        <w:pStyle w:val="Akapitzlist"/>
        <w:numPr>
          <w:ilvl w:val="0"/>
          <w:numId w:val="69"/>
        </w:numPr>
        <w:spacing w:line="360" w:lineRule="auto"/>
        <w:jc w:val="both"/>
      </w:pPr>
      <w:r>
        <w:t>Ustawą z dnia 4 marca 1994 r. o zakładowym funduszu świadczeń socjalnych (Dz.U. z 20</w:t>
      </w:r>
      <w:r w:rsidR="000D0F80">
        <w:t>21</w:t>
      </w:r>
      <w:r>
        <w:t xml:space="preserve"> r. poz. </w:t>
      </w:r>
      <w:r w:rsidR="000D0F80">
        <w:t>746</w:t>
      </w:r>
      <w:r>
        <w:t>);</w:t>
      </w:r>
    </w:p>
    <w:p w14:paraId="446C3A17" w14:textId="692999D3" w:rsidR="008E021F" w:rsidRDefault="008E021F" w:rsidP="00F83582">
      <w:pPr>
        <w:pStyle w:val="Akapitzlist"/>
        <w:numPr>
          <w:ilvl w:val="0"/>
          <w:numId w:val="69"/>
        </w:numPr>
        <w:spacing w:line="360" w:lineRule="auto"/>
        <w:jc w:val="both"/>
      </w:pPr>
      <w:r>
        <w:t>Ustawą z dnia 26 lipca 1991 r. o podatku dochodowym od osób fizycznych (Dz. U. z 20</w:t>
      </w:r>
      <w:r w:rsidR="000D0F80">
        <w:t>21</w:t>
      </w:r>
      <w:r>
        <w:t xml:space="preserve"> r. poz. </w:t>
      </w:r>
      <w:r w:rsidR="000D0F80">
        <w:t>1128</w:t>
      </w:r>
      <w:r>
        <w:t>);</w:t>
      </w:r>
    </w:p>
    <w:p w14:paraId="40419F47" w14:textId="06923FF6" w:rsidR="008E021F" w:rsidRDefault="008E021F" w:rsidP="00F83582">
      <w:pPr>
        <w:pStyle w:val="Akapitzlist"/>
        <w:numPr>
          <w:ilvl w:val="0"/>
          <w:numId w:val="69"/>
        </w:numPr>
        <w:spacing w:line="360" w:lineRule="auto"/>
        <w:jc w:val="both"/>
      </w:pPr>
      <w:r>
        <w:t>Ustawą z dnia 13 października 1998 r. o systemie ubezpieczeń społecznych (Dz. U. z 202</w:t>
      </w:r>
      <w:r w:rsidR="000D0F80">
        <w:t>1</w:t>
      </w:r>
      <w:r>
        <w:t xml:space="preserve"> r. poz. </w:t>
      </w:r>
      <w:r w:rsidR="000D0F80">
        <w:t>423</w:t>
      </w:r>
      <w:r>
        <w:t>);</w:t>
      </w:r>
    </w:p>
    <w:p w14:paraId="30883A1D" w14:textId="7A1E748D" w:rsidR="008E021F" w:rsidRDefault="008E021F" w:rsidP="00F83582">
      <w:pPr>
        <w:pStyle w:val="Akapitzlist"/>
        <w:numPr>
          <w:ilvl w:val="0"/>
          <w:numId w:val="69"/>
        </w:numPr>
        <w:spacing w:line="360" w:lineRule="auto"/>
        <w:jc w:val="both"/>
      </w:pPr>
      <w:r>
        <w:t>Ustawą z dnia 17 grudnia 1998 r. o emeryturach i rentach z Funduszu Ubezpieczeń Społecznych (Dz. U. z 202</w:t>
      </w:r>
      <w:r w:rsidR="000D0F80">
        <w:t>1</w:t>
      </w:r>
      <w:r>
        <w:t xml:space="preserve"> r. poz. </w:t>
      </w:r>
      <w:r w:rsidR="000D0F80">
        <w:t>291</w:t>
      </w:r>
      <w:r>
        <w:t>);</w:t>
      </w:r>
    </w:p>
    <w:p w14:paraId="752A43C6" w14:textId="348C2FBD" w:rsidR="008E021F" w:rsidRDefault="008E021F" w:rsidP="00F83582">
      <w:pPr>
        <w:pStyle w:val="Akapitzlist"/>
        <w:numPr>
          <w:ilvl w:val="0"/>
          <w:numId w:val="69"/>
        </w:numPr>
        <w:spacing w:line="360" w:lineRule="auto"/>
        <w:jc w:val="both"/>
      </w:pPr>
      <w:r>
        <w:t>Ustawą z dnia 19 grudnia 2008 r. o emeryturach pomostowych (Dz.U. 2018 r. poz.1924);</w:t>
      </w:r>
    </w:p>
    <w:p w14:paraId="79EBCD45" w14:textId="5E4E7D5E" w:rsidR="008E021F" w:rsidRDefault="008E021F" w:rsidP="00F83582">
      <w:pPr>
        <w:pStyle w:val="Akapitzlist"/>
        <w:numPr>
          <w:ilvl w:val="0"/>
          <w:numId w:val="69"/>
        </w:numPr>
        <w:spacing w:line="360" w:lineRule="auto"/>
        <w:jc w:val="both"/>
      </w:pPr>
      <w:r>
        <w:t xml:space="preserve">Ustawą z dnia 25 czerwca 1999 r. o świadczeniach pieniężnych z ubezpieczenia społecznego w razie choroby i macierzyństwa (Dz.U. z </w:t>
      </w:r>
      <w:r w:rsidR="000D0F80">
        <w:t xml:space="preserve">2021 </w:t>
      </w:r>
      <w:r>
        <w:t xml:space="preserve">r. poz. </w:t>
      </w:r>
      <w:r w:rsidR="000D0F80">
        <w:t>1133</w:t>
      </w:r>
      <w:r>
        <w:t>);</w:t>
      </w:r>
    </w:p>
    <w:p w14:paraId="662ECFAB" w14:textId="1EED98F1" w:rsidR="008E021F" w:rsidRDefault="008E021F" w:rsidP="00F83582">
      <w:pPr>
        <w:pStyle w:val="Akapitzlist"/>
        <w:numPr>
          <w:ilvl w:val="0"/>
          <w:numId w:val="69"/>
        </w:numPr>
        <w:spacing w:line="360" w:lineRule="auto"/>
        <w:jc w:val="both"/>
      </w:pPr>
      <w:r>
        <w:t>Ustawą z dnia 30 października 2002 r. o ubezpieczeniu społecznym z tytułu wypadków przy pracy i chorób zawodowych (Dz.U. z 2019 r. poz.1205);</w:t>
      </w:r>
    </w:p>
    <w:p w14:paraId="2CE1B9D9" w14:textId="34367565" w:rsidR="008E021F" w:rsidRDefault="008E021F" w:rsidP="00F83582">
      <w:pPr>
        <w:pStyle w:val="Akapitzlist"/>
        <w:numPr>
          <w:ilvl w:val="0"/>
          <w:numId w:val="69"/>
        </w:numPr>
        <w:spacing w:line="360" w:lineRule="auto"/>
        <w:jc w:val="both"/>
      </w:pPr>
      <w:r>
        <w:t>Ustawą z dnia 27 sierpnia 2009 r. o finansach publicznych (Dz.U. 20</w:t>
      </w:r>
      <w:r w:rsidR="00D93E97">
        <w:t>21</w:t>
      </w:r>
      <w:r>
        <w:t xml:space="preserve"> poz. </w:t>
      </w:r>
      <w:r w:rsidR="00D93E97">
        <w:t>305</w:t>
      </w:r>
      <w:r>
        <w:t>);</w:t>
      </w:r>
    </w:p>
    <w:p w14:paraId="6AA394CB" w14:textId="16EB3DB5" w:rsidR="008E021F" w:rsidRDefault="008E021F" w:rsidP="00F83582">
      <w:pPr>
        <w:pStyle w:val="Akapitzlist"/>
        <w:numPr>
          <w:ilvl w:val="0"/>
          <w:numId w:val="69"/>
        </w:numPr>
        <w:spacing w:line="360" w:lineRule="auto"/>
        <w:jc w:val="both"/>
      </w:pPr>
      <w:r>
        <w:t>Ustawą z dnia 11 września 2019 r. Prawo zamówień publicznych (Dz.U. z 20</w:t>
      </w:r>
      <w:r w:rsidR="002A698F">
        <w:t>21</w:t>
      </w:r>
      <w:r>
        <w:t xml:space="preserve"> r poz. </w:t>
      </w:r>
      <w:r w:rsidR="002A698F">
        <w:t>1129</w:t>
      </w:r>
      <w:r>
        <w:t>) oraz przepisami wykonawczymi do ww. ustawy ze wszystkimi zmianami;</w:t>
      </w:r>
    </w:p>
    <w:p w14:paraId="494CF0C3" w14:textId="0F227A8A" w:rsidR="00C86413" w:rsidRDefault="008E021F" w:rsidP="00F83582">
      <w:pPr>
        <w:pStyle w:val="Akapitzlist"/>
        <w:numPr>
          <w:ilvl w:val="0"/>
          <w:numId w:val="69"/>
        </w:numPr>
        <w:spacing w:line="360" w:lineRule="auto"/>
        <w:jc w:val="both"/>
      </w:pPr>
      <w:r>
        <w:t>Ustawą z dnia 9 listopada 2018 r. o elektronicznym fakturowaniu w zamówieniach publicznych, koncesjach na roboty budowlane lub usługi oraz partnerstwie publiczno-prywatnym (Dz. U. 20</w:t>
      </w:r>
      <w:r w:rsidR="002C3AE7">
        <w:t>20</w:t>
      </w:r>
      <w:r>
        <w:t xml:space="preserve"> poz. </w:t>
      </w:r>
      <w:r w:rsidR="002C3AE7">
        <w:t>1666</w:t>
      </w:r>
      <w:r>
        <w:t>);</w:t>
      </w:r>
    </w:p>
    <w:p w14:paraId="4F36B0A7" w14:textId="49AE183C" w:rsidR="008E021F" w:rsidRDefault="008E021F" w:rsidP="00F83582">
      <w:pPr>
        <w:pStyle w:val="Akapitzlist"/>
        <w:numPr>
          <w:ilvl w:val="0"/>
          <w:numId w:val="69"/>
        </w:numPr>
        <w:spacing w:line="360" w:lineRule="auto"/>
        <w:jc w:val="both"/>
      </w:pPr>
      <w:r>
        <w:lastRenderedPageBreak/>
        <w:t>Ustawą z dnia 18 lipca 2002 r., o świadczeniu usług drogą elektroniczną (Dz. U. z 20</w:t>
      </w:r>
      <w:r w:rsidR="002C3AE7">
        <w:t>20</w:t>
      </w:r>
      <w:r>
        <w:t xml:space="preserve"> r. poz. </w:t>
      </w:r>
      <w:r w:rsidR="002C3AE7">
        <w:t>344</w:t>
      </w:r>
      <w:r>
        <w:t>)</w:t>
      </w:r>
    </w:p>
    <w:p w14:paraId="0023E6D7" w14:textId="568EA877" w:rsidR="008E021F" w:rsidRDefault="008E021F" w:rsidP="00F83582">
      <w:pPr>
        <w:pStyle w:val="Akapitzlist"/>
        <w:numPr>
          <w:ilvl w:val="0"/>
          <w:numId w:val="69"/>
        </w:numPr>
        <w:spacing w:line="360" w:lineRule="auto"/>
        <w:jc w:val="both"/>
      </w:pPr>
      <w:r>
        <w:t xml:space="preserve">Ustawą z dnia 17 lutego 2005 r. o informatyzacji </w:t>
      </w:r>
      <w:r w:rsidR="00C95C02">
        <w:t xml:space="preserve">działalności </w:t>
      </w:r>
      <w:r>
        <w:t>podmiotów realizujących zadania publiczne (Dz.U. z 202</w:t>
      </w:r>
      <w:r w:rsidR="002C3AE7">
        <w:t>1</w:t>
      </w:r>
      <w:r>
        <w:t xml:space="preserve"> r. poz. </w:t>
      </w:r>
      <w:r w:rsidR="002C3AE7">
        <w:t>2070</w:t>
      </w:r>
      <w:r>
        <w:t xml:space="preserve">). </w:t>
      </w:r>
    </w:p>
    <w:p w14:paraId="7C5B765B" w14:textId="38BAB48D" w:rsidR="008E021F" w:rsidRDefault="008E021F" w:rsidP="00F83582">
      <w:pPr>
        <w:pStyle w:val="Akapitzlist"/>
        <w:numPr>
          <w:ilvl w:val="0"/>
          <w:numId w:val="69"/>
        </w:numPr>
        <w:spacing w:line="360" w:lineRule="auto"/>
        <w:jc w:val="both"/>
      </w:pPr>
      <w:r>
        <w:t xml:space="preserve">Ustawą z dnia 10 października 2002 r. o minimalnym wynagrodzeniu za pracę (Dz. U. z </w:t>
      </w:r>
      <w:r w:rsidR="002C3AE7">
        <w:t xml:space="preserve">2020 </w:t>
      </w:r>
      <w:r>
        <w:t>r. poz. 2</w:t>
      </w:r>
      <w:r w:rsidR="002C3AE7">
        <w:t>270</w:t>
      </w:r>
      <w:r>
        <w:t>).</w:t>
      </w:r>
    </w:p>
    <w:p w14:paraId="5BD8805D" w14:textId="0F3054E5" w:rsidR="008E021F" w:rsidRDefault="008E021F" w:rsidP="00F83582">
      <w:pPr>
        <w:pStyle w:val="Akapitzlist"/>
        <w:numPr>
          <w:ilvl w:val="0"/>
          <w:numId w:val="69"/>
        </w:numPr>
        <w:spacing w:line="360" w:lineRule="auto"/>
        <w:jc w:val="both"/>
      </w:pPr>
      <w:r>
        <w:t>Ustawą z dnia 23 maja 1991 r. o związkach zawodowych (</w:t>
      </w:r>
      <w:r w:rsidR="002C3AE7">
        <w:t xml:space="preserve">tj. </w:t>
      </w:r>
      <w:r>
        <w:t>Dz. U. z 2019 r. poz. 263).</w:t>
      </w:r>
    </w:p>
    <w:p w14:paraId="1BC14907" w14:textId="7618760D" w:rsidR="008E021F" w:rsidRDefault="008E021F" w:rsidP="00F83582">
      <w:pPr>
        <w:pStyle w:val="Akapitzlist"/>
        <w:numPr>
          <w:ilvl w:val="0"/>
          <w:numId w:val="69"/>
        </w:numPr>
        <w:spacing w:line="360" w:lineRule="auto"/>
        <w:jc w:val="both"/>
      </w:pPr>
      <w:r>
        <w:t>Ustawą z dnia 21 listopada 1967 r. o powszechnym obowiązku obrony Rzeczypospolitej Polskiej (Dz. U. z 20</w:t>
      </w:r>
      <w:r w:rsidR="002C3AE7">
        <w:t>20</w:t>
      </w:r>
      <w:r>
        <w:t xml:space="preserve"> r. poz. </w:t>
      </w:r>
      <w:r w:rsidR="002C3AE7">
        <w:t>372</w:t>
      </w:r>
      <w:r>
        <w:t>).</w:t>
      </w:r>
    </w:p>
    <w:p w14:paraId="701F2C5F" w14:textId="7B0AB830" w:rsidR="008E021F" w:rsidRDefault="008E021F" w:rsidP="00F83582">
      <w:pPr>
        <w:pStyle w:val="Akapitzlist"/>
        <w:numPr>
          <w:ilvl w:val="0"/>
          <w:numId w:val="69"/>
        </w:numPr>
        <w:spacing w:line="360" w:lineRule="auto"/>
        <w:jc w:val="both"/>
      </w:pPr>
      <w:r>
        <w:t>Ustawą z dnia 20 kwietnia 2004 r. o promocji zatrudnienia i instytucjach rynku pracy (Dz. U. z 20</w:t>
      </w:r>
      <w:r w:rsidR="002C3AE7">
        <w:t>21</w:t>
      </w:r>
      <w:r>
        <w:t xml:space="preserve"> r. poz. 1</w:t>
      </w:r>
      <w:r w:rsidR="002C3AE7">
        <w:t>100</w:t>
      </w:r>
      <w:r>
        <w:t>).</w:t>
      </w:r>
    </w:p>
    <w:p w14:paraId="76F62A1A" w14:textId="7F09BA49" w:rsidR="008E021F" w:rsidRDefault="008E021F" w:rsidP="00F83582">
      <w:pPr>
        <w:pStyle w:val="Akapitzlist"/>
        <w:numPr>
          <w:ilvl w:val="0"/>
          <w:numId w:val="69"/>
        </w:numPr>
        <w:spacing w:line="360" w:lineRule="auto"/>
        <w:jc w:val="both"/>
      </w:pPr>
      <w:r>
        <w:t>Ustawą z dnia 12 grudnia 1997 r. o dodatkowym wynagrodzeniu rocznym dla pracowników jedno-stek sfery budżetowej (</w:t>
      </w:r>
      <w:r w:rsidR="002C3AE7">
        <w:t xml:space="preserve">tj. </w:t>
      </w:r>
      <w:r>
        <w:t>Dz. U. z 2018 r. poz. 1872).</w:t>
      </w:r>
    </w:p>
    <w:p w14:paraId="5CBA0F5F" w14:textId="333C91EF" w:rsidR="008E021F" w:rsidRDefault="008E021F" w:rsidP="00F83582">
      <w:pPr>
        <w:pStyle w:val="Akapitzlist"/>
        <w:numPr>
          <w:ilvl w:val="0"/>
          <w:numId w:val="69"/>
        </w:numPr>
        <w:spacing w:line="360" w:lineRule="auto"/>
        <w:jc w:val="both"/>
      </w:pPr>
      <w:r>
        <w:t xml:space="preserve">Ustawą z dnia 13 marca 2003 r. o szczególnych zasadach rozwiązywania z pracownikami </w:t>
      </w:r>
      <w:r w:rsidR="00C86413">
        <w:t>stosunków</w:t>
      </w:r>
      <w:r>
        <w:t xml:space="preserve"> pracy z przyczyn niedotyczących pracowników (</w:t>
      </w:r>
      <w:r w:rsidR="002C3AE7">
        <w:t xml:space="preserve">tj. </w:t>
      </w:r>
      <w:r>
        <w:t>Dz. U. z 2018 r. poz. 1969).</w:t>
      </w:r>
    </w:p>
    <w:p w14:paraId="68EC86F3" w14:textId="3A259796" w:rsidR="008E021F" w:rsidRDefault="008E021F" w:rsidP="00F83582">
      <w:pPr>
        <w:pStyle w:val="Akapitzlist"/>
        <w:numPr>
          <w:ilvl w:val="0"/>
          <w:numId w:val="69"/>
        </w:numPr>
        <w:spacing w:line="360" w:lineRule="auto"/>
        <w:jc w:val="both"/>
      </w:pPr>
      <w:r>
        <w:t>Ustawą z dnia 20 lipca 1990 r. o wliczaniu okresów pracy w indywidualnym gospodarstwie rolnym do pracowniczego stażu pracy (Dz. U. nr 54 poz. 310).</w:t>
      </w:r>
    </w:p>
    <w:p w14:paraId="55021781" w14:textId="3C575DAC" w:rsidR="008E021F" w:rsidRDefault="008E021F" w:rsidP="00F83582">
      <w:pPr>
        <w:pStyle w:val="Akapitzlist"/>
        <w:numPr>
          <w:ilvl w:val="0"/>
          <w:numId w:val="69"/>
        </w:numPr>
        <w:spacing w:line="360" w:lineRule="auto"/>
        <w:jc w:val="both"/>
      </w:pPr>
      <w:r>
        <w:t>Ustawą z dnia 27 sierpnia 1997 r. o rehabilitacji zawodowej i społecznej oraz zatrudnianiu osób niepełnosprawnych (Dz. U. z 202</w:t>
      </w:r>
      <w:r w:rsidR="0077574F">
        <w:t>1</w:t>
      </w:r>
      <w:r>
        <w:t xml:space="preserve"> r. poz. </w:t>
      </w:r>
      <w:r w:rsidR="0077574F">
        <w:t>573</w:t>
      </w:r>
      <w:r>
        <w:t>).</w:t>
      </w:r>
    </w:p>
    <w:p w14:paraId="31BE33DF" w14:textId="7370B15F" w:rsidR="008E021F" w:rsidRDefault="008E021F" w:rsidP="00F83582">
      <w:pPr>
        <w:pStyle w:val="Akapitzlist"/>
        <w:numPr>
          <w:ilvl w:val="0"/>
          <w:numId w:val="69"/>
        </w:numPr>
        <w:spacing w:line="360" w:lineRule="auto"/>
        <w:jc w:val="both"/>
      </w:pPr>
      <w:r>
        <w:t>Ustawą z dnia 14 czerwca 1960 r. Kodeks postępowania administracyjnego (Dz. U. z 202</w:t>
      </w:r>
      <w:r w:rsidR="0077574F">
        <w:t>1</w:t>
      </w:r>
      <w:r>
        <w:t xml:space="preserve"> r. poz. </w:t>
      </w:r>
      <w:r w:rsidR="0077574F">
        <w:t>753</w:t>
      </w:r>
      <w:r>
        <w:t>).</w:t>
      </w:r>
    </w:p>
    <w:p w14:paraId="68D8BB5D" w14:textId="6045EF74" w:rsidR="008E021F" w:rsidRDefault="008E021F" w:rsidP="00F83582">
      <w:pPr>
        <w:pStyle w:val="Akapitzlist"/>
        <w:numPr>
          <w:ilvl w:val="0"/>
          <w:numId w:val="69"/>
        </w:numPr>
        <w:spacing w:line="360" w:lineRule="auto"/>
        <w:jc w:val="both"/>
      </w:pPr>
      <w:r>
        <w:t>Ustawą z dnia 23 grudnia 1999 r. o kształtowaniu wynagrodzeń w państwowej sferze budżetowej oraz o zmianie niektórych ustaw (Dz. U. 20</w:t>
      </w:r>
      <w:r w:rsidR="0077574F">
        <w:t>20</w:t>
      </w:r>
      <w:r>
        <w:t xml:space="preserve"> r. poz. </w:t>
      </w:r>
      <w:r w:rsidR="0077574F">
        <w:t>1658</w:t>
      </w:r>
      <w:r>
        <w:t>).</w:t>
      </w:r>
    </w:p>
    <w:p w14:paraId="5D98D851" w14:textId="1A680D08" w:rsidR="008E021F" w:rsidRDefault="008E021F" w:rsidP="00F83582">
      <w:pPr>
        <w:pStyle w:val="Akapitzlist"/>
        <w:numPr>
          <w:ilvl w:val="0"/>
          <w:numId w:val="69"/>
        </w:numPr>
        <w:spacing w:line="360" w:lineRule="auto"/>
        <w:jc w:val="both"/>
      </w:pPr>
      <w:r>
        <w:t>Ustawą z dnia 5 sierpnia 2010 r. o ochronie informacji niejawnych (Dz. U. z 2019 r. poz. 742).</w:t>
      </w:r>
    </w:p>
    <w:p w14:paraId="4BAF8D17" w14:textId="008428B9" w:rsidR="008E021F" w:rsidRDefault="008E021F" w:rsidP="00F83582">
      <w:pPr>
        <w:pStyle w:val="Akapitzlist"/>
        <w:numPr>
          <w:ilvl w:val="0"/>
          <w:numId w:val="69"/>
        </w:numPr>
        <w:spacing w:line="360" w:lineRule="auto"/>
        <w:jc w:val="both"/>
      </w:pPr>
      <w:r>
        <w:t>Ustawą z dnia 27 sierpnia 2004 r. o świadczeniach opieki zdrowotnej finansowanej ze środków publicznych (Dz. U. z 20</w:t>
      </w:r>
      <w:r w:rsidR="0077574F">
        <w:t>21</w:t>
      </w:r>
      <w:r>
        <w:t xml:space="preserve"> r. poz. 1</w:t>
      </w:r>
      <w:r w:rsidR="0077574F">
        <w:t>285</w:t>
      </w:r>
      <w:r>
        <w:t>).</w:t>
      </w:r>
    </w:p>
    <w:p w14:paraId="28C49A40" w14:textId="4A632CA9" w:rsidR="008E021F" w:rsidRDefault="008E021F" w:rsidP="00F83582">
      <w:pPr>
        <w:pStyle w:val="Akapitzlist"/>
        <w:numPr>
          <w:ilvl w:val="0"/>
          <w:numId w:val="69"/>
        </w:numPr>
        <w:spacing w:line="360" w:lineRule="auto"/>
        <w:jc w:val="both"/>
      </w:pPr>
      <w:r>
        <w:t>Ustawą z dnia 8 marca 1990 r. o samorządzie gminnym (Dz. U. z 202</w:t>
      </w:r>
      <w:r w:rsidR="0077574F">
        <w:t>1</w:t>
      </w:r>
      <w:r>
        <w:t xml:space="preserve"> r. poz. </w:t>
      </w:r>
      <w:r w:rsidR="0077574F">
        <w:t>1372</w:t>
      </w:r>
      <w:r>
        <w:t>).</w:t>
      </w:r>
    </w:p>
    <w:p w14:paraId="195E5C7F" w14:textId="0E37CF2E" w:rsidR="008E021F" w:rsidRDefault="008E021F" w:rsidP="00F83582">
      <w:pPr>
        <w:pStyle w:val="Akapitzlist"/>
        <w:numPr>
          <w:ilvl w:val="0"/>
          <w:numId w:val="69"/>
        </w:numPr>
        <w:spacing w:line="360" w:lineRule="auto"/>
        <w:jc w:val="both"/>
      </w:pPr>
      <w:r>
        <w:t>Przepisami wykonawczymi do ww. ustaw, ze wszystkimi zmianami.</w:t>
      </w:r>
    </w:p>
    <w:p w14:paraId="540F4668" w14:textId="59B52E8D" w:rsidR="008E021F" w:rsidRDefault="008E021F" w:rsidP="00F83582">
      <w:pPr>
        <w:pStyle w:val="Akapitzlist"/>
        <w:numPr>
          <w:ilvl w:val="0"/>
          <w:numId w:val="69"/>
        </w:numPr>
        <w:spacing w:line="360" w:lineRule="auto"/>
        <w:jc w:val="both"/>
      </w:pPr>
      <w:r>
        <w:t>Rozporządzeniem Rady Ministrów z dnia 22 grudnia 2017 r. w sprawie jednostkowych stawek opłat za usługi wodne (</w:t>
      </w:r>
      <w:r w:rsidR="0077574F">
        <w:t xml:space="preserve">tj. </w:t>
      </w:r>
      <w:r>
        <w:t xml:space="preserve">Dz.U. </w:t>
      </w:r>
      <w:r w:rsidR="0077574F">
        <w:t xml:space="preserve">2021, </w:t>
      </w:r>
      <w:r>
        <w:t xml:space="preserve">poz. </w:t>
      </w:r>
      <w:r w:rsidR="0077574F">
        <w:t>736</w:t>
      </w:r>
      <w:r>
        <w:t>);</w:t>
      </w:r>
    </w:p>
    <w:p w14:paraId="30289135" w14:textId="106D72A6" w:rsidR="008E021F" w:rsidRDefault="008E021F" w:rsidP="00F83582">
      <w:pPr>
        <w:pStyle w:val="Akapitzlist"/>
        <w:numPr>
          <w:ilvl w:val="0"/>
          <w:numId w:val="69"/>
        </w:numPr>
        <w:spacing w:line="360" w:lineRule="auto"/>
        <w:jc w:val="both"/>
      </w:pPr>
      <w:r>
        <w:t>Rozporządzeniem Parlamentu Europejskiego i Rady (UE) 2016/679 z dnia 27 kwietnia 2016 r. w sprawie ochrony osób fizycznych w związku z przetwarzaniem danych osobowych i w sprawie swobodnego przepływu takich danych oraz uchylenia dyrektywy 95/46/WE (ogólne rozporządzenie o ochronie danych) (</w:t>
      </w:r>
      <w:proofErr w:type="spellStart"/>
      <w:r>
        <w:t>Dz.U.UE</w:t>
      </w:r>
      <w:proofErr w:type="spellEnd"/>
      <w:r>
        <w:t xml:space="preserve"> L z dnia 4 maja 2016 r.);</w:t>
      </w:r>
    </w:p>
    <w:p w14:paraId="1F576D02" w14:textId="0F33408D" w:rsidR="008E021F" w:rsidRDefault="008E021F" w:rsidP="00F83582">
      <w:pPr>
        <w:pStyle w:val="Akapitzlist"/>
        <w:numPr>
          <w:ilvl w:val="0"/>
          <w:numId w:val="69"/>
        </w:numPr>
        <w:spacing w:line="360" w:lineRule="auto"/>
        <w:jc w:val="both"/>
      </w:pPr>
      <w:r>
        <w:lastRenderedPageBreak/>
        <w:t>Rozporządzeniem Rady Ministrów z dnia 3 października 2016 r. w sprawie Klasyfikacji Środków Trwałych (KŚT) (Dz. U. z 2016 r. poz. 1864);</w:t>
      </w:r>
    </w:p>
    <w:p w14:paraId="565E57E6" w14:textId="4FE7791C" w:rsidR="008E021F" w:rsidRDefault="008E021F" w:rsidP="00F83582">
      <w:pPr>
        <w:pStyle w:val="Akapitzlist"/>
        <w:numPr>
          <w:ilvl w:val="0"/>
          <w:numId w:val="69"/>
        </w:numPr>
        <w:spacing w:line="360" w:lineRule="auto"/>
        <w:jc w:val="both"/>
      </w:pPr>
      <w:r>
        <w:t xml:space="preserve">Rozporządzeniem Rady Ministrów z dnia 12 kwietnia 2012 r. w sprawie Krajowych Ram </w:t>
      </w:r>
      <w:r w:rsidR="00C86413">
        <w:t>Interoperacyjności</w:t>
      </w:r>
      <w:r>
        <w:t xml:space="preserve">, minimalnych wymagań dla rejestrów publicznych i wymiany informacji w postaci </w:t>
      </w:r>
      <w:r w:rsidR="00C86413">
        <w:t>elektronicznej</w:t>
      </w:r>
      <w:r>
        <w:t xml:space="preserve"> oraz minimalnych wymagań dla systemów teleinformatycznych (Dz.U. z 2017 r. poz. 2247);</w:t>
      </w:r>
    </w:p>
    <w:p w14:paraId="2CB67BEF" w14:textId="54A06811" w:rsidR="008E021F" w:rsidRDefault="00C23D92" w:rsidP="00F83582">
      <w:pPr>
        <w:pStyle w:val="Akapitzlist"/>
        <w:numPr>
          <w:ilvl w:val="0"/>
          <w:numId w:val="69"/>
        </w:numPr>
        <w:spacing w:line="360" w:lineRule="auto"/>
        <w:jc w:val="both"/>
      </w:pPr>
      <w:r w:rsidRPr="00C23D92">
        <w:t>Rozporządzeniem Prezesa Rady Ministrów z dnia 14 września 2011 r. w sprawie sporządzania i doręczania dokumentów elektronicznych  oraz udostępniania formularzy, wzorów i kopii dokumentów elektronicznych (Dz.U. 2018 poz. 180)</w:t>
      </w:r>
      <w:r w:rsidR="008E021F">
        <w:t>;</w:t>
      </w:r>
    </w:p>
    <w:p w14:paraId="6FBD4E1F" w14:textId="25231066" w:rsidR="008E021F" w:rsidRDefault="008E021F" w:rsidP="00F83582">
      <w:pPr>
        <w:pStyle w:val="Akapitzlist"/>
        <w:numPr>
          <w:ilvl w:val="0"/>
          <w:numId w:val="69"/>
        </w:numPr>
        <w:spacing w:line="360" w:lineRule="auto"/>
        <w:jc w:val="both"/>
      </w:pPr>
      <w:r>
        <w:t>Rozporządzeniem Prezesa Rady Ministrów z dnia 14 września 2011 r. w sprawie sporządzania pism w formie dokumentów elektronicznych, doręczania dokumentów elektronicznych oraz udostępniania formularzy, wzorów i kopii dokumentów elektronicznych (Dz.U. 2018 poz. 180);</w:t>
      </w:r>
    </w:p>
    <w:p w14:paraId="3E2CC230" w14:textId="27E410FD" w:rsidR="008E021F" w:rsidRDefault="008E021F" w:rsidP="00F83582">
      <w:pPr>
        <w:pStyle w:val="Akapitzlist"/>
        <w:numPr>
          <w:ilvl w:val="0"/>
          <w:numId w:val="69"/>
        </w:numPr>
        <w:spacing w:line="360" w:lineRule="auto"/>
        <w:jc w:val="both"/>
      </w:pPr>
      <w:r>
        <w:t>Rozporządzeniem Ministra Nauki i Informatyzacji z dnia 19 października 2005 r w sprawie testów akceptacyjnych oraz badania oprogramowania interfejsowego i weryfikacji tego badania (Dz.U. 2005 nr 217 poz. 1836);</w:t>
      </w:r>
    </w:p>
    <w:p w14:paraId="56228CB2" w14:textId="37E9339F" w:rsidR="008E021F" w:rsidRDefault="00273921" w:rsidP="00F83582">
      <w:pPr>
        <w:pStyle w:val="Akapitzlist"/>
        <w:numPr>
          <w:ilvl w:val="0"/>
          <w:numId w:val="69"/>
        </w:numPr>
        <w:spacing w:line="360" w:lineRule="auto"/>
        <w:jc w:val="both"/>
      </w:pPr>
      <w:bookmarkStart w:id="45" w:name="_Hlk95385271"/>
      <w:r w:rsidRPr="00273921">
        <w:t>Rozporządzenie Prezesa Rady Ministrów z dnia 30 grudnia 2020 r. w sprawie sposobu</w:t>
      </w:r>
      <w:r w:rsidRPr="00273921">
        <w:rPr>
          <w:bCs/>
        </w:rPr>
        <w:t xml:space="preserve"> sporządzania i przekazywania informacji oraz wymagań technicznych dla dokumentów elektronicznych oraz środków komunikacji elektronicznej w postępowaniu o udzielenie zamówienia publicznego lub konkursie (Dz. U. 2020 poz. 2452)</w:t>
      </w:r>
      <w:bookmarkEnd w:id="45"/>
      <w:r w:rsidR="008E021F">
        <w:t>;</w:t>
      </w:r>
    </w:p>
    <w:p w14:paraId="067C59AA" w14:textId="5B4BA265" w:rsidR="008E021F" w:rsidRDefault="008E021F" w:rsidP="00F83582">
      <w:pPr>
        <w:pStyle w:val="Akapitzlist"/>
        <w:numPr>
          <w:ilvl w:val="0"/>
          <w:numId w:val="69"/>
        </w:numPr>
        <w:spacing w:line="360" w:lineRule="auto"/>
        <w:jc w:val="both"/>
      </w:pPr>
      <w:r>
        <w:t xml:space="preserve">Dyrektywą Parlamentu Europejskiego i Rady 2014/24/UE z dnia 26 lutego 2014 r. w sprawie zamówień publicznych, uchylającą dyrektywę 2004/18/WE (Dz. Urz. UE L 94 z 28 marca 2014 r., str. 65 z </w:t>
      </w:r>
      <w:proofErr w:type="spellStart"/>
      <w:r>
        <w:t>późn</w:t>
      </w:r>
      <w:proofErr w:type="spellEnd"/>
      <w:r>
        <w:t>. zm.);</w:t>
      </w:r>
    </w:p>
    <w:p w14:paraId="6B888FCB" w14:textId="216F1E96" w:rsidR="008E021F" w:rsidRDefault="008E021F" w:rsidP="00F83582">
      <w:pPr>
        <w:pStyle w:val="Akapitzlist"/>
        <w:numPr>
          <w:ilvl w:val="0"/>
          <w:numId w:val="69"/>
        </w:numPr>
        <w:spacing w:line="360" w:lineRule="auto"/>
        <w:jc w:val="both"/>
      </w:pPr>
      <w:r>
        <w:t>Rozporządzeniem wykonawczym Komisji (UE) 2016/7 z dnia 5 stycznia 2016 r. ustanawiającym standardowy formularz jednolitego europejskiego dokumentu zamówienia;</w:t>
      </w:r>
    </w:p>
    <w:p w14:paraId="7101520F" w14:textId="2BC78E96" w:rsidR="008E021F" w:rsidRDefault="008E021F" w:rsidP="00F83582">
      <w:pPr>
        <w:pStyle w:val="Akapitzlist"/>
        <w:numPr>
          <w:ilvl w:val="0"/>
          <w:numId w:val="69"/>
        </w:numPr>
        <w:spacing w:line="360" w:lineRule="auto"/>
        <w:jc w:val="both"/>
      </w:pPr>
      <w:r>
        <w:t>Rozporządzeniem wykonawczym Komisji (UE) 2015/1986 z dnia 11 listopada 2015 r. ustanawiają-cym standardowe formularze do publikacji ogłoszeń w dziedzinie zamówień publicznych i uchylające rozporządzenie wykonawcze (UE) nr 842/2011;</w:t>
      </w:r>
    </w:p>
    <w:p w14:paraId="5AB5F844" w14:textId="57033D8E" w:rsidR="008E021F" w:rsidRDefault="008E021F" w:rsidP="00F83582">
      <w:pPr>
        <w:pStyle w:val="Akapitzlist"/>
        <w:numPr>
          <w:ilvl w:val="0"/>
          <w:numId w:val="69"/>
        </w:numPr>
        <w:spacing w:line="360" w:lineRule="auto"/>
        <w:jc w:val="both"/>
      </w:pPr>
      <w:r>
        <w:t xml:space="preserve">Rozporządzeniem Ministra Pracy i Polityki Społecznej z dnia 24 czerwca 2014 r. w sprawie </w:t>
      </w:r>
      <w:r w:rsidR="00C86413">
        <w:t>organizowania</w:t>
      </w:r>
      <w:r>
        <w:t xml:space="preserve"> prac interwencyjnych i robót publicznych oraz jednorazowej refundacji kosztów z tytułu opłaconych składek na ubezpieczenia społeczne (Dz. U. z 2014 r. poz. 864);</w:t>
      </w:r>
    </w:p>
    <w:p w14:paraId="12023B6C" w14:textId="6808A908" w:rsidR="008E021F" w:rsidRDefault="008E021F" w:rsidP="00F83582">
      <w:pPr>
        <w:pStyle w:val="Akapitzlist"/>
        <w:numPr>
          <w:ilvl w:val="0"/>
          <w:numId w:val="69"/>
        </w:numPr>
        <w:spacing w:line="360" w:lineRule="auto"/>
        <w:jc w:val="both"/>
      </w:pPr>
      <w:r>
        <w:t>Rozporządzeniem Rady Ministrów z dnia 27 grudnia 2017 r. w sprawie szczegółowego sposobu prowadzenia gospodarki finansowej Państwowego Gospodarstwa Wodnego Wody Polskie</w:t>
      </w:r>
      <w:r w:rsidR="001D04BA">
        <w:t xml:space="preserve"> (Dz. U. z 2017 r., poz. 2492)</w:t>
      </w:r>
      <w:r>
        <w:t xml:space="preserve">; </w:t>
      </w:r>
    </w:p>
    <w:p w14:paraId="7AAE553A" w14:textId="579B6E0A" w:rsidR="008E021F" w:rsidRDefault="008E021F" w:rsidP="00F83582">
      <w:pPr>
        <w:pStyle w:val="Akapitzlist"/>
        <w:numPr>
          <w:ilvl w:val="0"/>
          <w:numId w:val="69"/>
        </w:numPr>
        <w:spacing w:line="360" w:lineRule="auto"/>
        <w:jc w:val="both"/>
      </w:pPr>
      <w:r>
        <w:lastRenderedPageBreak/>
        <w:t>Rozporządzeniem Ministra Finansów z dnia 28 grudnia 2011 r. w sprawie sprawozdawczości budżetowej w układzie zadaniowym (Dz.U. z 202</w:t>
      </w:r>
      <w:r w:rsidR="0027341C">
        <w:t>1</w:t>
      </w:r>
      <w:r>
        <w:t xml:space="preserve"> r., poz. </w:t>
      </w:r>
      <w:r w:rsidR="0027341C">
        <w:t>1</w:t>
      </w:r>
      <w:r>
        <w:t>7</w:t>
      </w:r>
      <w:r w:rsidR="0027341C">
        <w:t>31</w:t>
      </w:r>
      <w:r>
        <w:t>);</w:t>
      </w:r>
    </w:p>
    <w:p w14:paraId="0D089EB7" w14:textId="6AA512D5" w:rsidR="008E021F" w:rsidRDefault="008E021F" w:rsidP="00F83582">
      <w:pPr>
        <w:pStyle w:val="Akapitzlist"/>
        <w:numPr>
          <w:ilvl w:val="0"/>
          <w:numId w:val="69"/>
        </w:numPr>
        <w:spacing w:line="360" w:lineRule="auto"/>
        <w:jc w:val="both"/>
      </w:pPr>
      <w:r>
        <w:t>Rozporządzeniem Ministra Finansów z dnia 28 stycznia 2019 r. w sprawie szczegółowego sposobu, trybu i terminów opracowania materiałów do projektu ustawy budżetowej</w:t>
      </w:r>
      <w:r w:rsidR="0027341C">
        <w:t xml:space="preserve"> (Dz. U. z 2021 r. poz. 740</w:t>
      </w:r>
      <w:r>
        <w:t>;</w:t>
      </w:r>
    </w:p>
    <w:p w14:paraId="67729D8E" w14:textId="719B6B7D" w:rsidR="008E021F" w:rsidRDefault="008E021F" w:rsidP="00F83582">
      <w:pPr>
        <w:pStyle w:val="Akapitzlist"/>
        <w:numPr>
          <w:ilvl w:val="0"/>
          <w:numId w:val="69"/>
        </w:numPr>
        <w:spacing w:line="360" w:lineRule="auto"/>
        <w:jc w:val="both"/>
      </w:pPr>
      <w:r>
        <w:t xml:space="preserve">Rozporządzeniem Ministra Pracy i Polityki Społecznej z dnia 7 sierpnia 2014 r. w sprawie </w:t>
      </w:r>
      <w:r w:rsidR="00C86413">
        <w:t>klasyfikacji</w:t>
      </w:r>
      <w:r>
        <w:t xml:space="preserve"> zawodów i specjalności na potrzeby rynku pracy oraz zakresu jej stosowania (Dz. U. z 2018 r. poz. 227);</w:t>
      </w:r>
    </w:p>
    <w:p w14:paraId="33133285" w14:textId="06191C9E" w:rsidR="008E021F" w:rsidRPr="001115D7" w:rsidRDefault="002371FF" w:rsidP="00F83582">
      <w:pPr>
        <w:pStyle w:val="Akapitzlist"/>
        <w:numPr>
          <w:ilvl w:val="0"/>
          <w:numId w:val="69"/>
        </w:numPr>
        <w:spacing w:line="360" w:lineRule="auto"/>
        <w:jc w:val="both"/>
      </w:pPr>
      <w:bookmarkStart w:id="46" w:name="_Hlk95385290"/>
      <w:r w:rsidRPr="001115D7">
        <w:t>Rozporządzenie Ministra Rodziny, Pracy i Polityki Społecznej z dnia 10 grudnia 2018 r. w sprawie dokumentacji pracowniczej (Dz.U. 2018 poz. 2369);</w:t>
      </w:r>
      <w:bookmarkEnd w:id="46"/>
    </w:p>
    <w:p w14:paraId="0285DB4E" w14:textId="7493D977" w:rsidR="008E021F" w:rsidRDefault="008E021F" w:rsidP="00F83582">
      <w:pPr>
        <w:pStyle w:val="Akapitzlist"/>
        <w:numPr>
          <w:ilvl w:val="0"/>
          <w:numId w:val="69"/>
        </w:numPr>
        <w:spacing w:line="360" w:lineRule="auto"/>
        <w:jc w:val="both"/>
      </w:pPr>
      <w:r>
        <w:t>Rozporządzeniem Ministra Gospodarki, Pracy i Polityki Społecznej z dnia 22 maja 2003 r. w sprawie szczegółowych zasad udzielania zwolnień od pracy osobom o znacznym lub umiarkowanym stopniu niepełnosprawności w celu uczestniczenia w turnusie rehabilitacyjnym (Dz. U. z 2003 r. poz. 927);</w:t>
      </w:r>
    </w:p>
    <w:p w14:paraId="643B01A5" w14:textId="6BEFAEE9" w:rsidR="008E021F" w:rsidRDefault="008E021F" w:rsidP="00F83582">
      <w:pPr>
        <w:pStyle w:val="Akapitzlist"/>
        <w:numPr>
          <w:ilvl w:val="0"/>
          <w:numId w:val="69"/>
        </w:numPr>
        <w:spacing w:line="360" w:lineRule="auto"/>
        <w:jc w:val="both"/>
      </w:pPr>
      <w:r>
        <w:t>Rozporządzeniem Ministra Rodziny, Pracy i Polityki Społecznej z dnia 30 grudnia 2016 r., w sprawie świadectwa pracy (Dz. U. z 20</w:t>
      </w:r>
      <w:r w:rsidR="0027341C">
        <w:t>20</w:t>
      </w:r>
      <w:r>
        <w:t xml:space="preserve"> r. poz. 1</w:t>
      </w:r>
      <w:r w:rsidR="0027341C">
        <w:t>862</w:t>
      </w:r>
      <w:r>
        <w:t>);</w:t>
      </w:r>
    </w:p>
    <w:p w14:paraId="1106BF8B" w14:textId="7331214F" w:rsidR="008E021F" w:rsidRDefault="008E021F" w:rsidP="00F83582">
      <w:pPr>
        <w:pStyle w:val="Akapitzlist"/>
        <w:numPr>
          <w:ilvl w:val="0"/>
          <w:numId w:val="69"/>
        </w:numPr>
        <w:spacing w:line="360" w:lineRule="auto"/>
        <w:jc w:val="both"/>
      </w:pPr>
      <w:r>
        <w:t>Rozporządzeniem Ministra Pracy i Polityki Socjalnej z dnia 15 maja 1996 r. w sprawie sposobu usprawiedliwiania nieobecności w pracy oraz udzielania pracownikom zwolnień od pracy (Dz. U. z 2014 r. poz. 1632);</w:t>
      </w:r>
    </w:p>
    <w:p w14:paraId="4CFDCA01" w14:textId="00D96667" w:rsidR="008E021F" w:rsidRDefault="008E021F" w:rsidP="00F83582">
      <w:pPr>
        <w:pStyle w:val="Akapitzlist"/>
        <w:numPr>
          <w:ilvl w:val="0"/>
          <w:numId w:val="69"/>
        </w:numPr>
        <w:spacing w:line="360" w:lineRule="auto"/>
        <w:jc w:val="both"/>
      </w:pPr>
      <w:r>
        <w:t>Rozporządzeniem Ministra Zdrowia i Opieki Społecznej z dnia 30 maja 1996 r. w sprawie przeprowadzania badań lekarskich pracowników, zakresu profilaktycznej opieki zdrowotnej nad pracownikami oraz orzeczeń lekarskich wydawanych do celów przewidzianych w Kodeksie pracy (Dz. U. z 2016 r. poz. 2067);</w:t>
      </w:r>
    </w:p>
    <w:p w14:paraId="3F3B6D4B" w14:textId="1451EF72" w:rsidR="008E021F" w:rsidRDefault="008E021F" w:rsidP="00F83582">
      <w:pPr>
        <w:pStyle w:val="Akapitzlist"/>
        <w:numPr>
          <w:ilvl w:val="0"/>
          <w:numId w:val="69"/>
        </w:numPr>
        <w:spacing w:line="360" w:lineRule="auto"/>
        <w:jc w:val="both"/>
      </w:pPr>
      <w:r>
        <w:t>Rozporządzeniem Ministra Pracy i Polityki Socjalnej z dnia 27 lipca 1999 r. w sprawie szczegółowych zasad i trybu kontroli prawidłowości wykorzystywania zwolnień lekarskich od pracy oraz formalnej kontroli zaświadczeń lekarskich (Dz. U. z 1999 r. nr 65 poz. 743);</w:t>
      </w:r>
    </w:p>
    <w:p w14:paraId="65DCA36C" w14:textId="2F3A3F0E" w:rsidR="008E021F" w:rsidRDefault="008E021F" w:rsidP="00F83582">
      <w:pPr>
        <w:pStyle w:val="Akapitzlist"/>
        <w:numPr>
          <w:ilvl w:val="0"/>
          <w:numId w:val="69"/>
        </w:numPr>
        <w:spacing w:line="360" w:lineRule="auto"/>
        <w:jc w:val="both"/>
      </w:pPr>
      <w:r>
        <w:t>Rozporządzeniem Rady Ministrów z dnia 3 grudnia 2018 r. w sprawie trybu udzielania urlopu bezpłatnego pracownikowi powołanemu do pełnienia z wyboru funkcji związkowej poza zakładem pracy oraz sposobu postępowania w przypadku wygaśnięcia mandatu do pełnienia z wyboru funkcji związkowej przez pracownika korzystającego z urlopu bezpłatnego (Dz. U z 2018 r. poz. 2358);</w:t>
      </w:r>
    </w:p>
    <w:p w14:paraId="5C764385" w14:textId="6891DA6B" w:rsidR="008E021F" w:rsidRDefault="008E021F" w:rsidP="00F83582">
      <w:pPr>
        <w:pStyle w:val="Akapitzlist"/>
        <w:numPr>
          <w:ilvl w:val="0"/>
          <w:numId w:val="69"/>
        </w:numPr>
        <w:spacing w:line="360" w:lineRule="auto"/>
        <w:jc w:val="both"/>
      </w:pPr>
      <w:r>
        <w:t xml:space="preserve">Rozporządzeniem Rady Ministrów z dnia 27 listopada 2018 r. w sprawie trybu udzielenia i korzystania ze zwolnienia z obowiązku świadczenia pracy na okres kadencji w zarządzie zakładowej organizacji związkowej przysługującego osobie wykonującej pracę zarobkową, sposobu ustalenia wysokości wynagrodzenia albo świadczenia pieniężnego przysługującego </w:t>
      </w:r>
      <w:r>
        <w:lastRenderedPageBreak/>
        <w:t xml:space="preserve">osobie w okresie </w:t>
      </w:r>
      <w:r w:rsidR="00C86413">
        <w:t>zwolnienia</w:t>
      </w:r>
      <w:r>
        <w:t xml:space="preserve"> od pracy oraz wynikających z tego tytułu uprawnień i świadczeń (Dz.U. z 2018 r. poz. 2323);</w:t>
      </w:r>
    </w:p>
    <w:p w14:paraId="400924A0" w14:textId="1E9C28B6" w:rsidR="008E021F" w:rsidRDefault="008E021F" w:rsidP="00F83582">
      <w:pPr>
        <w:pStyle w:val="Akapitzlist"/>
        <w:numPr>
          <w:ilvl w:val="0"/>
          <w:numId w:val="69"/>
        </w:numPr>
        <w:spacing w:line="360" w:lineRule="auto"/>
        <w:jc w:val="both"/>
      </w:pPr>
      <w:r>
        <w:t xml:space="preserve">Rozporządzeniem Ministra Pracy i Polityki Socjalnej z dnia 8 stycznia 1997 r. w sprawie </w:t>
      </w:r>
      <w:r w:rsidR="00C86413">
        <w:t>szczegółowych</w:t>
      </w:r>
      <w:r>
        <w:t xml:space="preserve"> zasad udzielania urlopu wypoczynkowego, ustalania i wypłacania wynagrodzenia za czas urlopu oraz ekwiwalentu pieniężnego za urlop (Dz. U. z </w:t>
      </w:r>
      <w:r w:rsidR="003D2E69">
        <w:t>199</w:t>
      </w:r>
      <w:r>
        <w:t xml:space="preserve">7 r. nr 2 poz. 14 z </w:t>
      </w:r>
      <w:proofErr w:type="spellStart"/>
      <w:r>
        <w:t>późn</w:t>
      </w:r>
      <w:proofErr w:type="spellEnd"/>
      <w:r>
        <w:t>. zm.);</w:t>
      </w:r>
    </w:p>
    <w:p w14:paraId="39CEE9C3" w14:textId="30BF18D7" w:rsidR="008E021F" w:rsidRDefault="008E021F" w:rsidP="00F83582">
      <w:pPr>
        <w:pStyle w:val="Akapitzlist"/>
        <w:numPr>
          <w:ilvl w:val="0"/>
          <w:numId w:val="69"/>
        </w:numPr>
        <w:spacing w:line="360" w:lineRule="auto"/>
        <w:jc w:val="both"/>
      </w:pPr>
      <w:r>
        <w:t xml:space="preserve">Rozporządzeniem Prezesa Rady Ministrów z dnia 18 stycznia 2011 r. w sprawie instrukcji </w:t>
      </w:r>
      <w:r w:rsidR="00C86413">
        <w:t>kancelaryjnej</w:t>
      </w:r>
      <w:r>
        <w:t xml:space="preserve">, jednolitych rzeczowych wykazów akt oraz instrukcji w sprawie organizacji i zakresu działania archiwów zakładowych (Dz. U. z 2011 r. nr 14 poz. 67 z </w:t>
      </w:r>
      <w:proofErr w:type="spellStart"/>
      <w:r>
        <w:t>późn</w:t>
      </w:r>
      <w:proofErr w:type="spellEnd"/>
      <w:r>
        <w:t xml:space="preserve">. </w:t>
      </w:r>
      <w:proofErr w:type="spellStart"/>
      <w:r>
        <w:t>zm</w:t>
      </w:r>
      <w:proofErr w:type="spellEnd"/>
      <w:r>
        <w:t>);</w:t>
      </w:r>
    </w:p>
    <w:p w14:paraId="51EABD4C" w14:textId="22239D61" w:rsidR="008E021F" w:rsidRDefault="008E021F" w:rsidP="00F83582">
      <w:pPr>
        <w:pStyle w:val="Akapitzlist"/>
        <w:numPr>
          <w:ilvl w:val="0"/>
          <w:numId w:val="69"/>
        </w:numPr>
        <w:spacing w:line="360" w:lineRule="auto"/>
        <w:jc w:val="both"/>
      </w:pPr>
      <w:r>
        <w:t xml:space="preserve">Rozporządzeniem Ministra Pracy i Polityki Społecznej z dnia 9 marca 2009 r. w sprawie </w:t>
      </w:r>
      <w:r w:rsidR="003D2E69">
        <w:t xml:space="preserve">sposobu </w:t>
      </w:r>
      <w:r>
        <w:t xml:space="preserve">ustalania przeciętnej liczby zatrudnionych w celu naliczania odpisu na zakładowy fundusz świadczeń </w:t>
      </w:r>
      <w:r w:rsidR="00C86413">
        <w:t>socjalnych</w:t>
      </w:r>
      <w:r>
        <w:t xml:space="preserve"> (Dz. U. z 2009 r. nr 43 poz. 349);</w:t>
      </w:r>
    </w:p>
    <w:p w14:paraId="356CF62F" w14:textId="4A94790F" w:rsidR="008E021F" w:rsidRPr="003C5D26" w:rsidRDefault="0004546D" w:rsidP="00F83582">
      <w:pPr>
        <w:pStyle w:val="Akapitzlist"/>
        <w:numPr>
          <w:ilvl w:val="0"/>
          <w:numId w:val="69"/>
        </w:numPr>
        <w:spacing w:line="360" w:lineRule="auto"/>
        <w:jc w:val="both"/>
      </w:pPr>
      <w:bookmarkStart w:id="47" w:name="_Hlk95385352"/>
      <w:r w:rsidRPr="003C5D26">
        <w:t>U</w:t>
      </w:r>
      <w:r>
        <w:t>stawa</w:t>
      </w:r>
      <w:r w:rsidRPr="003C5D26">
        <w:t xml:space="preserve"> </w:t>
      </w:r>
      <w:r w:rsidR="003C5D26" w:rsidRPr="003C5D26">
        <w:t>z dnia 11 sierpnia 2021 r. o kasach zapomogowo-pożyczkowych (Dz.U.2021 poz. 1666)</w:t>
      </w:r>
      <w:bookmarkEnd w:id="47"/>
      <w:r w:rsidR="008E021F" w:rsidRPr="003C5D26">
        <w:t>;</w:t>
      </w:r>
    </w:p>
    <w:p w14:paraId="302D404B" w14:textId="30357D2F" w:rsidR="008E021F" w:rsidRDefault="008E021F" w:rsidP="00F83582">
      <w:pPr>
        <w:pStyle w:val="Akapitzlist"/>
        <w:numPr>
          <w:ilvl w:val="0"/>
          <w:numId w:val="69"/>
        </w:numPr>
        <w:spacing w:line="360" w:lineRule="auto"/>
        <w:jc w:val="both"/>
      </w:pPr>
      <w:r>
        <w:t>Rozporządzeniem Ministra Pracy i Polityki Socjalnej z dnia 29 maja 1996 r. w sprawie sposobu ustalania wynagrodzenia w okresie niewykonywania pracy oraz wynagrodzenia stanowiącego podstawę obliczania odszkodowań, odpraw, dodatków wyrównawczych do wynagrodzenia oraz innych należności przewidzianych w kodeksie pracy (Dz. U. z 2017 r. poz. 927);</w:t>
      </w:r>
    </w:p>
    <w:p w14:paraId="7EBA5E6C" w14:textId="188ABC2B" w:rsidR="008E021F" w:rsidRDefault="008E021F" w:rsidP="00F83582">
      <w:pPr>
        <w:pStyle w:val="Akapitzlist"/>
        <w:numPr>
          <w:ilvl w:val="0"/>
          <w:numId w:val="69"/>
        </w:numPr>
        <w:spacing w:line="360" w:lineRule="auto"/>
        <w:jc w:val="both"/>
      </w:pPr>
      <w:r>
        <w:t xml:space="preserve">Rozporządzeniem Rady Ministrów z dnia 18 kwietnia 2008 r. w sprawie szczegółowych zasad i trybu postępowania w sprawach rozliczania składek, do których poboru jest zobowiązany Zakład Ubezpieczeń Społecznych (Dz. U. z 2008 r. nr 78 poz. 465, z </w:t>
      </w:r>
      <w:proofErr w:type="spellStart"/>
      <w:r>
        <w:t>późn</w:t>
      </w:r>
      <w:proofErr w:type="spellEnd"/>
      <w:r>
        <w:t>. zm.);</w:t>
      </w:r>
    </w:p>
    <w:p w14:paraId="0576A3E7" w14:textId="1E3FA26C" w:rsidR="008E021F" w:rsidRDefault="008E021F" w:rsidP="00F83582">
      <w:pPr>
        <w:pStyle w:val="Akapitzlist"/>
        <w:numPr>
          <w:ilvl w:val="0"/>
          <w:numId w:val="69"/>
        </w:numPr>
        <w:spacing w:line="360" w:lineRule="auto"/>
        <w:jc w:val="both"/>
      </w:pPr>
      <w:r>
        <w:t>Rozporządzeniem Ministra Pracy i Polityki Socjalnej z dnia 18 grudnia 1998 r. w sprawie szczegółowych zasad ustalania podstawy wymiaru składek na ubezpieczenia emerytalne i rentowe (Dz. U. z 2017 r. poz. 1949);</w:t>
      </w:r>
    </w:p>
    <w:p w14:paraId="7C9ED594" w14:textId="14589D0F" w:rsidR="008E021F" w:rsidRDefault="008E021F" w:rsidP="00F83582">
      <w:pPr>
        <w:pStyle w:val="Akapitzlist"/>
        <w:numPr>
          <w:ilvl w:val="0"/>
          <w:numId w:val="69"/>
        </w:numPr>
        <w:spacing w:line="360" w:lineRule="auto"/>
        <w:jc w:val="both"/>
      </w:pPr>
      <w:r>
        <w:t>Rozporządzeniem Ministra Pracy i Polityki Społecznej z dnia 29 listopada 2002 r. w sprawie zróżnicowania stopy procentowej składników na ubezpieczenie społeczne z tytułu wypadków przy pracy i chorób zawodowych w zależności od zagrożeń zawodowych i ich skutków (Dz. U. z 2019 r. poz. 757);</w:t>
      </w:r>
    </w:p>
    <w:p w14:paraId="74748C7E" w14:textId="502A401E" w:rsidR="008E021F" w:rsidRDefault="008E021F" w:rsidP="00F83582">
      <w:pPr>
        <w:pStyle w:val="Akapitzlist"/>
        <w:numPr>
          <w:ilvl w:val="0"/>
          <w:numId w:val="69"/>
        </w:numPr>
        <w:spacing w:line="360" w:lineRule="auto"/>
        <w:jc w:val="both"/>
      </w:pPr>
      <w:r>
        <w:t xml:space="preserve">Rozporządzeniem Ministra Infrastruktury z dnia 25 marca 2002 r w sprawie warunków ustalania oraz sposobu dokonywania zwrotu kosztów używania do celów służbowych samochodów osobowych, motocykli i rowerów nie będących własnością pracodawcy (Dz. U. z 2002 r. nr 27 poz. 271 z </w:t>
      </w:r>
      <w:proofErr w:type="spellStart"/>
      <w:r>
        <w:t>późn</w:t>
      </w:r>
      <w:proofErr w:type="spellEnd"/>
      <w:r>
        <w:t>. zm.);</w:t>
      </w:r>
    </w:p>
    <w:p w14:paraId="363EB62F" w14:textId="17D71E0E" w:rsidR="008E021F" w:rsidRDefault="008E021F" w:rsidP="00F83582">
      <w:pPr>
        <w:pStyle w:val="Akapitzlist"/>
        <w:numPr>
          <w:ilvl w:val="0"/>
          <w:numId w:val="69"/>
        </w:numPr>
        <w:spacing w:line="360" w:lineRule="auto"/>
        <w:jc w:val="both"/>
      </w:pPr>
      <w:r>
        <w:t xml:space="preserve">Rozporządzeniem Ministra Finansów z dnia 2 marca 2010 r. w sprawie szczegółowej klasyfikacji dochodów, wydatków, przychodów i rozchodów oraz środków pochodzących ze źródeł </w:t>
      </w:r>
      <w:r w:rsidR="00B66A84">
        <w:t>zagranicznych</w:t>
      </w:r>
      <w:r>
        <w:t xml:space="preserve"> (Dz. U. z 2014 r. poz. 1053 z </w:t>
      </w:r>
      <w:proofErr w:type="spellStart"/>
      <w:r>
        <w:t>późn</w:t>
      </w:r>
      <w:proofErr w:type="spellEnd"/>
      <w:r>
        <w:t>. zm.);</w:t>
      </w:r>
    </w:p>
    <w:p w14:paraId="12472368" w14:textId="3C883E72" w:rsidR="008E021F" w:rsidRDefault="008E021F" w:rsidP="00F83582">
      <w:pPr>
        <w:pStyle w:val="Akapitzlist"/>
        <w:numPr>
          <w:ilvl w:val="0"/>
          <w:numId w:val="69"/>
        </w:numPr>
        <w:spacing w:line="360" w:lineRule="auto"/>
        <w:jc w:val="both"/>
      </w:pPr>
      <w:r>
        <w:lastRenderedPageBreak/>
        <w:t xml:space="preserve">Rozporządzeniem Rady Ministrów z dnia 2 września 1997 r. w sprawie służby bezpieczeństwa i higieny pracy (Dz. U. z 1997 r. nr 109 poz.704 z </w:t>
      </w:r>
      <w:proofErr w:type="spellStart"/>
      <w:r>
        <w:t>późn</w:t>
      </w:r>
      <w:proofErr w:type="spellEnd"/>
      <w:r>
        <w:t>. zm.);</w:t>
      </w:r>
    </w:p>
    <w:p w14:paraId="4E261649" w14:textId="60680132" w:rsidR="008E021F" w:rsidRDefault="008E021F" w:rsidP="00F83582">
      <w:pPr>
        <w:pStyle w:val="Akapitzlist"/>
        <w:numPr>
          <w:ilvl w:val="0"/>
          <w:numId w:val="69"/>
        </w:numPr>
        <w:spacing w:line="360" w:lineRule="auto"/>
        <w:jc w:val="both"/>
      </w:pPr>
      <w:r>
        <w:t>Rozporządzeniem Ministra Pracy i Polityki Socjalnej z dnia 26 września 1997 r w sprawie ogólnych przepisów bezpieczeństwa i higieny pracy (Dz. U. z 200</w:t>
      </w:r>
      <w:r w:rsidR="009214B2">
        <w:t>4</w:t>
      </w:r>
      <w:r>
        <w:t xml:space="preserve">r. nr 169 poz. 1650 z </w:t>
      </w:r>
      <w:proofErr w:type="spellStart"/>
      <w:r>
        <w:t>późn</w:t>
      </w:r>
      <w:proofErr w:type="spellEnd"/>
      <w:r>
        <w:t>. zm.);</w:t>
      </w:r>
    </w:p>
    <w:p w14:paraId="2631CFA1" w14:textId="29E13766" w:rsidR="008E021F" w:rsidRDefault="008E021F" w:rsidP="00F83582">
      <w:pPr>
        <w:pStyle w:val="Akapitzlist"/>
        <w:numPr>
          <w:ilvl w:val="0"/>
          <w:numId w:val="69"/>
        </w:numPr>
        <w:spacing w:line="360" w:lineRule="auto"/>
        <w:jc w:val="both"/>
      </w:pPr>
      <w:r>
        <w:t xml:space="preserve">Rozporządzeniem Ministra Gospodarki i Pracy z dnia 27 lipca 2004 r. w prawie szkolenia w </w:t>
      </w:r>
      <w:r w:rsidR="00B66A84">
        <w:t>dziedzinie</w:t>
      </w:r>
      <w:r>
        <w:t xml:space="preserve"> bezpieczeństwa i higieny pracy (Dz. U. z 2004 r. nr 180, poz. 1860 z </w:t>
      </w:r>
      <w:proofErr w:type="spellStart"/>
      <w:r>
        <w:t>późn</w:t>
      </w:r>
      <w:proofErr w:type="spellEnd"/>
      <w:r>
        <w:t>. zm.);</w:t>
      </w:r>
    </w:p>
    <w:p w14:paraId="39C573D8" w14:textId="1102D7D9" w:rsidR="008E021F" w:rsidRDefault="008E021F" w:rsidP="08AFC634">
      <w:pPr>
        <w:pStyle w:val="Akapitzlist"/>
        <w:numPr>
          <w:ilvl w:val="0"/>
          <w:numId w:val="69"/>
        </w:numPr>
        <w:spacing w:line="360" w:lineRule="auto"/>
        <w:jc w:val="both"/>
      </w:pPr>
      <w:r>
        <w:t xml:space="preserve">Rozporządzeniem Ministra Zdrowia i Opieki Społecznej z dnia 30 maja 1996 r. w sprawie przeprowadzania lekarskich badań pracowników, zakresu profilaktycznej opieki zdrowotnej nad pracownikami oraz orzeczeń lekarskich wydawanych do celów przewidzianych w Kodeksie pracy (Dz. U. z 2016 r. poz. 2067 z </w:t>
      </w:r>
      <w:proofErr w:type="spellStart"/>
      <w:r>
        <w:t>późn</w:t>
      </w:r>
      <w:proofErr w:type="spellEnd"/>
      <w:r>
        <w:t>. zm.).</w:t>
      </w:r>
    </w:p>
    <w:p w14:paraId="39845536" w14:textId="1E1CE2C5" w:rsidR="0D998A06" w:rsidRDefault="0D998A06" w:rsidP="08AFC634">
      <w:pPr>
        <w:pStyle w:val="Akapitzlist"/>
        <w:numPr>
          <w:ilvl w:val="0"/>
          <w:numId w:val="69"/>
        </w:numPr>
        <w:spacing w:line="360" w:lineRule="auto"/>
        <w:jc w:val="both"/>
      </w:pPr>
      <w:r>
        <w:t>Ustawa z dnia 4 października 2018 r. o pracowniczych planach kapitałowych</w:t>
      </w:r>
      <w:r w:rsidR="07B725C4">
        <w:t xml:space="preserve"> (</w:t>
      </w:r>
      <w:r w:rsidR="009214B2">
        <w:t xml:space="preserve">tj. </w:t>
      </w:r>
      <w:r w:rsidR="07B725C4">
        <w:t>Dz. U. z 2020 poz. 1342)</w:t>
      </w:r>
    </w:p>
    <w:p w14:paraId="2F5806FD" w14:textId="766F3DD0" w:rsidR="51B2C425" w:rsidRPr="005C013B" w:rsidRDefault="003536D4" w:rsidP="08AFC634">
      <w:pPr>
        <w:pStyle w:val="Akapitzlist"/>
        <w:numPr>
          <w:ilvl w:val="0"/>
          <w:numId w:val="69"/>
        </w:numPr>
        <w:spacing w:line="360" w:lineRule="auto"/>
        <w:jc w:val="both"/>
      </w:pPr>
      <w:bookmarkStart w:id="48" w:name="_Hlk95385396"/>
      <w:r w:rsidRPr="007D144E">
        <w:t>U</w:t>
      </w:r>
      <w:r w:rsidR="005C013B">
        <w:t>stawa</w:t>
      </w:r>
      <w:r w:rsidRPr="005C013B">
        <w:t xml:space="preserve"> z dnia 20 marca 2015 r. o działaczach opozycji antykomunistycznej oraz osobach represjonowanych z powodów politycznych (</w:t>
      </w:r>
      <w:proofErr w:type="spellStart"/>
      <w:r w:rsidRPr="005C013B">
        <w:t>t.j</w:t>
      </w:r>
      <w:proofErr w:type="spellEnd"/>
      <w:r w:rsidRPr="005C013B">
        <w:t>. Dz.U.2021 poz. 1255)</w:t>
      </w:r>
      <w:bookmarkEnd w:id="48"/>
    </w:p>
    <w:p w14:paraId="2F7DE041" w14:textId="00848E25" w:rsidR="3FF19A1C" w:rsidRDefault="3FF19A1C" w:rsidP="08AFC634">
      <w:pPr>
        <w:pStyle w:val="Akapitzlist"/>
        <w:numPr>
          <w:ilvl w:val="0"/>
          <w:numId w:val="69"/>
        </w:numPr>
        <w:spacing w:line="360" w:lineRule="auto"/>
        <w:jc w:val="both"/>
      </w:pPr>
      <w:r w:rsidRPr="08AFC634">
        <w:rPr>
          <w:rFonts w:ascii="Calibri" w:eastAsia="Calibri" w:hAnsi="Calibri" w:cs="Calibri"/>
        </w:rPr>
        <w:t>Ustawa z dnia 29 października 2021 r. o zmianie ustawy o podatku dochodowym od osób fizycznych, ustawy o podatku dochodowym od osób prawnych oraz niektórych innych ustaw (Dz.U. z 2021 r. poz.</w:t>
      </w:r>
      <w:r w:rsidR="1961A873" w:rsidRPr="08AFC634">
        <w:rPr>
          <w:rFonts w:ascii="Calibri" w:eastAsia="Calibri" w:hAnsi="Calibri" w:cs="Calibri"/>
        </w:rPr>
        <w:t xml:space="preserve"> 2105)</w:t>
      </w:r>
    </w:p>
    <w:p w14:paraId="3EA5F5DE" w14:textId="70AC5A8C" w:rsidR="00FF45BB" w:rsidRPr="00465EAB" w:rsidRDefault="0037741D" w:rsidP="0037741D">
      <w:pPr>
        <w:jc w:val="both"/>
        <w:rPr>
          <w:b/>
          <w:bCs/>
          <w:color w:val="FF0000"/>
          <w:sz w:val="24"/>
          <w:szCs w:val="24"/>
          <w:u w:val="single"/>
        </w:rPr>
      </w:pPr>
      <w:r w:rsidRPr="00465EAB">
        <w:rPr>
          <w:b/>
          <w:bCs/>
          <w:color w:val="FF0000"/>
          <w:sz w:val="24"/>
          <w:szCs w:val="24"/>
          <w:u w:val="single"/>
        </w:rPr>
        <w:t>Wykonawca zobowiązuje się zapewnić zgodność dostarczonych funkcjonalności Systemu z przepisami prawa obowiązującymi w dniu Startu Produkcyjnego</w:t>
      </w:r>
    </w:p>
    <w:p w14:paraId="0AA0BCEF" w14:textId="74190CB0" w:rsidR="00A722BF" w:rsidRDefault="00A722BF" w:rsidP="00FF45BB"/>
    <w:p w14:paraId="21D0C72B" w14:textId="3B5094A7" w:rsidR="00463F20" w:rsidRDefault="00463F20" w:rsidP="00463F20">
      <w:pPr>
        <w:pStyle w:val="Nagwek1"/>
      </w:pPr>
      <w:bookmarkStart w:id="49" w:name="_Toc90890435"/>
      <w:bookmarkStart w:id="50" w:name="_Toc1829731541"/>
      <w:r>
        <w:t>Wymagania dotyczące poziomu świadczenia Usług</w:t>
      </w:r>
      <w:bookmarkEnd w:id="49"/>
      <w:bookmarkEnd w:id="50"/>
    </w:p>
    <w:p w14:paraId="61757FC1" w14:textId="77777777" w:rsidR="00463F20" w:rsidRDefault="00463F20" w:rsidP="00463F20">
      <w:pPr>
        <w:spacing w:before="240"/>
        <w:jc w:val="both"/>
      </w:pPr>
      <w:r>
        <w:t>Zamawiający wymaga świadczenia przez Wykonawcę następujących usług:</w:t>
      </w:r>
    </w:p>
    <w:p w14:paraId="73B305B9" w14:textId="3512D14C" w:rsidR="00463F20" w:rsidRDefault="00463F20" w:rsidP="00F83582">
      <w:pPr>
        <w:pStyle w:val="Akapitzlist"/>
        <w:numPr>
          <w:ilvl w:val="0"/>
          <w:numId w:val="70"/>
        </w:numPr>
        <w:spacing w:line="360" w:lineRule="auto"/>
      </w:pPr>
      <w:r>
        <w:t>Usługi dostępu do Systemu:</w:t>
      </w:r>
    </w:p>
    <w:p w14:paraId="35EF78A7" w14:textId="45281250" w:rsidR="00463F20" w:rsidRDefault="00463F20" w:rsidP="00F83582">
      <w:pPr>
        <w:pStyle w:val="Akapitzlist"/>
        <w:numPr>
          <w:ilvl w:val="0"/>
          <w:numId w:val="71"/>
        </w:numPr>
        <w:spacing w:line="360" w:lineRule="auto"/>
      </w:pPr>
      <w:r>
        <w:t>Zakres usług dostępu do Systemu rozumiany jest jako realizacja przez System wszystkich funkcjonalności zgodnie z zatwierdzoną Dokumentacją oraz obowiązującym prawem.</w:t>
      </w:r>
    </w:p>
    <w:p w14:paraId="3EF46E9E" w14:textId="786202B4" w:rsidR="00463F20" w:rsidRDefault="00463F20" w:rsidP="00F83582">
      <w:pPr>
        <w:pStyle w:val="Akapitzlist"/>
        <w:numPr>
          <w:ilvl w:val="0"/>
          <w:numId w:val="71"/>
        </w:numPr>
        <w:spacing w:line="360" w:lineRule="auto"/>
      </w:pPr>
      <w:r>
        <w:t>Usługi dostępu do Systemu będą świadczone w trybie 24 godziny na dobę, 7 dni w tygodniu, 365 dni w roku, 366 dni w roku przestępnym.</w:t>
      </w:r>
    </w:p>
    <w:p w14:paraId="424475F8" w14:textId="3DFE99C6" w:rsidR="00463F20" w:rsidRDefault="00463F20" w:rsidP="00F83582">
      <w:pPr>
        <w:pStyle w:val="Akapitzlist"/>
        <w:numPr>
          <w:ilvl w:val="0"/>
          <w:numId w:val="71"/>
        </w:numPr>
        <w:spacing w:line="360" w:lineRule="auto"/>
      </w:pPr>
      <w:r>
        <w:t>Wykonawca może uzgodnić z Zamawiającym – poza godzinami pracy Zamawiającego - okna serwisowe np. w przypadku konieczności wprowadzania zmian w Systemie. Czas trwania okien serwisowych nie wlicza się do czasu świadczenia usług. Podczas trwania prac w czasie okna serwisowego wykonawca zapewnia wyświetlanie użytkownikom Systemu komunikatu o trwających pracach serwisowych.</w:t>
      </w:r>
    </w:p>
    <w:p w14:paraId="0008AC2F" w14:textId="5C013A51" w:rsidR="00463F20" w:rsidRDefault="00463F20" w:rsidP="00F83582">
      <w:pPr>
        <w:pStyle w:val="Akapitzlist"/>
        <w:numPr>
          <w:ilvl w:val="0"/>
          <w:numId w:val="70"/>
        </w:numPr>
        <w:spacing w:line="360" w:lineRule="auto"/>
      </w:pPr>
      <w:r>
        <w:lastRenderedPageBreak/>
        <w:t>Parametry jakości świadczenia usług dostępu do Systemu (SLA) zdefiniowano w tabeli 7.</w:t>
      </w:r>
    </w:p>
    <w:p w14:paraId="36271483" w14:textId="780B50B2" w:rsidR="00976D8C" w:rsidRDefault="00976D8C" w:rsidP="00976D8C">
      <w:pPr>
        <w:spacing w:line="360" w:lineRule="auto"/>
      </w:pPr>
    </w:p>
    <w:p w14:paraId="6523B299" w14:textId="77777777" w:rsidR="00976D8C" w:rsidRDefault="00976D8C" w:rsidP="00976D8C">
      <w:pPr>
        <w:spacing w:line="360" w:lineRule="auto"/>
      </w:pPr>
    </w:p>
    <w:tbl>
      <w:tblPr>
        <w:tblStyle w:val="Tabelasiatki1jasnaakcent51"/>
        <w:tblW w:w="4808" w:type="pct"/>
        <w:tblInd w:w="250" w:type="dxa"/>
        <w:tblLayout w:type="fixed"/>
        <w:tblLook w:val="04A0" w:firstRow="1" w:lastRow="0" w:firstColumn="1" w:lastColumn="0" w:noHBand="0" w:noVBand="1"/>
      </w:tblPr>
      <w:tblGrid>
        <w:gridCol w:w="852"/>
        <w:gridCol w:w="4394"/>
        <w:gridCol w:w="1418"/>
        <w:gridCol w:w="2267"/>
      </w:tblGrid>
      <w:tr w:rsidR="00541A70" w:rsidRPr="001A038E" w14:paraId="318E760B" w14:textId="77777777" w:rsidTr="00B66CAF">
        <w:trPr>
          <w:cnfStyle w:val="100000000000" w:firstRow="1" w:lastRow="0" w:firstColumn="0" w:lastColumn="0" w:oddVBand="0" w:evenVBand="0" w:oddHBand="0" w:evenHBand="0" w:firstRowFirstColumn="0" w:firstRowLastColumn="0" w:lastRowFirstColumn="0" w:lastRowLastColumn="0"/>
          <w:trHeight w:val="456"/>
        </w:trPr>
        <w:tc>
          <w:tcPr>
            <w:cnfStyle w:val="001000000000" w:firstRow="0" w:lastRow="0" w:firstColumn="1" w:lastColumn="0" w:oddVBand="0" w:evenVBand="0" w:oddHBand="0" w:evenHBand="0" w:firstRowFirstColumn="0" w:firstRowLastColumn="0" w:lastRowFirstColumn="0" w:lastRowLastColumn="0"/>
            <w:tcW w:w="477" w:type="pct"/>
            <w:noWrap/>
          </w:tcPr>
          <w:p w14:paraId="6D00FB63" w14:textId="77777777" w:rsidR="00541A70" w:rsidRPr="001A038E" w:rsidRDefault="00541A70" w:rsidP="00B66CAF">
            <w:pPr>
              <w:jc w:val="center"/>
              <w:rPr>
                <w:rFonts w:asciiTheme="minorHAnsi" w:hAnsiTheme="minorHAnsi" w:cstheme="minorHAnsi"/>
                <w:sz w:val="18"/>
              </w:rPr>
            </w:pPr>
            <w:r w:rsidRPr="001A038E">
              <w:rPr>
                <w:rFonts w:asciiTheme="minorHAnsi" w:hAnsiTheme="minorHAnsi" w:cstheme="minorHAnsi"/>
                <w:sz w:val="18"/>
              </w:rPr>
              <w:t>Lp.</w:t>
            </w:r>
          </w:p>
        </w:tc>
        <w:tc>
          <w:tcPr>
            <w:tcW w:w="2460" w:type="pct"/>
          </w:tcPr>
          <w:p w14:paraId="59B8ED0A" w14:textId="77777777" w:rsidR="00541A70" w:rsidRPr="001A038E" w:rsidRDefault="00541A70" w:rsidP="00B66CA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8"/>
              </w:rPr>
            </w:pPr>
            <w:r w:rsidRPr="001A038E">
              <w:rPr>
                <w:rFonts w:asciiTheme="minorHAnsi" w:hAnsiTheme="minorHAnsi" w:cstheme="minorHAnsi"/>
                <w:sz w:val="18"/>
              </w:rPr>
              <w:t>Opis parametrów</w:t>
            </w:r>
          </w:p>
        </w:tc>
        <w:tc>
          <w:tcPr>
            <w:tcW w:w="794" w:type="pct"/>
          </w:tcPr>
          <w:p w14:paraId="266A7E03" w14:textId="77777777" w:rsidR="00541A70" w:rsidRPr="001A038E" w:rsidRDefault="00541A70" w:rsidP="00B66CA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8"/>
              </w:rPr>
            </w:pPr>
            <w:r w:rsidRPr="001A038E">
              <w:rPr>
                <w:rFonts w:asciiTheme="minorHAnsi" w:hAnsiTheme="minorHAnsi" w:cstheme="minorHAnsi"/>
                <w:sz w:val="18"/>
              </w:rPr>
              <w:t>Poziom Jakości Usług</w:t>
            </w:r>
          </w:p>
        </w:tc>
        <w:tc>
          <w:tcPr>
            <w:tcW w:w="1269" w:type="pct"/>
          </w:tcPr>
          <w:p w14:paraId="5E7109B6" w14:textId="77777777" w:rsidR="00541A70" w:rsidRPr="001A038E" w:rsidRDefault="00541A70" w:rsidP="00B66CA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8"/>
              </w:rPr>
            </w:pPr>
            <w:r w:rsidRPr="001A038E">
              <w:rPr>
                <w:rFonts w:asciiTheme="minorHAnsi" w:hAnsiTheme="minorHAnsi" w:cstheme="minorHAnsi"/>
                <w:sz w:val="18"/>
              </w:rPr>
              <w:t>Częstotliwość mierzenia</w:t>
            </w:r>
          </w:p>
        </w:tc>
      </w:tr>
      <w:tr w:rsidR="00541A70" w:rsidRPr="001A038E" w14:paraId="1EECEE7E" w14:textId="77777777" w:rsidTr="00F20ECA">
        <w:trPr>
          <w:trHeight w:val="345"/>
        </w:trPr>
        <w:tc>
          <w:tcPr>
            <w:cnfStyle w:val="001000000000" w:firstRow="0" w:lastRow="0" w:firstColumn="1" w:lastColumn="0" w:oddVBand="0" w:evenVBand="0" w:oddHBand="0" w:evenHBand="0" w:firstRowFirstColumn="0" w:firstRowLastColumn="0" w:lastRowFirstColumn="0" w:lastRowLastColumn="0"/>
            <w:tcW w:w="477" w:type="pct"/>
            <w:noWrap/>
            <w:vAlign w:val="center"/>
          </w:tcPr>
          <w:p w14:paraId="41533F31" w14:textId="77777777" w:rsidR="00541A70" w:rsidRPr="001A038E" w:rsidRDefault="00541A70" w:rsidP="00F83582">
            <w:pPr>
              <w:pStyle w:val="Akapitzlist"/>
              <w:numPr>
                <w:ilvl w:val="0"/>
                <w:numId w:val="72"/>
              </w:numPr>
              <w:jc w:val="center"/>
              <w:rPr>
                <w:rFonts w:asciiTheme="minorHAnsi" w:hAnsiTheme="minorHAnsi" w:cstheme="minorHAnsi"/>
                <w:sz w:val="18"/>
              </w:rPr>
            </w:pPr>
          </w:p>
        </w:tc>
        <w:tc>
          <w:tcPr>
            <w:tcW w:w="2460" w:type="pct"/>
            <w:vAlign w:val="center"/>
          </w:tcPr>
          <w:p w14:paraId="31AC014F" w14:textId="77777777" w:rsidR="00541A70" w:rsidRPr="001A038E" w:rsidRDefault="00541A70" w:rsidP="00B66CAF">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hAnsiTheme="minorHAnsi" w:cstheme="minorHAnsi"/>
                <w:bCs/>
                <w:sz w:val="18"/>
              </w:rPr>
              <w:t>Dostępność usługi „dostęp do Systemu” w ciągu jednego miesiąca</w:t>
            </w:r>
          </w:p>
        </w:tc>
        <w:tc>
          <w:tcPr>
            <w:tcW w:w="794" w:type="pct"/>
            <w:vAlign w:val="center"/>
          </w:tcPr>
          <w:p w14:paraId="2EBB0A9E" w14:textId="77777777" w:rsidR="00541A70" w:rsidRPr="001A038E" w:rsidRDefault="00541A70" w:rsidP="00F20EC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hAnsiTheme="minorHAnsi" w:cstheme="minorHAnsi"/>
                <w:bCs/>
                <w:sz w:val="18"/>
              </w:rPr>
              <w:t>97%</w:t>
            </w:r>
          </w:p>
        </w:tc>
        <w:tc>
          <w:tcPr>
            <w:tcW w:w="1269" w:type="pct"/>
            <w:vAlign w:val="center"/>
          </w:tcPr>
          <w:p w14:paraId="58931DD9" w14:textId="77777777" w:rsidR="00541A70" w:rsidRPr="001A038E" w:rsidRDefault="00541A70" w:rsidP="00F20EC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hAnsiTheme="minorHAnsi" w:cstheme="minorHAnsi"/>
                <w:bCs/>
                <w:sz w:val="18"/>
              </w:rPr>
              <w:t>Miesiąc</w:t>
            </w:r>
          </w:p>
        </w:tc>
      </w:tr>
      <w:tr w:rsidR="00541A70" w:rsidRPr="001A038E" w:rsidDel="00F12807" w14:paraId="5B850005" w14:textId="77777777" w:rsidTr="00F20ECA">
        <w:trPr>
          <w:trHeight w:val="567"/>
        </w:trPr>
        <w:tc>
          <w:tcPr>
            <w:cnfStyle w:val="001000000000" w:firstRow="0" w:lastRow="0" w:firstColumn="1" w:lastColumn="0" w:oddVBand="0" w:evenVBand="0" w:oddHBand="0" w:evenHBand="0" w:firstRowFirstColumn="0" w:firstRowLastColumn="0" w:lastRowFirstColumn="0" w:lastRowLastColumn="0"/>
            <w:tcW w:w="477" w:type="pct"/>
            <w:noWrap/>
            <w:vAlign w:val="center"/>
          </w:tcPr>
          <w:p w14:paraId="02861764" w14:textId="77777777" w:rsidR="00541A70" w:rsidRPr="001A038E" w:rsidRDefault="00541A70" w:rsidP="00F83582">
            <w:pPr>
              <w:pStyle w:val="Akapitzlist"/>
              <w:numPr>
                <w:ilvl w:val="0"/>
                <w:numId w:val="72"/>
              </w:numPr>
              <w:jc w:val="center"/>
              <w:rPr>
                <w:rFonts w:asciiTheme="minorHAnsi" w:hAnsiTheme="minorHAnsi" w:cstheme="minorHAnsi"/>
                <w:sz w:val="18"/>
              </w:rPr>
            </w:pPr>
          </w:p>
        </w:tc>
        <w:tc>
          <w:tcPr>
            <w:tcW w:w="2460" w:type="pct"/>
            <w:vAlign w:val="center"/>
          </w:tcPr>
          <w:p w14:paraId="6D3C12F8" w14:textId="0C1E13C1" w:rsidR="00541A70" w:rsidRPr="001A038E" w:rsidRDefault="00541A70" w:rsidP="00B66CAF">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hAnsiTheme="minorHAnsi" w:cstheme="minorHAnsi"/>
                <w:bCs/>
                <w:sz w:val="18"/>
              </w:rPr>
              <w:t xml:space="preserve">Maksymalny czas trwania jednorazowej niedostępności usługi „dostęp do Systemu” w godzinach 7-17 w </w:t>
            </w:r>
            <w:r w:rsidR="0020482D">
              <w:rPr>
                <w:rFonts w:asciiTheme="minorHAnsi" w:hAnsiTheme="minorHAnsi" w:cstheme="minorHAnsi"/>
                <w:bCs/>
                <w:sz w:val="18"/>
              </w:rPr>
              <w:t>d</w:t>
            </w:r>
            <w:r w:rsidRPr="001A038E">
              <w:rPr>
                <w:rFonts w:asciiTheme="minorHAnsi" w:hAnsiTheme="minorHAnsi" w:cstheme="minorHAnsi"/>
                <w:bCs/>
                <w:sz w:val="18"/>
              </w:rPr>
              <w:t>ni robocze</w:t>
            </w:r>
          </w:p>
        </w:tc>
        <w:tc>
          <w:tcPr>
            <w:tcW w:w="794" w:type="pct"/>
            <w:vAlign w:val="center"/>
          </w:tcPr>
          <w:p w14:paraId="34B0A46A" w14:textId="77777777" w:rsidR="00541A70" w:rsidRPr="001A038E" w:rsidRDefault="00541A70" w:rsidP="00F20EC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hAnsiTheme="minorHAnsi" w:cstheme="minorHAnsi"/>
                <w:bCs/>
                <w:sz w:val="18"/>
              </w:rPr>
              <w:t>45 minut</w:t>
            </w:r>
          </w:p>
        </w:tc>
        <w:tc>
          <w:tcPr>
            <w:tcW w:w="1269" w:type="pct"/>
            <w:vAlign w:val="center"/>
          </w:tcPr>
          <w:p w14:paraId="77A04BB3" w14:textId="77777777" w:rsidR="00541A70" w:rsidRPr="001A038E" w:rsidDel="00F12807" w:rsidRDefault="00541A70" w:rsidP="00F20EC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rPr>
            </w:pPr>
            <w:r w:rsidRPr="001A038E">
              <w:rPr>
                <w:rFonts w:asciiTheme="minorHAnsi" w:eastAsia="SimSun" w:hAnsiTheme="minorHAnsi" w:cstheme="minorHAnsi"/>
                <w:sz w:val="18"/>
              </w:rPr>
              <w:t xml:space="preserve">Przy każdorazowym </w:t>
            </w:r>
            <w:r>
              <w:rPr>
                <w:rFonts w:asciiTheme="minorHAnsi" w:eastAsia="SimSun" w:hAnsiTheme="minorHAnsi" w:cstheme="minorHAnsi"/>
                <w:sz w:val="18"/>
              </w:rPr>
              <w:br/>
            </w:r>
            <w:r w:rsidRPr="001A038E">
              <w:rPr>
                <w:rFonts w:asciiTheme="minorHAnsi" w:eastAsia="SimSun" w:hAnsiTheme="minorHAnsi" w:cstheme="minorHAnsi"/>
                <w:sz w:val="18"/>
              </w:rPr>
              <w:t>wystąpieniu zdarzenia</w:t>
            </w:r>
          </w:p>
        </w:tc>
      </w:tr>
      <w:tr w:rsidR="00541A70" w:rsidRPr="001A038E" w14:paraId="76F9A75C" w14:textId="77777777" w:rsidTr="00F20ECA">
        <w:trPr>
          <w:trHeight w:val="567"/>
        </w:trPr>
        <w:tc>
          <w:tcPr>
            <w:cnfStyle w:val="001000000000" w:firstRow="0" w:lastRow="0" w:firstColumn="1" w:lastColumn="0" w:oddVBand="0" w:evenVBand="0" w:oddHBand="0" w:evenHBand="0" w:firstRowFirstColumn="0" w:firstRowLastColumn="0" w:lastRowFirstColumn="0" w:lastRowLastColumn="0"/>
            <w:tcW w:w="477" w:type="pct"/>
            <w:noWrap/>
            <w:vAlign w:val="center"/>
          </w:tcPr>
          <w:p w14:paraId="185EB289" w14:textId="77777777" w:rsidR="00541A70" w:rsidRPr="001A038E" w:rsidRDefault="00541A70" w:rsidP="00F83582">
            <w:pPr>
              <w:pStyle w:val="Akapitzlist"/>
              <w:numPr>
                <w:ilvl w:val="0"/>
                <w:numId w:val="72"/>
              </w:numPr>
              <w:jc w:val="center"/>
              <w:rPr>
                <w:rFonts w:asciiTheme="minorHAnsi" w:hAnsiTheme="minorHAnsi" w:cstheme="minorHAnsi"/>
              </w:rPr>
            </w:pPr>
          </w:p>
        </w:tc>
        <w:tc>
          <w:tcPr>
            <w:tcW w:w="2460" w:type="pct"/>
            <w:vAlign w:val="center"/>
          </w:tcPr>
          <w:p w14:paraId="03F3E8C5" w14:textId="77777777" w:rsidR="00541A70" w:rsidRPr="001A038E" w:rsidRDefault="00541A70" w:rsidP="00B66CAF">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hAnsiTheme="minorHAnsi" w:cstheme="minorHAnsi"/>
                <w:bCs/>
                <w:sz w:val="18"/>
              </w:rPr>
              <w:t>Maksymalny czas trwania jednorazowej niedostępności usługi „dostęp do Systemu” w pozostałych godzinach</w:t>
            </w:r>
          </w:p>
        </w:tc>
        <w:tc>
          <w:tcPr>
            <w:tcW w:w="794" w:type="pct"/>
            <w:vAlign w:val="center"/>
          </w:tcPr>
          <w:p w14:paraId="3F358D7B" w14:textId="77777777" w:rsidR="00541A70" w:rsidRPr="001A038E" w:rsidRDefault="00541A70" w:rsidP="00F20EC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hAnsiTheme="minorHAnsi" w:cstheme="minorHAnsi"/>
                <w:bCs/>
                <w:sz w:val="18"/>
              </w:rPr>
              <w:t>180 minut</w:t>
            </w:r>
          </w:p>
        </w:tc>
        <w:tc>
          <w:tcPr>
            <w:tcW w:w="1269" w:type="pct"/>
            <w:vAlign w:val="center"/>
          </w:tcPr>
          <w:p w14:paraId="04817F34" w14:textId="77777777" w:rsidR="00541A70" w:rsidRPr="001A038E" w:rsidRDefault="00541A70" w:rsidP="00F20EC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eastAsia="SimSun" w:hAnsiTheme="minorHAnsi" w:cstheme="minorHAnsi"/>
                <w:sz w:val="18"/>
              </w:rPr>
              <w:t>Przy każdorazowym</w:t>
            </w:r>
            <w:r>
              <w:rPr>
                <w:rFonts w:asciiTheme="minorHAnsi" w:eastAsia="SimSun" w:hAnsiTheme="minorHAnsi" w:cstheme="minorHAnsi"/>
                <w:sz w:val="18"/>
              </w:rPr>
              <w:t xml:space="preserve"> </w:t>
            </w:r>
            <w:r>
              <w:rPr>
                <w:rFonts w:asciiTheme="minorHAnsi" w:eastAsia="SimSun" w:hAnsiTheme="minorHAnsi" w:cstheme="minorHAnsi"/>
                <w:sz w:val="18"/>
              </w:rPr>
              <w:br/>
            </w:r>
            <w:r w:rsidRPr="001A038E">
              <w:rPr>
                <w:rFonts w:asciiTheme="minorHAnsi" w:eastAsia="SimSun" w:hAnsiTheme="minorHAnsi" w:cstheme="minorHAnsi"/>
                <w:sz w:val="18"/>
              </w:rPr>
              <w:t>wystąpieniu zdarzenia</w:t>
            </w:r>
          </w:p>
        </w:tc>
      </w:tr>
      <w:tr w:rsidR="00541A70" w:rsidRPr="001A038E" w14:paraId="0768E9F4" w14:textId="77777777" w:rsidTr="00F20ECA">
        <w:trPr>
          <w:trHeight w:val="394"/>
        </w:trPr>
        <w:tc>
          <w:tcPr>
            <w:cnfStyle w:val="001000000000" w:firstRow="0" w:lastRow="0" w:firstColumn="1" w:lastColumn="0" w:oddVBand="0" w:evenVBand="0" w:oddHBand="0" w:evenHBand="0" w:firstRowFirstColumn="0" w:firstRowLastColumn="0" w:lastRowFirstColumn="0" w:lastRowLastColumn="0"/>
            <w:tcW w:w="477" w:type="pct"/>
            <w:noWrap/>
            <w:vAlign w:val="center"/>
          </w:tcPr>
          <w:p w14:paraId="62965A79" w14:textId="77777777" w:rsidR="00541A70" w:rsidRPr="001A038E" w:rsidRDefault="00541A70" w:rsidP="00F83582">
            <w:pPr>
              <w:pStyle w:val="Akapitzlist"/>
              <w:numPr>
                <w:ilvl w:val="0"/>
                <w:numId w:val="72"/>
              </w:numPr>
              <w:jc w:val="center"/>
              <w:rPr>
                <w:rFonts w:asciiTheme="minorHAnsi" w:hAnsiTheme="minorHAnsi" w:cstheme="minorHAnsi"/>
                <w:sz w:val="18"/>
              </w:rPr>
            </w:pPr>
          </w:p>
        </w:tc>
        <w:tc>
          <w:tcPr>
            <w:tcW w:w="2460" w:type="pct"/>
            <w:vAlign w:val="center"/>
          </w:tcPr>
          <w:p w14:paraId="3D19BD15" w14:textId="77777777" w:rsidR="00541A70" w:rsidRPr="001A038E" w:rsidRDefault="00541A70" w:rsidP="00B66CAF">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hAnsiTheme="minorHAnsi" w:cstheme="minorHAnsi"/>
                <w:bCs/>
                <w:sz w:val="18"/>
              </w:rPr>
              <w:t>Maksymalny czas odpowiedzi na akcję użytkownika</w:t>
            </w:r>
          </w:p>
        </w:tc>
        <w:tc>
          <w:tcPr>
            <w:tcW w:w="794" w:type="pct"/>
            <w:vAlign w:val="center"/>
          </w:tcPr>
          <w:p w14:paraId="1F77A267" w14:textId="77777777" w:rsidR="00541A70" w:rsidRPr="001A038E" w:rsidRDefault="00541A70" w:rsidP="00F20EC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hAnsiTheme="minorHAnsi" w:cstheme="minorHAnsi"/>
                <w:bCs/>
                <w:sz w:val="18"/>
              </w:rPr>
              <w:t>&lt; 1 sekunda</w:t>
            </w:r>
          </w:p>
        </w:tc>
        <w:tc>
          <w:tcPr>
            <w:tcW w:w="1269" w:type="pct"/>
            <w:vAlign w:val="center"/>
          </w:tcPr>
          <w:p w14:paraId="4B9DFFBE" w14:textId="77777777" w:rsidR="00541A70" w:rsidRPr="001A038E" w:rsidRDefault="00541A70" w:rsidP="00F20EC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hAnsiTheme="minorHAnsi" w:cstheme="minorHAnsi"/>
                <w:bCs/>
                <w:sz w:val="18"/>
              </w:rPr>
              <w:t>Miesiąc</w:t>
            </w:r>
          </w:p>
        </w:tc>
      </w:tr>
      <w:tr w:rsidR="00541A70" w:rsidRPr="001A038E" w14:paraId="0FC8507B" w14:textId="77777777" w:rsidTr="00F20ECA">
        <w:trPr>
          <w:trHeight w:val="342"/>
        </w:trPr>
        <w:tc>
          <w:tcPr>
            <w:cnfStyle w:val="001000000000" w:firstRow="0" w:lastRow="0" w:firstColumn="1" w:lastColumn="0" w:oddVBand="0" w:evenVBand="0" w:oddHBand="0" w:evenHBand="0" w:firstRowFirstColumn="0" w:firstRowLastColumn="0" w:lastRowFirstColumn="0" w:lastRowLastColumn="0"/>
            <w:tcW w:w="477" w:type="pct"/>
            <w:noWrap/>
            <w:vAlign w:val="center"/>
          </w:tcPr>
          <w:p w14:paraId="5EE3E585" w14:textId="77777777" w:rsidR="00541A70" w:rsidRPr="001A038E" w:rsidRDefault="00541A70" w:rsidP="00F83582">
            <w:pPr>
              <w:pStyle w:val="Akapitzlist"/>
              <w:numPr>
                <w:ilvl w:val="0"/>
                <w:numId w:val="72"/>
              </w:numPr>
              <w:jc w:val="center"/>
              <w:rPr>
                <w:rFonts w:asciiTheme="minorHAnsi" w:hAnsiTheme="minorHAnsi" w:cstheme="minorHAnsi"/>
                <w:sz w:val="18"/>
              </w:rPr>
            </w:pPr>
          </w:p>
        </w:tc>
        <w:tc>
          <w:tcPr>
            <w:tcW w:w="2460" w:type="pct"/>
            <w:vAlign w:val="center"/>
          </w:tcPr>
          <w:p w14:paraId="67E8FBC7" w14:textId="77777777" w:rsidR="00541A70" w:rsidRPr="001A038E" w:rsidRDefault="00541A70" w:rsidP="00B66CAF">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hAnsiTheme="minorHAnsi" w:cstheme="minorHAnsi"/>
                <w:bCs/>
                <w:sz w:val="18"/>
              </w:rPr>
              <w:t>Maksymalny czas wykonania pojedynczej akcji Systemu</w:t>
            </w:r>
          </w:p>
        </w:tc>
        <w:tc>
          <w:tcPr>
            <w:tcW w:w="794" w:type="pct"/>
            <w:vAlign w:val="center"/>
          </w:tcPr>
          <w:p w14:paraId="700FE0AD" w14:textId="77777777" w:rsidR="00541A70" w:rsidRPr="001A038E" w:rsidRDefault="00541A70" w:rsidP="00F20EC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hAnsiTheme="minorHAnsi" w:cstheme="minorHAnsi"/>
                <w:bCs/>
                <w:sz w:val="18"/>
              </w:rPr>
              <w:t>&lt; 5 sekund</w:t>
            </w:r>
          </w:p>
        </w:tc>
        <w:tc>
          <w:tcPr>
            <w:tcW w:w="1269" w:type="pct"/>
            <w:vAlign w:val="center"/>
          </w:tcPr>
          <w:p w14:paraId="2C2B2F74" w14:textId="77777777" w:rsidR="00541A70" w:rsidRPr="001A038E" w:rsidRDefault="00541A70" w:rsidP="00F20EC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hAnsiTheme="minorHAnsi" w:cstheme="minorHAnsi"/>
                <w:bCs/>
                <w:sz w:val="18"/>
              </w:rPr>
              <w:t>Miesiąc</w:t>
            </w:r>
          </w:p>
        </w:tc>
      </w:tr>
      <w:tr w:rsidR="00541A70" w:rsidRPr="001A038E" w14:paraId="2564A182" w14:textId="77777777" w:rsidTr="00F20ECA">
        <w:trPr>
          <w:trHeight w:val="335"/>
        </w:trPr>
        <w:tc>
          <w:tcPr>
            <w:cnfStyle w:val="001000000000" w:firstRow="0" w:lastRow="0" w:firstColumn="1" w:lastColumn="0" w:oddVBand="0" w:evenVBand="0" w:oddHBand="0" w:evenHBand="0" w:firstRowFirstColumn="0" w:firstRowLastColumn="0" w:lastRowFirstColumn="0" w:lastRowLastColumn="0"/>
            <w:tcW w:w="477" w:type="pct"/>
            <w:noWrap/>
            <w:vAlign w:val="center"/>
          </w:tcPr>
          <w:p w14:paraId="12C44246" w14:textId="77777777" w:rsidR="00541A70" w:rsidRPr="001A038E" w:rsidRDefault="00541A70" w:rsidP="00F83582">
            <w:pPr>
              <w:pStyle w:val="Akapitzlist"/>
              <w:numPr>
                <w:ilvl w:val="0"/>
                <w:numId w:val="72"/>
              </w:numPr>
              <w:jc w:val="center"/>
              <w:rPr>
                <w:rFonts w:asciiTheme="minorHAnsi" w:hAnsiTheme="minorHAnsi" w:cstheme="minorHAnsi"/>
                <w:sz w:val="18"/>
              </w:rPr>
            </w:pPr>
          </w:p>
        </w:tc>
        <w:tc>
          <w:tcPr>
            <w:tcW w:w="2460" w:type="pct"/>
            <w:vAlign w:val="center"/>
          </w:tcPr>
          <w:p w14:paraId="0E2F24C4" w14:textId="77777777" w:rsidR="00541A70" w:rsidRPr="001A038E" w:rsidRDefault="00541A70" w:rsidP="00B66CAF">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hAnsiTheme="minorHAnsi" w:cstheme="minorHAnsi"/>
                <w:bCs/>
                <w:sz w:val="18"/>
              </w:rPr>
              <w:t xml:space="preserve">Maksymalny czas wykonania złożonej akcji Systemu </w:t>
            </w:r>
          </w:p>
        </w:tc>
        <w:tc>
          <w:tcPr>
            <w:tcW w:w="794" w:type="pct"/>
            <w:vAlign w:val="center"/>
          </w:tcPr>
          <w:p w14:paraId="41A2228F" w14:textId="77777777" w:rsidR="00541A70" w:rsidRPr="001A038E" w:rsidRDefault="00541A70" w:rsidP="00F20EC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hAnsiTheme="minorHAnsi" w:cstheme="minorHAnsi"/>
                <w:bCs/>
                <w:sz w:val="18"/>
              </w:rPr>
              <w:t>&lt; 1 minuta</w:t>
            </w:r>
          </w:p>
        </w:tc>
        <w:tc>
          <w:tcPr>
            <w:tcW w:w="1269" w:type="pct"/>
            <w:vAlign w:val="center"/>
          </w:tcPr>
          <w:p w14:paraId="04149A00" w14:textId="77777777" w:rsidR="00541A70" w:rsidRPr="001A038E" w:rsidRDefault="00541A70" w:rsidP="00F20EC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hAnsiTheme="minorHAnsi" w:cstheme="minorHAnsi"/>
                <w:bCs/>
                <w:sz w:val="18"/>
              </w:rPr>
              <w:t>Miesiąc</w:t>
            </w:r>
          </w:p>
        </w:tc>
      </w:tr>
      <w:tr w:rsidR="00541A70" w:rsidRPr="001A038E" w14:paraId="5ACEE4E8" w14:textId="77777777" w:rsidTr="00F20ECA">
        <w:trPr>
          <w:trHeight w:val="339"/>
        </w:trPr>
        <w:tc>
          <w:tcPr>
            <w:cnfStyle w:val="001000000000" w:firstRow="0" w:lastRow="0" w:firstColumn="1" w:lastColumn="0" w:oddVBand="0" w:evenVBand="0" w:oddHBand="0" w:evenHBand="0" w:firstRowFirstColumn="0" w:firstRowLastColumn="0" w:lastRowFirstColumn="0" w:lastRowLastColumn="0"/>
            <w:tcW w:w="477" w:type="pct"/>
            <w:noWrap/>
            <w:vAlign w:val="center"/>
          </w:tcPr>
          <w:p w14:paraId="2094B1D9" w14:textId="77777777" w:rsidR="00541A70" w:rsidRPr="001A038E" w:rsidRDefault="00541A70" w:rsidP="00F83582">
            <w:pPr>
              <w:pStyle w:val="Akapitzlist"/>
              <w:numPr>
                <w:ilvl w:val="0"/>
                <w:numId w:val="72"/>
              </w:numPr>
              <w:jc w:val="center"/>
              <w:rPr>
                <w:rFonts w:asciiTheme="minorHAnsi" w:hAnsiTheme="minorHAnsi" w:cstheme="minorHAnsi"/>
                <w:sz w:val="18"/>
              </w:rPr>
            </w:pPr>
          </w:p>
        </w:tc>
        <w:tc>
          <w:tcPr>
            <w:tcW w:w="2460" w:type="pct"/>
            <w:vAlign w:val="center"/>
          </w:tcPr>
          <w:p w14:paraId="03779F76" w14:textId="77777777" w:rsidR="00541A70" w:rsidRPr="001A038E" w:rsidRDefault="00541A70" w:rsidP="00B66CAF">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hAnsiTheme="minorHAnsi" w:cstheme="minorHAnsi"/>
                <w:bCs/>
                <w:sz w:val="18"/>
              </w:rPr>
              <w:t>Maksymalny czas dla wygenerowania raportu (do 5 str.)</w:t>
            </w:r>
          </w:p>
        </w:tc>
        <w:tc>
          <w:tcPr>
            <w:tcW w:w="794" w:type="pct"/>
            <w:vAlign w:val="center"/>
          </w:tcPr>
          <w:p w14:paraId="1F2D2C3D" w14:textId="77777777" w:rsidR="00541A70" w:rsidRPr="001A038E" w:rsidRDefault="00541A70" w:rsidP="00F20EC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hAnsiTheme="minorHAnsi" w:cstheme="minorHAnsi"/>
                <w:bCs/>
                <w:sz w:val="18"/>
              </w:rPr>
              <w:t>&lt;5 sekund</w:t>
            </w:r>
          </w:p>
        </w:tc>
        <w:tc>
          <w:tcPr>
            <w:tcW w:w="1269" w:type="pct"/>
            <w:vAlign w:val="center"/>
          </w:tcPr>
          <w:p w14:paraId="2306E6BF" w14:textId="77777777" w:rsidR="00541A70" w:rsidRPr="001A038E" w:rsidRDefault="00541A70" w:rsidP="00F20EC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hAnsiTheme="minorHAnsi" w:cstheme="minorHAnsi"/>
                <w:bCs/>
                <w:sz w:val="18"/>
              </w:rPr>
              <w:t>Miesiąc</w:t>
            </w:r>
          </w:p>
        </w:tc>
      </w:tr>
      <w:tr w:rsidR="00541A70" w:rsidRPr="001A038E" w14:paraId="14CC8A8E" w14:textId="77777777" w:rsidTr="00F20ECA">
        <w:trPr>
          <w:trHeight w:val="238"/>
        </w:trPr>
        <w:tc>
          <w:tcPr>
            <w:cnfStyle w:val="001000000000" w:firstRow="0" w:lastRow="0" w:firstColumn="1" w:lastColumn="0" w:oddVBand="0" w:evenVBand="0" w:oddHBand="0" w:evenHBand="0" w:firstRowFirstColumn="0" w:firstRowLastColumn="0" w:lastRowFirstColumn="0" w:lastRowLastColumn="0"/>
            <w:tcW w:w="477" w:type="pct"/>
            <w:noWrap/>
            <w:vAlign w:val="center"/>
          </w:tcPr>
          <w:p w14:paraId="4E3088F9" w14:textId="77777777" w:rsidR="00541A70" w:rsidRPr="001A038E" w:rsidRDefault="00541A70" w:rsidP="00F83582">
            <w:pPr>
              <w:pStyle w:val="Akapitzlist"/>
              <w:numPr>
                <w:ilvl w:val="0"/>
                <w:numId w:val="72"/>
              </w:numPr>
              <w:jc w:val="center"/>
              <w:rPr>
                <w:rFonts w:asciiTheme="minorHAnsi" w:hAnsiTheme="minorHAnsi" w:cstheme="minorHAnsi"/>
                <w:sz w:val="18"/>
              </w:rPr>
            </w:pPr>
          </w:p>
        </w:tc>
        <w:tc>
          <w:tcPr>
            <w:tcW w:w="2460" w:type="pct"/>
            <w:vAlign w:val="center"/>
          </w:tcPr>
          <w:p w14:paraId="3703997D" w14:textId="77777777" w:rsidR="00541A70" w:rsidRPr="001A038E" w:rsidRDefault="00541A70" w:rsidP="00B66CAF">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hAnsiTheme="minorHAnsi" w:cstheme="minorHAnsi"/>
                <w:bCs/>
                <w:sz w:val="18"/>
              </w:rPr>
              <w:t>Maksymalny czas dla wygenerowania raportu (do 50 str.)</w:t>
            </w:r>
          </w:p>
        </w:tc>
        <w:tc>
          <w:tcPr>
            <w:tcW w:w="794" w:type="pct"/>
            <w:vAlign w:val="center"/>
          </w:tcPr>
          <w:p w14:paraId="202432DE" w14:textId="77777777" w:rsidR="00541A70" w:rsidRPr="001A038E" w:rsidRDefault="00541A70" w:rsidP="00F20EC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hAnsiTheme="minorHAnsi" w:cstheme="minorHAnsi"/>
                <w:bCs/>
                <w:sz w:val="18"/>
              </w:rPr>
              <w:t>&lt;2 minut</w:t>
            </w:r>
          </w:p>
        </w:tc>
        <w:tc>
          <w:tcPr>
            <w:tcW w:w="1269" w:type="pct"/>
            <w:vAlign w:val="center"/>
          </w:tcPr>
          <w:p w14:paraId="27C03C0D" w14:textId="77777777" w:rsidR="00541A70" w:rsidRPr="001A038E" w:rsidRDefault="00541A70" w:rsidP="00F20EC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18"/>
              </w:rPr>
            </w:pPr>
            <w:r w:rsidRPr="001A038E">
              <w:rPr>
                <w:rFonts w:asciiTheme="minorHAnsi" w:hAnsiTheme="minorHAnsi" w:cstheme="minorHAnsi"/>
                <w:bCs/>
                <w:sz w:val="18"/>
              </w:rPr>
              <w:t>Miesiąc</w:t>
            </w:r>
          </w:p>
        </w:tc>
      </w:tr>
    </w:tbl>
    <w:p w14:paraId="0ADE0674" w14:textId="1BD4C8FC" w:rsidR="00541A70" w:rsidRDefault="00536A3B" w:rsidP="00536A3B">
      <w:pPr>
        <w:pStyle w:val="Legenda"/>
      </w:pPr>
      <w:bookmarkStart w:id="51" w:name="_Toc90890446"/>
      <w:r>
        <w:t xml:space="preserve">Tabela </w:t>
      </w:r>
      <w:r>
        <w:rPr>
          <w:color w:val="2B579A"/>
          <w:shd w:val="clear" w:color="auto" w:fill="E6E6E6"/>
        </w:rPr>
        <w:fldChar w:fldCharType="begin"/>
      </w:r>
      <w:r>
        <w:instrText>SEQ Tabela \* ARABIC</w:instrText>
      </w:r>
      <w:r>
        <w:rPr>
          <w:color w:val="2B579A"/>
          <w:shd w:val="clear" w:color="auto" w:fill="E6E6E6"/>
        </w:rPr>
        <w:fldChar w:fldCharType="separate"/>
      </w:r>
      <w:r w:rsidR="006662E5">
        <w:rPr>
          <w:noProof/>
        </w:rPr>
        <w:t>7</w:t>
      </w:r>
      <w:r>
        <w:rPr>
          <w:color w:val="2B579A"/>
          <w:shd w:val="clear" w:color="auto" w:fill="E6E6E6"/>
        </w:rPr>
        <w:fldChar w:fldCharType="end"/>
      </w:r>
      <w:r>
        <w:t xml:space="preserve">. </w:t>
      </w:r>
      <w:r w:rsidRPr="006744F7">
        <w:t>Parametry jakości świadczenia usług dostępu do Systemu (SLA)</w:t>
      </w:r>
      <w:r>
        <w:t>.</w:t>
      </w:r>
      <w:bookmarkEnd w:id="51"/>
    </w:p>
    <w:p w14:paraId="1CC94F64" w14:textId="6E52DEAD" w:rsidR="004977D0" w:rsidRDefault="004977D0" w:rsidP="00F83582">
      <w:pPr>
        <w:pStyle w:val="Akapitzlist"/>
        <w:numPr>
          <w:ilvl w:val="0"/>
          <w:numId w:val="70"/>
        </w:numPr>
        <w:spacing w:line="360" w:lineRule="auto"/>
        <w:jc w:val="both"/>
      </w:pPr>
      <w:r>
        <w:t>Na potrzeby oceny jakości świadczenia usług przyjmuje się następujące założenia:</w:t>
      </w:r>
    </w:p>
    <w:p w14:paraId="71F7631A" w14:textId="0DB6670E" w:rsidR="004977D0" w:rsidRDefault="004977D0" w:rsidP="00F83582">
      <w:pPr>
        <w:pStyle w:val="Akapitzlist"/>
        <w:numPr>
          <w:ilvl w:val="0"/>
          <w:numId w:val="73"/>
        </w:numPr>
        <w:spacing w:line="360" w:lineRule="auto"/>
        <w:jc w:val="both"/>
      </w:pPr>
      <w:r>
        <w:t>Maksymalny czas odpowiedzi Systemu na akcję użytkownika dotyczy: wyświetlenia oraz odświeżenia ekranu Systemu, wyświetlenia oraz odświeżenia ekranu zawierającego formularz, odzwierciedlenia w formularzu ekranowym zmian dokonanych przez użytkownika (np. wyświetlenia znaków wpisywanych w formularzu), wyświetlenia informacji o rozpoczęciu wykonywania akcji Systemu, o których mowa poniżej.</w:t>
      </w:r>
    </w:p>
    <w:p w14:paraId="3AA1C9FE" w14:textId="4FA2F189" w:rsidR="004977D0" w:rsidRDefault="004977D0" w:rsidP="00F83582">
      <w:pPr>
        <w:pStyle w:val="Akapitzlist"/>
        <w:numPr>
          <w:ilvl w:val="0"/>
          <w:numId w:val="73"/>
        </w:numPr>
        <w:spacing w:line="360" w:lineRule="auto"/>
        <w:jc w:val="both"/>
      </w:pPr>
      <w:r>
        <w:t>Maksymalny czas wykonania pojedynczej akcji Systemu dotyczy: zapisania danych z formularza w Systemie (po stronie serwera), wyszukania dokumentu.</w:t>
      </w:r>
    </w:p>
    <w:p w14:paraId="6BCEDE54" w14:textId="13D01F2E" w:rsidR="004977D0" w:rsidRDefault="004977D0" w:rsidP="00F83582">
      <w:pPr>
        <w:pStyle w:val="Akapitzlist"/>
        <w:numPr>
          <w:ilvl w:val="0"/>
          <w:numId w:val="73"/>
        </w:numPr>
        <w:spacing w:line="360" w:lineRule="auto"/>
        <w:jc w:val="both"/>
      </w:pPr>
      <w:r>
        <w:t>Maksymalny czas wykonania złożonej akcji Systemu dotyczy: generowania raportów zdefiniowanych, generowania ekranów zawierających statystyki.</w:t>
      </w:r>
    </w:p>
    <w:p w14:paraId="7A341A2C" w14:textId="48CBB1E1" w:rsidR="004977D0" w:rsidRDefault="004977D0" w:rsidP="00F83582">
      <w:pPr>
        <w:pStyle w:val="Akapitzlist"/>
        <w:numPr>
          <w:ilvl w:val="0"/>
          <w:numId w:val="73"/>
        </w:numPr>
        <w:spacing w:line="360" w:lineRule="auto"/>
        <w:jc w:val="both"/>
      </w:pPr>
      <w:r>
        <w:t>Maksymalny czas dla wygenerowania raportu dotyczy przygotowania i wyświetlenia raportu.</w:t>
      </w:r>
    </w:p>
    <w:p w14:paraId="3BDD0C49" w14:textId="416BE315" w:rsidR="004977D0" w:rsidRDefault="004977D0" w:rsidP="00F83582">
      <w:pPr>
        <w:pStyle w:val="Akapitzlist"/>
        <w:numPr>
          <w:ilvl w:val="0"/>
          <w:numId w:val="73"/>
        </w:numPr>
        <w:spacing w:line="360" w:lineRule="auto"/>
        <w:jc w:val="both"/>
      </w:pPr>
      <w:r>
        <w:t>W ciągu każdej doby dopuszcza się przekroczenie o nie więcej niż 100% czasów maksymalnych określonych w wierszach 4 – 8 powyższej tabeli dla maksymalnie 5% akcji realizowanych przez System.</w:t>
      </w:r>
    </w:p>
    <w:p w14:paraId="2A2D2191" w14:textId="4F49221A" w:rsidR="004977D0" w:rsidRDefault="004977D0" w:rsidP="00F83582">
      <w:pPr>
        <w:pStyle w:val="Akapitzlist"/>
        <w:numPr>
          <w:ilvl w:val="0"/>
          <w:numId w:val="73"/>
        </w:numPr>
        <w:spacing w:line="360" w:lineRule="auto"/>
        <w:jc w:val="both"/>
      </w:pPr>
      <w:r>
        <w:t>Czasy, o których mowa powyżej, są mierzone od momentu zatwierdzenia akcji przez użytkownika do czasu prezentacji przez System ekranu odpowiadającego tej akcji.</w:t>
      </w:r>
    </w:p>
    <w:p w14:paraId="206D715F" w14:textId="64449796" w:rsidR="004977D0" w:rsidRDefault="004977D0" w:rsidP="00F83582">
      <w:pPr>
        <w:pStyle w:val="Akapitzlist"/>
        <w:numPr>
          <w:ilvl w:val="0"/>
          <w:numId w:val="70"/>
        </w:numPr>
        <w:spacing w:line="360" w:lineRule="auto"/>
        <w:jc w:val="both"/>
      </w:pPr>
      <w:r>
        <w:t>Raportowanie:</w:t>
      </w:r>
    </w:p>
    <w:p w14:paraId="21A31E1C" w14:textId="299C30F8" w:rsidR="004977D0" w:rsidRDefault="004977D0" w:rsidP="00F83582">
      <w:pPr>
        <w:pStyle w:val="Akapitzlist"/>
        <w:numPr>
          <w:ilvl w:val="0"/>
          <w:numId w:val="74"/>
        </w:numPr>
        <w:spacing w:line="360" w:lineRule="auto"/>
        <w:jc w:val="both"/>
      </w:pPr>
      <w:r>
        <w:lastRenderedPageBreak/>
        <w:t>Wykonawca ma obowiązek, przez cały okres realizacji umowy przesyłać Zamawiającemu do 5 dnia następnego miesiąca raporty SLA określające poziom świadczenia usług w danym miesiącu, a także raporty jakości usług serwisowych. Raporty te będą dostarczane do Zamawiającego w formie elektronicznej na adres wskazany przez Zamawiającego. W przypadku niedotrzymania parametrów jakości świadczenia usług określonych w niniejszym dokumencie, raporty będą podstawą do wyliczania kar umownych.</w:t>
      </w:r>
    </w:p>
    <w:p w14:paraId="09C6CE6C" w14:textId="5C5B8575" w:rsidR="004977D0" w:rsidRDefault="004977D0" w:rsidP="00F83582">
      <w:pPr>
        <w:pStyle w:val="Akapitzlist"/>
        <w:numPr>
          <w:ilvl w:val="0"/>
          <w:numId w:val="74"/>
        </w:numPr>
        <w:spacing w:line="360" w:lineRule="auto"/>
        <w:jc w:val="both"/>
      </w:pPr>
      <w:r>
        <w:t xml:space="preserve">Raport SLA musi zawierać, co najmniej informacje umożliwiające Zamawiającemu zweryfikowanie dotrzymania parametrów jakości świadczenia usług, o których mowa w punkcie 2. </w:t>
      </w:r>
    </w:p>
    <w:p w14:paraId="2AE9CC31" w14:textId="4A5CEF55" w:rsidR="004977D0" w:rsidRDefault="004977D0" w:rsidP="00F83582">
      <w:pPr>
        <w:pStyle w:val="Akapitzlist"/>
        <w:numPr>
          <w:ilvl w:val="0"/>
          <w:numId w:val="74"/>
        </w:numPr>
        <w:spacing w:line="360" w:lineRule="auto"/>
        <w:jc w:val="both"/>
      </w:pPr>
      <w:r>
        <w:t>Raport SLA musi zawierać, co najmniej następujące informacje:</w:t>
      </w:r>
    </w:p>
    <w:p w14:paraId="664B4E2A" w14:textId="540BBC55" w:rsidR="004977D0" w:rsidRDefault="004977D0" w:rsidP="004977D0">
      <w:pPr>
        <w:pStyle w:val="Akapitzlist"/>
        <w:numPr>
          <w:ilvl w:val="1"/>
          <w:numId w:val="1"/>
        </w:numPr>
        <w:spacing w:line="360" w:lineRule="auto"/>
        <w:jc w:val="both"/>
      </w:pPr>
      <w:r>
        <w:t>liczbę zgłoszeń serwisowych w danym miesiącu,</w:t>
      </w:r>
    </w:p>
    <w:p w14:paraId="72027D58" w14:textId="5FF11B86" w:rsidR="004977D0" w:rsidRDefault="004977D0" w:rsidP="004977D0">
      <w:pPr>
        <w:pStyle w:val="Akapitzlist"/>
        <w:numPr>
          <w:ilvl w:val="1"/>
          <w:numId w:val="1"/>
        </w:numPr>
        <w:spacing w:line="360" w:lineRule="auto"/>
        <w:jc w:val="both"/>
      </w:pPr>
      <w:r>
        <w:t>średni czas reakcji dla zgłoszeń w danym miesiącu,</w:t>
      </w:r>
    </w:p>
    <w:p w14:paraId="648F7BDF" w14:textId="0176595F" w:rsidR="004977D0" w:rsidRDefault="004977D0" w:rsidP="004977D0">
      <w:pPr>
        <w:pStyle w:val="Akapitzlist"/>
        <w:numPr>
          <w:ilvl w:val="1"/>
          <w:numId w:val="1"/>
        </w:numPr>
        <w:spacing w:line="360" w:lineRule="auto"/>
        <w:jc w:val="both"/>
      </w:pPr>
      <w:r>
        <w:t>wykaz zgłoszeń, dla których przekroczony został czas reakcji wraz z informacją o wielkości opóźnienia,</w:t>
      </w:r>
    </w:p>
    <w:p w14:paraId="6F901138" w14:textId="1B3137C0" w:rsidR="004977D0" w:rsidRDefault="004977D0" w:rsidP="004977D0">
      <w:pPr>
        <w:pStyle w:val="Akapitzlist"/>
        <w:numPr>
          <w:ilvl w:val="1"/>
          <w:numId w:val="1"/>
        </w:numPr>
        <w:spacing w:line="360" w:lineRule="auto"/>
        <w:jc w:val="both"/>
      </w:pPr>
      <w:r>
        <w:t>średni czas naprawy dla zgłoszeń w danym miesiącu,</w:t>
      </w:r>
    </w:p>
    <w:p w14:paraId="04F1912D" w14:textId="344F3627" w:rsidR="004977D0" w:rsidRDefault="004977D0" w:rsidP="004977D0">
      <w:pPr>
        <w:pStyle w:val="Akapitzlist"/>
        <w:numPr>
          <w:ilvl w:val="1"/>
          <w:numId w:val="1"/>
        </w:numPr>
        <w:spacing w:line="360" w:lineRule="auto"/>
        <w:jc w:val="both"/>
      </w:pPr>
      <w:r>
        <w:t>wykaz zgłoszeń, dla których przekroczony został czas naprawy wraz z informacją o wielkości opóźnienia,</w:t>
      </w:r>
    </w:p>
    <w:p w14:paraId="425B1A54" w14:textId="6035473A" w:rsidR="004977D0" w:rsidRDefault="004977D0" w:rsidP="004977D0">
      <w:pPr>
        <w:pStyle w:val="Akapitzlist"/>
        <w:numPr>
          <w:ilvl w:val="1"/>
          <w:numId w:val="1"/>
        </w:numPr>
        <w:spacing w:line="360" w:lineRule="auto"/>
        <w:jc w:val="both"/>
      </w:pPr>
      <w:r>
        <w:t>wykaz zrealizowanych w danym miesiącu konsultacji, wraz z informacją o terminie udzie-lania konsultacji,</w:t>
      </w:r>
    </w:p>
    <w:p w14:paraId="3C0DDE16" w14:textId="5DDD4930" w:rsidR="004977D0" w:rsidRDefault="004977D0" w:rsidP="004977D0">
      <w:pPr>
        <w:pStyle w:val="Akapitzlist"/>
        <w:numPr>
          <w:ilvl w:val="1"/>
          <w:numId w:val="1"/>
        </w:numPr>
        <w:spacing w:line="360" w:lineRule="auto"/>
        <w:jc w:val="both"/>
      </w:pPr>
      <w:r>
        <w:t>informacje o spełnieniu parametrów jakości świadczenia usług dostępu do Systemu (SLA) wskazanych w Tabeli 7. Dla każdego z parametrów powinny zostać zaprezentowane odpowiednie statystyki.</w:t>
      </w:r>
    </w:p>
    <w:p w14:paraId="7B0DB619" w14:textId="2C1CE17C" w:rsidR="004977D0" w:rsidRDefault="004977D0" w:rsidP="00F83582">
      <w:pPr>
        <w:pStyle w:val="Akapitzlist"/>
        <w:numPr>
          <w:ilvl w:val="0"/>
          <w:numId w:val="70"/>
        </w:numPr>
        <w:spacing w:line="360" w:lineRule="auto"/>
        <w:jc w:val="both"/>
      </w:pPr>
      <w:r>
        <w:t>Przeglądy jakości świadczonych usług:</w:t>
      </w:r>
    </w:p>
    <w:p w14:paraId="580FE18E" w14:textId="47756E05" w:rsidR="004977D0" w:rsidRDefault="004977D0" w:rsidP="00F83582">
      <w:pPr>
        <w:pStyle w:val="Akapitzlist"/>
        <w:numPr>
          <w:ilvl w:val="0"/>
          <w:numId w:val="75"/>
        </w:numPr>
        <w:spacing w:line="360" w:lineRule="auto"/>
        <w:jc w:val="both"/>
      </w:pPr>
      <w:r>
        <w:t>Przedstawiciele Zamawiającego oraz Wykonawcy, co najmniej raz na 6 miesięcy dokonają przeglądu jakości świadczonych usług.</w:t>
      </w:r>
    </w:p>
    <w:p w14:paraId="744CE3D1" w14:textId="2975DBF2" w:rsidR="004977D0" w:rsidRDefault="004977D0" w:rsidP="00F83582">
      <w:pPr>
        <w:pStyle w:val="Akapitzlist"/>
        <w:numPr>
          <w:ilvl w:val="0"/>
          <w:numId w:val="75"/>
        </w:numPr>
        <w:spacing w:line="360" w:lineRule="auto"/>
        <w:jc w:val="both"/>
      </w:pPr>
      <w:r>
        <w:t>Z przeglądu zostanie każdorazowo sporządzony raport zawierający wnioski oraz ewentualne zalecenia do realizacji dla Wykonawcy i Zamawiającego. Za przygotowanie raportu odpowiedzialny jest Wykonawca. Raport wymaga akceptacji Zamawiającego.</w:t>
      </w:r>
    </w:p>
    <w:p w14:paraId="44CCC3F5" w14:textId="0BE7A24D" w:rsidR="004977D0" w:rsidRDefault="004977D0" w:rsidP="00F83582">
      <w:pPr>
        <w:pStyle w:val="Akapitzlist"/>
        <w:numPr>
          <w:ilvl w:val="0"/>
          <w:numId w:val="75"/>
        </w:numPr>
        <w:spacing w:line="360" w:lineRule="auto"/>
        <w:jc w:val="both"/>
      </w:pPr>
      <w:r>
        <w:t>Zamawiający zastrzega sobie prawo do przeprowadzenia audytu zgodności z wymaganiami określonymi w OPZ usług świadczonych przez Wykonawcę.</w:t>
      </w:r>
    </w:p>
    <w:p w14:paraId="586DE6CD" w14:textId="0D2AE22D" w:rsidR="00536A3B" w:rsidRDefault="004977D0" w:rsidP="00F83582">
      <w:pPr>
        <w:pStyle w:val="Akapitzlist"/>
        <w:numPr>
          <w:ilvl w:val="0"/>
          <w:numId w:val="75"/>
        </w:numPr>
        <w:spacing w:line="360" w:lineRule="auto"/>
        <w:jc w:val="both"/>
      </w:pPr>
      <w:r>
        <w:t>Stwierdzone w trakcie audytu niezgodności z wymaganiami określonymi w OPZ Wykonawca zobowiązuje się usunąć w czasie nie dłuższym niż 30 dni od chwili otrzymania raportu z audytu.</w:t>
      </w:r>
    </w:p>
    <w:p w14:paraId="413380CF" w14:textId="726E09B6" w:rsidR="00D27462" w:rsidRDefault="00D27462">
      <w:r>
        <w:br w:type="page"/>
      </w:r>
    </w:p>
    <w:p w14:paraId="4E0B3AB7" w14:textId="503E6898" w:rsidR="00252A9D" w:rsidRDefault="00252A9D" w:rsidP="00252A9D">
      <w:pPr>
        <w:pStyle w:val="Nagwek1"/>
      </w:pPr>
      <w:bookmarkStart w:id="52" w:name="_Toc90461668"/>
      <w:bookmarkStart w:id="53" w:name="_Toc90461694"/>
      <w:bookmarkStart w:id="54" w:name="_Toc90461720"/>
      <w:bookmarkStart w:id="55" w:name="_Toc90890436"/>
      <w:bookmarkStart w:id="56" w:name="_Toc966365083"/>
      <w:bookmarkEnd w:id="52"/>
      <w:bookmarkEnd w:id="53"/>
      <w:bookmarkEnd w:id="54"/>
      <w:r>
        <w:lastRenderedPageBreak/>
        <w:t>Wymagania w zakresie Serwisu Utrzymaniowego</w:t>
      </w:r>
      <w:bookmarkEnd w:id="55"/>
      <w:bookmarkEnd w:id="56"/>
    </w:p>
    <w:p w14:paraId="4C6A54CF" w14:textId="07310D32" w:rsidR="00252A9D" w:rsidRDefault="00252A9D" w:rsidP="00F83582">
      <w:pPr>
        <w:pStyle w:val="Akapitzlist"/>
        <w:numPr>
          <w:ilvl w:val="0"/>
          <w:numId w:val="76"/>
        </w:numPr>
        <w:spacing w:line="360" w:lineRule="auto"/>
        <w:jc w:val="both"/>
      </w:pPr>
      <w:r>
        <w:t xml:space="preserve">Wykonawca zobowiązuje się do świadczenia Serwisu Utrzymaniowego dla Systemu w okresie 36 miesięcy od dnia podpisania Protokołu Odbioru Etapu XI. </w:t>
      </w:r>
    </w:p>
    <w:p w14:paraId="26447758" w14:textId="48C6965F" w:rsidR="00252A9D" w:rsidRDefault="00252A9D" w:rsidP="00F83582">
      <w:pPr>
        <w:pStyle w:val="Akapitzlist"/>
        <w:numPr>
          <w:ilvl w:val="0"/>
          <w:numId w:val="76"/>
        </w:numPr>
        <w:spacing w:line="360" w:lineRule="auto"/>
        <w:jc w:val="both"/>
      </w:pPr>
      <w:r>
        <w:t>Serwis Utrzymaniowy obejmuje w szczególności:</w:t>
      </w:r>
    </w:p>
    <w:p w14:paraId="2BA34542" w14:textId="5661722A" w:rsidR="00252A9D" w:rsidRDefault="00252A9D" w:rsidP="00F83582">
      <w:pPr>
        <w:pStyle w:val="Akapitzlist"/>
        <w:numPr>
          <w:ilvl w:val="0"/>
          <w:numId w:val="77"/>
        </w:numPr>
        <w:spacing w:line="360" w:lineRule="auto"/>
        <w:jc w:val="both"/>
      </w:pPr>
      <w:r>
        <w:t>zapewnienie ciągłego, poprawnego działania Systemu, zgodnego z Obligatoryjnymi wymaganiami funkcjonalnymi (Załącznik nr 1 do OPZ), Analizą Przedwdrożeniową, Dokumentacją Powdrożeniową, oraz Dokumentacją Użytkową i Dokumentacją Administratora,</w:t>
      </w:r>
    </w:p>
    <w:p w14:paraId="31A4CA19" w14:textId="1E685321" w:rsidR="00252A9D" w:rsidRDefault="00252A9D" w:rsidP="00F83582">
      <w:pPr>
        <w:pStyle w:val="Akapitzlist"/>
        <w:numPr>
          <w:ilvl w:val="0"/>
          <w:numId w:val="77"/>
        </w:numPr>
        <w:spacing w:line="360" w:lineRule="auto"/>
        <w:jc w:val="both"/>
      </w:pPr>
      <w:r>
        <w:t>przyjmowanie, rejestrowanie oraz usuwanie wszelkich Nieprawidłowości zgodnie z parametrami SLA określonymi w ust. 3 niniejszego rozdziału,</w:t>
      </w:r>
    </w:p>
    <w:p w14:paraId="19E9E1BF" w14:textId="64AB1B11" w:rsidR="00252A9D" w:rsidRDefault="00252A9D" w:rsidP="00F83582">
      <w:pPr>
        <w:pStyle w:val="Akapitzlist"/>
        <w:numPr>
          <w:ilvl w:val="0"/>
          <w:numId w:val="77"/>
        </w:numPr>
        <w:spacing w:line="360" w:lineRule="auto"/>
        <w:jc w:val="both"/>
      </w:pPr>
      <w:r>
        <w:t>zapewnienie zgodności dostarczonej funkcjonalności Systemu ze zmieniającymi się przepisami prawa rozumiane jako zapewnienie obejmujące instalację niezbędnych aktualizacji Systemu,</w:t>
      </w:r>
    </w:p>
    <w:p w14:paraId="3C862CDC" w14:textId="3F8C0281" w:rsidR="00252A9D" w:rsidRDefault="00252A9D" w:rsidP="00F83582">
      <w:pPr>
        <w:pStyle w:val="Akapitzlist"/>
        <w:numPr>
          <w:ilvl w:val="0"/>
          <w:numId w:val="77"/>
        </w:numPr>
        <w:spacing w:line="360" w:lineRule="auto"/>
        <w:jc w:val="both"/>
      </w:pPr>
      <w:r>
        <w:t xml:space="preserve">prawo do nowej wersji Systemu rozumiane jako zapewnienie aktualności Systemu zainstalowanego u Zamawiającego obejmującego aktualizację oraz jej instalację (realizację </w:t>
      </w:r>
      <w:proofErr w:type="spellStart"/>
      <w:r>
        <w:t>upgrade</w:t>
      </w:r>
      <w:r w:rsidR="0032640D">
        <w:t>’u</w:t>
      </w:r>
      <w:proofErr w:type="spellEnd"/>
      <w:r>
        <w:t>) bez dodatkowych opłat licencyjnych Wykonawcy z tego tytułu,</w:t>
      </w:r>
    </w:p>
    <w:p w14:paraId="0273D0E9" w14:textId="0CBB3A81" w:rsidR="00252A9D" w:rsidRDefault="00252A9D" w:rsidP="00F83582">
      <w:pPr>
        <w:pStyle w:val="Akapitzlist"/>
        <w:numPr>
          <w:ilvl w:val="0"/>
          <w:numId w:val="77"/>
        </w:numPr>
        <w:spacing w:line="360" w:lineRule="auto"/>
        <w:jc w:val="both"/>
      </w:pPr>
      <w:r>
        <w:t xml:space="preserve">zarządzanie wszelkimi zmianami Oprogramowania, w tym wsparcie w zakresie zmian ustawień konfiguracyjnych lub </w:t>
      </w:r>
      <w:proofErr w:type="spellStart"/>
      <w:r>
        <w:t>upgrade’ów</w:t>
      </w:r>
      <w:proofErr w:type="spellEnd"/>
      <w:r>
        <w:t xml:space="preserve"> Oprogramowania, </w:t>
      </w:r>
    </w:p>
    <w:p w14:paraId="30223E15" w14:textId="680F6C5D" w:rsidR="00252A9D" w:rsidRDefault="00252A9D" w:rsidP="00F83582">
      <w:pPr>
        <w:pStyle w:val="Akapitzlist"/>
        <w:numPr>
          <w:ilvl w:val="0"/>
          <w:numId w:val="77"/>
        </w:numPr>
        <w:spacing w:line="360" w:lineRule="auto"/>
        <w:jc w:val="both"/>
      </w:pPr>
      <w:r>
        <w:t xml:space="preserve">konsultacje telefoniczne lub wsparcie zdalne Użytkowników Kluczowych i Administratorów w zakresie użytkowania Systemu w wymiarze nieprzekraczającym 80 godzin miesięcznie, z za-strzeżeniem, że niewykorzystany w danym miesiącu limit może być wykorzystany przez Zamawiającego w ciągu kolejnych miesięcy Serwisu Utrzymaniowego, </w:t>
      </w:r>
    </w:p>
    <w:p w14:paraId="2CB47164" w14:textId="321C3CFF" w:rsidR="00252A9D" w:rsidRDefault="00252A9D" w:rsidP="00F83582">
      <w:pPr>
        <w:pStyle w:val="Akapitzlist"/>
        <w:numPr>
          <w:ilvl w:val="0"/>
          <w:numId w:val="77"/>
        </w:numPr>
        <w:spacing w:line="360" w:lineRule="auto"/>
        <w:jc w:val="both"/>
      </w:pPr>
      <w:r>
        <w:t>zapewnienie konsultacji w lokalizacjach Zamawiającego tj. RZGW wraz z jednostkami podległymi oraz KZGW w wymiarze 40 Godzin Roboczych w ciągu każdego miesiąca, z zastrzeżeniem, że niewykorzystywany w danym miesiącu limit może być wykorzystany przez Zamawiającego w ciągu kolejnego miesiąca trwania Serwisu Utrzymaniowego,</w:t>
      </w:r>
    </w:p>
    <w:p w14:paraId="216ED7EE" w14:textId="77777777" w:rsidR="00252A9D" w:rsidRDefault="00252A9D" w:rsidP="00252A9D">
      <w:pPr>
        <w:spacing w:line="360" w:lineRule="auto"/>
        <w:ind w:left="709"/>
        <w:jc w:val="both"/>
      </w:pPr>
      <w:r w:rsidRPr="00252A9D">
        <w:rPr>
          <w:b/>
          <w:bCs/>
        </w:rPr>
        <w:t>UWAGA:</w:t>
      </w:r>
      <w:r>
        <w:t xml:space="preserve"> Wymiar godzin wskazany powyżej nie uwzględnia czasu dojazdu Wykonawcy do miejsca świadczenia konsultacji w lokalizacjach Zamawiającego. </w:t>
      </w:r>
    </w:p>
    <w:p w14:paraId="345E8DB1" w14:textId="7F7B2E82" w:rsidR="00252A9D" w:rsidRDefault="00252A9D" w:rsidP="00F83582">
      <w:pPr>
        <w:pStyle w:val="Akapitzlist"/>
        <w:numPr>
          <w:ilvl w:val="0"/>
          <w:numId w:val="77"/>
        </w:numPr>
        <w:spacing w:line="360" w:lineRule="auto"/>
        <w:jc w:val="both"/>
      </w:pPr>
      <w:r>
        <w:t>pomoc w diagnostyce Nieprawidłowości związanych z działaniem Systemu,</w:t>
      </w:r>
    </w:p>
    <w:p w14:paraId="2A6E9D0A" w14:textId="52EEF30A" w:rsidR="00252A9D" w:rsidRDefault="00252A9D" w:rsidP="00F83582">
      <w:pPr>
        <w:pStyle w:val="Akapitzlist"/>
        <w:numPr>
          <w:ilvl w:val="0"/>
          <w:numId w:val="77"/>
        </w:numPr>
        <w:spacing w:line="360" w:lineRule="auto"/>
        <w:jc w:val="both"/>
      </w:pPr>
      <w:r>
        <w:t xml:space="preserve">prowadzenie zdalnego Serwisu Utrzymaniowego umożliwiającego wykonywanie za </w:t>
      </w:r>
      <w:r w:rsidR="00F77C15">
        <w:t>pośrednictwem</w:t>
      </w:r>
      <w:r>
        <w:t xml:space="preserve"> Internetu napraw Nieprawidłowości w działaniu Systemu bezpośrednio po ustaleniu ich przyczyny,</w:t>
      </w:r>
    </w:p>
    <w:p w14:paraId="708B4506" w14:textId="1E378BE7" w:rsidR="00252A9D" w:rsidRDefault="00252A9D" w:rsidP="00F83582">
      <w:pPr>
        <w:pStyle w:val="Akapitzlist"/>
        <w:numPr>
          <w:ilvl w:val="0"/>
          <w:numId w:val="77"/>
        </w:numPr>
        <w:spacing w:line="360" w:lineRule="auto"/>
        <w:jc w:val="both"/>
      </w:pPr>
      <w:r>
        <w:lastRenderedPageBreak/>
        <w:t>umożliwienie zabezpieczenia funkcjonowania Systemu w przypadku awarii Infrastruktury Sprzętowej lub Oprogramowania,</w:t>
      </w:r>
    </w:p>
    <w:p w14:paraId="29E3E075" w14:textId="11260F4E" w:rsidR="00252A9D" w:rsidRDefault="00252A9D" w:rsidP="00F83582">
      <w:pPr>
        <w:pStyle w:val="Akapitzlist"/>
        <w:numPr>
          <w:ilvl w:val="0"/>
          <w:numId w:val="77"/>
        </w:numPr>
        <w:spacing w:line="360" w:lineRule="auto"/>
        <w:jc w:val="both"/>
      </w:pPr>
      <w:r>
        <w:t>aktualizację Dokumentacji.</w:t>
      </w:r>
    </w:p>
    <w:p w14:paraId="2626A3ED" w14:textId="21F1E92E" w:rsidR="00252A9D" w:rsidRDefault="00252A9D" w:rsidP="00F83582">
      <w:pPr>
        <w:pStyle w:val="Akapitzlist"/>
        <w:numPr>
          <w:ilvl w:val="0"/>
          <w:numId w:val="76"/>
        </w:numPr>
        <w:spacing w:line="360" w:lineRule="auto"/>
        <w:jc w:val="both"/>
      </w:pPr>
      <w:r>
        <w:t>Parametry SLA dotyczące świadczenia Serwisu Utrzymaniowego wskazano w tabeli 8.</w:t>
      </w:r>
    </w:p>
    <w:p w14:paraId="336B7026" w14:textId="32BD168F" w:rsidR="00252A9D" w:rsidRDefault="00252A9D" w:rsidP="00252A9D">
      <w:pPr>
        <w:spacing w:line="360" w:lineRule="auto"/>
        <w:jc w:val="both"/>
      </w:pPr>
    </w:p>
    <w:tbl>
      <w:tblPr>
        <w:tblStyle w:val="Tabelasiatki1jasnaakcent51"/>
        <w:tblW w:w="4712" w:type="pct"/>
        <w:jc w:val="center"/>
        <w:tblLook w:val="0420" w:firstRow="1" w:lastRow="0" w:firstColumn="0" w:lastColumn="0" w:noHBand="0" w:noVBand="1"/>
      </w:tblPr>
      <w:tblGrid>
        <w:gridCol w:w="1588"/>
        <w:gridCol w:w="2690"/>
        <w:gridCol w:w="2238"/>
        <w:gridCol w:w="2237"/>
      </w:tblGrid>
      <w:tr w:rsidR="006662E5" w:rsidRPr="00A05A42" w14:paraId="351CF9EC" w14:textId="77777777" w:rsidTr="00465EAB">
        <w:trPr>
          <w:cnfStyle w:val="100000000000" w:firstRow="1" w:lastRow="0" w:firstColumn="0" w:lastColumn="0" w:oddVBand="0" w:evenVBand="0" w:oddHBand="0" w:evenHBand="0" w:firstRowFirstColumn="0" w:firstRowLastColumn="0" w:lastRowFirstColumn="0" w:lastRowLastColumn="0"/>
          <w:trHeight w:val="411"/>
          <w:jc w:val="center"/>
        </w:trPr>
        <w:tc>
          <w:tcPr>
            <w:tcW w:w="0" w:type="pct"/>
            <w:noWrap/>
            <w:vAlign w:val="center"/>
          </w:tcPr>
          <w:p w14:paraId="3731C0C6" w14:textId="77777777" w:rsidR="006662E5" w:rsidRPr="00A05A42" w:rsidRDefault="006662E5" w:rsidP="006662E5">
            <w:pPr>
              <w:pStyle w:val="SFTTabela"/>
              <w:spacing w:line="288" w:lineRule="auto"/>
              <w:jc w:val="center"/>
              <w:rPr>
                <w:rFonts w:asciiTheme="minorHAnsi" w:eastAsia="SimSun" w:hAnsiTheme="minorHAnsi" w:cstheme="minorHAnsi"/>
              </w:rPr>
            </w:pPr>
            <w:r w:rsidRPr="00A05A42">
              <w:rPr>
                <w:rFonts w:asciiTheme="minorHAnsi" w:eastAsia="SimSun" w:hAnsiTheme="minorHAnsi" w:cstheme="minorHAnsi"/>
              </w:rPr>
              <w:t>Lp.</w:t>
            </w:r>
          </w:p>
        </w:tc>
        <w:tc>
          <w:tcPr>
            <w:tcW w:w="0" w:type="pct"/>
            <w:vAlign w:val="center"/>
          </w:tcPr>
          <w:p w14:paraId="0ABD3789" w14:textId="77777777" w:rsidR="006662E5" w:rsidRPr="00A05A42" w:rsidRDefault="006662E5" w:rsidP="006662E5">
            <w:pPr>
              <w:pStyle w:val="SFTTabela"/>
              <w:spacing w:line="288" w:lineRule="auto"/>
              <w:jc w:val="center"/>
              <w:rPr>
                <w:rFonts w:asciiTheme="minorHAnsi" w:eastAsia="SimSun" w:hAnsiTheme="minorHAnsi" w:cstheme="minorHAnsi"/>
              </w:rPr>
            </w:pPr>
            <w:r w:rsidRPr="00A05A42">
              <w:rPr>
                <w:rFonts w:asciiTheme="minorHAnsi" w:eastAsia="SimSun" w:hAnsiTheme="minorHAnsi" w:cstheme="minorHAnsi"/>
              </w:rPr>
              <w:t>Rodzaj nieprawidłowości</w:t>
            </w:r>
          </w:p>
        </w:tc>
        <w:tc>
          <w:tcPr>
            <w:tcW w:w="0" w:type="pct"/>
            <w:vAlign w:val="center"/>
          </w:tcPr>
          <w:p w14:paraId="180840D0" w14:textId="77777777" w:rsidR="006662E5" w:rsidRPr="00A05A42" w:rsidRDefault="006662E5" w:rsidP="006662E5">
            <w:pPr>
              <w:pStyle w:val="SFTTabela"/>
              <w:spacing w:line="288" w:lineRule="auto"/>
              <w:jc w:val="center"/>
              <w:rPr>
                <w:rFonts w:asciiTheme="minorHAnsi" w:eastAsia="SimSun" w:hAnsiTheme="minorHAnsi" w:cstheme="minorHAnsi"/>
              </w:rPr>
            </w:pPr>
            <w:r w:rsidRPr="00A05A42">
              <w:rPr>
                <w:rFonts w:asciiTheme="minorHAnsi" w:eastAsia="SimSun" w:hAnsiTheme="minorHAnsi" w:cstheme="minorHAnsi"/>
              </w:rPr>
              <w:t>Czas Reakcji</w:t>
            </w:r>
          </w:p>
        </w:tc>
        <w:tc>
          <w:tcPr>
            <w:tcW w:w="0" w:type="pct"/>
            <w:vAlign w:val="center"/>
          </w:tcPr>
          <w:p w14:paraId="0FAB2E54" w14:textId="72580556" w:rsidR="006662E5" w:rsidRPr="00A05A42" w:rsidRDefault="006662E5" w:rsidP="006662E5">
            <w:pPr>
              <w:pStyle w:val="SFTTabela"/>
              <w:spacing w:line="288" w:lineRule="auto"/>
              <w:jc w:val="center"/>
              <w:rPr>
                <w:rFonts w:asciiTheme="minorHAnsi" w:eastAsia="SimSun" w:hAnsiTheme="minorHAnsi" w:cstheme="minorHAnsi"/>
              </w:rPr>
            </w:pPr>
            <w:r w:rsidRPr="00A05A42">
              <w:rPr>
                <w:rFonts w:asciiTheme="minorHAnsi" w:eastAsia="SimSun" w:hAnsiTheme="minorHAnsi" w:cstheme="minorHAnsi"/>
              </w:rPr>
              <w:t>Czas Naprawy</w:t>
            </w:r>
          </w:p>
        </w:tc>
      </w:tr>
      <w:tr w:rsidR="006662E5" w:rsidRPr="00A05A42" w14:paraId="697C66BB" w14:textId="77777777" w:rsidTr="00465EAB">
        <w:trPr>
          <w:trHeight w:val="269"/>
          <w:jc w:val="center"/>
        </w:trPr>
        <w:tc>
          <w:tcPr>
            <w:tcW w:w="0" w:type="pct"/>
            <w:noWrap/>
            <w:vAlign w:val="center"/>
          </w:tcPr>
          <w:p w14:paraId="33ACAF6C" w14:textId="77777777" w:rsidR="006662E5" w:rsidRPr="00A05A42" w:rsidRDefault="006662E5" w:rsidP="00B66CAF">
            <w:pPr>
              <w:pStyle w:val="SFTTabela"/>
              <w:spacing w:line="288" w:lineRule="auto"/>
              <w:jc w:val="center"/>
              <w:rPr>
                <w:rFonts w:asciiTheme="minorHAnsi" w:eastAsia="SimSun" w:hAnsiTheme="minorHAnsi" w:cstheme="minorHAnsi"/>
              </w:rPr>
            </w:pPr>
            <w:r w:rsidRPr="00A05A42">
              <w:rPr>
                <w:rFonts w:asciiTheme="minorHAnsi" w:eastAsia="SimSun" w:hAnsiTheme="minorHAnsi" w:cstheme="minorHAnsi"/>
              </w:rPr>
              <w:t>1.</w:t>
            </w:r>
          </w:p>
        </w:tc>
        <w:tc>
          <w:tcPr>
            <w:tcW w:w="0" w:type="pct"/>
            <w:vAlign w:val="center"/>
          </w:tcPr>
          <w:p w14:paraId="02D2902A" w14:textId="77777777" w:rsidR="006662E5" w:rsidRPr="00A05A42" w:rsidRDefault="006662E5" w:rsidP="00B66CAF">
            <w:pPr>
              <w:pStyle w:val="SFTTabela"/>
              <w:spacing w:line="288" w:lineRule="auto"/>
              <w:rPr>
                <w:rFonts w:asciiTheme="minorHAnsi" w:eastAsia="SimSun" w:hAnsiTheme="minorHAnsi" w:cstheme="minorHAnsi"/>
              </w:rPr>
            </w:pPr>
            <w:r w:rsidRPr="00A05A42">
              <w:rPr>
                <w:rFonts w:asciiTheme="minorHAnsi" w:eastAsia="SimSun" w:hAnsiTheme="minorHAnsi" w:cstheme="minorHAnsi"/>
              </w:rPr>
              <w:t>Awaria Krytyczna</w:t>
            </w:r>
          </w:p>
        </w:tc>
        <w:tc>
          <w:tcPr>
            <w:tcW w:w="0" w:type="pct"/>
            <w:vAlign w:val="center"/>
          </w:tcPr>
          <w:p w14:paraId="62F14B23" w14:textId="77777777" w:rsidR="006662E5" w:rsidRPr="00A05A42" w:rsidRDefault="006662E5" w:rsidP="00B66CAF">
            <w:pPr>
              <w:pStyle w:val="SFTTabela"/>
              <w:spacing w:line="288" w:lineRule="auto"/>
              <w:jc w:val="center"/>
              <w:rPr>
                <w:rFonts w:asciiTheme="minorHAnsi" w:eastAsia="SimSun" w:hAnsiTheme="minorHAnsi" w:cstheme="minorHAnsi"/>
              </w:rPr>
            </w:pPr>
            <w:r w:rsidRPr="00A05A42">
              <w:rPr>
                <w:rFonts w:asciiTheme="minorHAnsi" w:eastAsia="SimSun" w:hAnsiTheme="minorHAnsi" w:cstheme="minorHAnsi"/>
              </w:rPr>
              <w:t>Do 2 godzin zegarowych</w:t>
            </w:r>
          </w:p>
        </w:tc>
        <w:tc>
          <w:tcPr>
            <w:tcW w:w="0" w:type="pct"/>
            <w:vAlign w:val="center"/>
          </w:tcPr>
          <w:p w14:paraId="5DDC5A2D" w14:textId="77777777" w:rsidR="006662E5" w:rsidRPr="00A05A42" w:rsidRDefault="006662E5" w:rsidP="00B66CAF">
            <w:pPr>
              <w:pStyle w:val="SFTTabela"/>
              <w:spacing w:line="288" w:lineRule="auto"/>
              <w:jc w:val="center"/>
              <w:rPr>
                <w:rFonts w:asciiTheme="minorHAnsi" w:eastAsia="SimSun" w:hAnsiTheme="minorHAnsi" w:cstheme="minorHAnsi"/>
              </w:rPr>
            </w:pPr>
            <w:r w:rsidRPr="00A05A42">
              <w:rPr>
                <w:rFonts w:asciiTheme="minorHAnsi" w:eastAsia="SimSun" w:hAnsiTheme="minorHAnsi" w:cstheme="minorHAnsi"/>
              </w:rPr>
              <w:t>Do 8 godzin zegarowych</w:t>
            </w:r>
          </w:p>
        </w:tc>
      </w:tr>
      <w:tr w:rsidR="006662E5" w:rsidRPr="00A05A42" w14:paraId="28B976CC" w14:textId="77777777" w:rsidTr="00465EAB">
        <w:trPr>
          <w:trHeight w:val="277"/>
          <w:jc w:val="center"/>
        </w:trPr>
        <w:tc>
          <w:tcPr>
            <w:tcW w:w="0" w:type="pct"/>
            <w:noWrap/>
            <w:vAlign w:val="center"/>
          </w:tcPr>
          <w:p w14:paraId="647E13D6" w14:textId="77777777" w:rsidR="006662E5" w:rsidRPr="00A05A42" w:rsidRDefault="006662E5" w:rsidP="00B66CAF">
            <w:pPr>
              <w:pStyle w:val="SFTTabela"/>
              <w:spacing w:line="288" w:lineRule="auto"/>
              <w:jc w:val="center"/>
              <w:rPr>
                <w:rFonts w:asciiTheme="minorHAnsi" w:eastAsia="SimSun" w:hAnsiTheme="minorHAnsi" w:cstheme="minorHAnsi"/>
              </w:rPr>
            </w:pPr>
            <w:r w:rsidRPr="00A05A42">
              <w:rPr>
                <w:rFonts w:asciiTheme="minorHAnsi" w:eastAsia="SimSun" w:hAnsiTheme="minorHAnsi" w:cstheme="minorHAnsi"/>
              </w:rPr>
              <w:t>2.</w:t>
            </w:r>
          </w:p>
        </w:tc>
        <w:tc>
          <w:tcPr>
            <w:tcW w:w="0" w:type="pct"/>
            <w:vAlign w:val="center"/>
          </w:tcPr>
          <w:p w14:paraId="53CBD4E7" w14:textId="77777777" w:rsidR="006662E5" w:rsidRPr="00A05A42" w:rsidRDefault="006662E5" w:rsidP="00B66CAF">
            <w:pPr>
              <w:pStyle w:val="SFTTabela"/>
              <w:spacing w:line="288" w:lineRule="auto"/>
              <w:rPr>
                <w:rFonts w:asciiTheme="minorHAnsi" w:eastAsia="SimSun" w:hAnsiTheme="minorHAnsi" w:cstheme="minorHAnsi"/>
              </w:rPr>
            </w:pPr>
            <w:r w:rsidRPr="00A05A42">
              <w:rPr>
                <w:rFonts w:asciiTheme="minorHAnsi" w:eastAsia="SimSun" w:hAnsiTheme="minorHAnsi" w:cstheme="minorHAnsi"/>
              </w:rPr>
              <w:t>Błąd</w:t>
            </w:r>
          </w:p>
        </w:tc>
        <w:tc>
          <w:tcPr>
            <w:tcW w:w="0" w:type="pct"/>
            <w:vAlign w:val="center"/>
          </w:tcPr>
          <w:p w14:paraId="4DB38BCB" w14:textId="77777777" w:rsidR="006662E5" w:rsidRPr="00A05A42" w:rsidRDefault="006662E5" w:rsidP="00B66CAF">
            <w:pPr>
              <w:pStyle w:val="SFTTabela"/>
              <w:spacing w:line="288" w:lineRule="auto"/>
              <w:jc w:val="center"/>
              <w:rPr>
                <w:rFonts w:asciiTheme="minorHAnsi" w:eastAsia="SimSun" w:hAnsiTheme="minorHAnsi" w:cstheme="minorHAnsi"/>
              </w:rPr>
            </w:pPr>
            <w:r w:rsidRPr="00A05A42">
              <w:rPr>
                <w:rFonts w:asciiTheme="minorHAnsi" w:eastAsia="SimSun" w:hAnsiTheme="minorHAnsi" w:cstheme="minorHAnsi"/>
              </w:rPr>
              <w:t>Do 8 godzin zegarowych</w:t>
            </w:r>
          </w:p>
        </w:tc>
        <w:tc>
          <w:tcPr>
            <w:tcW w:w="0" w:type="pct"/>
            <w:vAlign w:val="center"/>
          </w:tcPr>
          <w:p w14:paraId="7C06B778" w14:textId="77777777" w:rsidR="006662E5" w:rsidRPr="00A05A42" w:rsidRDefault="006662E5" w:rsidP="00B66CAF">
            <w:pPr>
              <w:pStyle w:val="SFTTabela"/>
              <w:spacing w:line="288" w:lineRule="auto"/>
              <w:jc w:val="center"/>
              <w:rPr>
                <w:rFonts w:asciiTheme="minorHAnsi" w:eastAsia="SimSun" w:hAnsiTheme="minorHAnsi" w:cstheme="minorHAnsi"/>
              </w:rPr>
            </w:pPr>
            <w:r w:rsidRPr="00A05A42">
              <w:rPr>
                <w:rFonts w:asciiTheme="minorHAnsi" w:eastAsia="SimSun" w:hAnsiTheme="minorHAnsi" w:cstheme="minorHAnsi"/>
              </w:rPr>
              <w:t>Do 24 godzin zegarowych</w:t>
            </w:r>
          </w:p>
        </w:tc>
      </w:tr>
      <w:tr w:rsidR="006662E5" w:rsidRPr="00A05A42" w:rsidDel="00F12807" w14:paraId="32226B2A" w14:textId="77777777" w:rsidTr="00465EAB">
        <w:trPr>
          <w:trHeight w:val="351"/>
          <w:jc w:val="center"/>
        </w:trPr>
        <w:tc>
          <w:tcPr>
            <w:tcW w:w="0" w:type="pct"/>
            <w:noWrap/>
            <w:vAlign w:val="center"/>
          </w:tcPr>
          <w:p w14:paraId="6E0F41DB" w14:textId="77777777" w:rsidR="006662E5" w:rsidRPr="00A05A42" w:rsidRDefault="006662E5" w:rsidP="00B66CAF">
            <w:pPr>
              <w:pStyle w:val="SFTTabela"/>
              <w:spacing w:line="288" w:lineRule="auto"/>
              <w:jc w:val="center"/>
              <w:rPr>
                <w:rFonts w:asciiTheme="minorHAnsi" w:eastAsia="SimSun" w:hAnsiTheme="minorHAnsi" w:cstheme="minorHAnsi"/>
              </w:rPr>
            </w:pPr>
            <w:r w:rsidRPr="00A05A42">
              <w:rPr>
                <w:rFonts w:asciiTheme="minorHAnsi" w:eastAsia="SimSun" w:hAnsiTheme="minorHAnsi" w:cstheme="minorHAnsi"/>
              </w:rPr>
              <w:t>3.</w:t>
            </w:r>
          </w:p>
        </w:tc>
        <w:tc>
          <w:tcPr>
            <w:tcW w:w="0" w:type="pct"/>
            <w:vAlign w:val="center"/>
          </w:tcPr>
          <w:p w14:paraId="5A5E4EEA" w14:textId="77777777" w:rsidR="006662E5" w:rsidRPr="00A05A42" w:rsidRDefault="006662E5" w:rsidP="00B66CAF">
            <w:pPr>
              <w:pStyle w:val="SFTTabela"/>
              <w:spacing w:line="288" w:lineRule="auto"/>
              <w:rPr>
                <w:rFonts w:asciiTheme="minorHAnsi" w:eastAsia="SimSun" w:hAnsiTheme="minorHAnsi" w:cstheme="minorHAnsi"/>
              </w:rPr>
            </w:pPr>
            <w:r w:rsidRPr="00A05A42">
              <w:rPr>
                <w:rFonts w:asciiTheme="minorHAnsi" w:eastAsia="SimSun" w:hAnsiTheme="minorHAnsi" w:cstheme="minorHAnsi"/>
              </w:rPr>
              <w:t xml:space="preserve">Usterka </w:t>
            </w:r>
          </w:p>
        </w:tc>
        <w:tc>
          <w:tcPr>
            <w:tcW w:w="0" w:type="pct"/>
            <w:vAlign w:val="center"/>
          </w:tcPr>
          <w:p w14:paraId="6F06579F" w14:textId="77777777" w:rsidR="006662E5" w:rsidRPr="00A05A42" w:rsidRDefault="006662E5" w:rsidP="00B66CAF">
            <w:pPr>
              <w:pStyle w:val="SFTTabela"/>
              <w:spacing w:line="288" w:lineRule="auto"/>
              <w:jc w:val="center"/>
              <w:rPr>
                <w:rFonts w:asciiTheme="minorHAnsi" w:eastAsia="SimSun" w:hAnsiTheme="minorHAnsi" w:cstheme="minorHAnsi"/>
              </w:rPr>
            </w:pPr>
            <w:r w:rsidRPr="00A05A42">
              <w:rPr>
                <w:rFonts w:asciiTheme="minorHAnsi" w:eastAsia="SimSun" w:hAnsiTheme="minorHAnsi" w:cstheme="minorHAnsi"/>
              </w:rPr>
              <w:t>Do 24 godzin zegarowych</w:t>
            </w:r>
          </w:p>
        </w:tc>
        <w:tc>
          <w:tcPr>
            <w:tcW w:w="0" w:type="pct"/>
            <w:vAlign w:val="center"/>
          </w:tcPr>
          <w:p w14:paraId="615C6F30" w14:textId="77777777" w:rsidR="006662E5" w:rsidRPr="00A05A42" w:rsidDel="00F12807" w:rsidRDefault="006662E5" w:rsidP="00B66CAF">
            <w:pPr>
              <w:pStyle w:val="SFTTabela"/>
              <w:spacing w:line="288" w:lineRule="auto"/>
              <w:jc w:val="center"/>
              <w:rPr>
                <w:rFonts w:asciiTheme="minorHAnsi" w:eastAsia="SimSun" w:hAnsiTheme="minorHAnsi" w:cstheme="minorHAnsi"/>
              </w:rPr>
            </w:pPr>
            <w:r w:rsidRPr="00A05A42">
              <w:rPr>
                <w:rFonts w:asciiTheme="minorHAnsi" w:eastAsia="SimSun" w:hAnsiTheme="minorHAnsi" w:cstheme="minorHAnsi"/>
              </w:rPr>
              <w:t>Do 72 godzin zegarowych</w:t>
            </w:r>
          </w:p>
        </w:tc>
      </w:tr>
    </w:tbl>
    <w:p w14:paraId="4855A400" w14:textId="07D45B4C" w:rsidR="00252A9D" w:rsidRDefault="006662E5" w:rsidP="00D27462">
      <w:pPr>
        <w:pStyle w:val="Legenda"/>
      </w:pPr>
      <w:bookmarkStart w:id="57" w:name="_Toc90890447"/>
      <w:r>
        <w:t xml:space="preserve">Tabela </w:t>
      </w:r>
      <w:r>
        <w:rPr>
          <w:color w:val="2B579A"/>
          <w:shd w:val="clear" w:color="auto" w:fill="E6E6E6"/>
        </w:rPr>
        <w:fldChar w:fldCharType="begin"/>
      </w:r>
      <w:r>
        <w:instrText>SEQ Tabela \* ARABIC</w:instrText>
      </w:r>
      <w:r>
        <w:rPr>
          <w:color w:val="2B579A"/>
          <w:shd w:val="clear" w:color="auto" w:fill="E6E6E6"/>
        </w:rPr>
        <w:fldChar w:fldCharType="separate"/>
      </w:r>
      <w:r>
        <w:rPr>
          <w:noProof/>
        </w:rPr>
        <w:t>8</w:t>
      </w:r>
      <w:r>
        <w:rPr>
          <w:color w:val="2B579A"/>
          <w:shd w:val="clear" w:color="auto" w:fill="E6E6E6"/>
        </w:rPr>
        <w:fldChar w:fldCharType="end"/>
      </w:r>
      <w:r>
        <w:t xml:space="preserve">. </w:t>
      </w:r>
      <w:r w:rsidRPr="00043FFF">
        <w:t>Parametry SLA dla Serwisu Utrzymaniowego</w:t>
      </w:r>
      <w:r>
        <w:t>.</w:t>
      </w:r>
      <w:bookmarkEnd w:id="57"/>
    </w:p>
    <w:p w14:paraId="188171BD" w14:textId="1B173F92" w:rsidR="00252A9D" w:rsidRDefault="00252A9D" w:rsidP="00F83582">
      <w:pPr>
        <w:pStyle w:val="Akapitzlist"/>
        <w:numPr>
          <w:ilvl w:val="0"/>
          <w:numId w:val="76"/>
        </w:numPr>
        <w:spacing w:line="360" w:lineRule="auto"/>
        <w:jc w:val="both"/>
      </w:pPr>
      <w:r>
        <w:t>Czasy Reakcji oraz Czas Naprawy liczone są od momentu zgłoszenia nieprawidłowości przez Zamawiającego.</w:t>
      </w:r>
    </w:p>
    <w:p w14:paraId="38F51C0E" w14:textId="0C82258E" w:rsidR="00252A9D" w:rsidRDefault="00252A9D" w:rsidP="00F83582">
      <w:pPr>
        <w:pStyle w:val="Akapitzlist"/>
        <w:numPr>
          <w:ilvl w:val="0"/>
          <w:numId w:val="76"/>
        </w:numPr>
        <w:spacing w:line="360" w:lineRule="auto"/>
        <w:jc w:val="both"/>
      </w:pPr>
      <w:r>
        <w:t xml:space="preserve">Zgłoszeń serwisowych dotyczących Nieprawidłowości i konsultacji bezpośrednich, Zamawiający zobowiązany jest dokonywać w </w:t>
      </w:r>
      <w:r w:rsidR="004B0C02">
        <w:t xml:space="preserve">dni robocze </w:t>
      </w:r>
      <w:r>
        <w:t xml:space="preserve">w godz. 7:00-17:00 w Systemie Obsługi Zgłoszeń dostarczonym i utrzymywanym przez Wykonawcę na Infrastrukturze Sprzętowej Zamawiającego. Strony dopuszczają możliwość telefonicznego zgłoszenia Nieprawidłowości, pod numerem […] (wskazany przez Wykonawcę). Przyjęcie zgłoszenia telefonicznego wymaga jego potwierdzenia przez Wykonawcę za pośrednictwem dokonania przez niego wpisu do Systemu Obsługi Zgłoszeń. Na żądanie Zamawiającego Wykonawca będzie zobowiązany do wykonania i przekazania </w:t>
      </w:r>
      <w:r w:rsidR="006662E5">
        <w:t>Zamawiającemu</w:t>
      </w:r>
      <w:r>
        <w:t xml:space="preserve"> kopii bazy danych dotyczących Systemu Obsługi Zgłoszeń w ciągu 3 dni od dnia wpłynięcia takiego żądania.</w:t>
      </w:r>
    </w:p>
    <w:p w14:paraId="2E420800" w14:textId="1B3FF1C3" w:rsidR="00252A9D" w:rsidRDefault="00252A9D" w:rsidP="00F83582">
      <w:pPr>
        <w:pStyle w:val="Akapitzlist"/>
        <w:numPr>
          <w:ilvl w:val="0"/>
          <w:numId w:val="76"/>
        </w:numPr>
        <w:spacing w:line="360" w:lineRule="auto"/>
        <w:jc w:val="both"/>
      </w:pPr>
      <w:r>
        <w:t xml:space="preserve">Wykonawca zobowiązuje się do świadczenia Serwisu Utrzymaniowego w sposób zapobiegający utracie danych Zamawiającego, w tym także tych, do których będzie miał dostęp w trakcie wykonywania usług. W przypadku gdy wykonanie danej czynności przez Wykonawcę lub przez </w:t>
      </w:r>
      <w:r w:rsidR="006662E5">
        <w:t>Zamawiającego</w:t>
      </w:r>
      <w:r>
        <w:t xml:space="preserve"> w oparciu o rekomendację Wykonawcy wiąże się z ryzykiem utraty danych, Wykonawca zobowiązany jest poinformować o tym Zamawiającego przed przystąpieniem do wykonania takiej czynności lub z chwilą przekazania takiej rekomendacji Zamawiającemu.</w:t>
      </w:r>
    </w:p>
    <w:p w14:paraId="3639A358" w14:textId="79EFF2C4" w:rsidR="00252A9D" w:rsidRDefault="00252A9D" w:rsidP="00F83582">
      <w:pPr>
        <w:pStyle w:val="Akapitzlist"/>
        <w:numPr>
          <w:ilvl w:val="0"/>
          <w:numId w:val="76"/>
        </w:numPr>
        <w:spacing w:line="360" w:lineRule="auto"/>
        <w:jc w:val="both"/>
      </w:pPr>
      <w:r>
        <w:t xml:space="preserve">Czas Naprawy uważa się za dochowany z chwilą zgłoszenia dokonania naprawy, jeżeli Nieprawidłowość została faktycznie usunięta. Jeżeli okaże się podczas weryfikacji usunięcia </w:t>
      </w:r>
      <w:r w:rsidR="006662E5">
        <w:t>Nieprawidłowości</w:t>
      </w:r>
      <w:r>
        <w:t>, że Nieprawidłowość nie została usunięta, Czas Naprawy jest dochowany dopiero z chwilą zgłoszenia poprawki faktycznie usuwającej Nieprawidłowość.</w:t>
      </w:r>
    </w:p>
    <w:p w14:paraId="5C3C3B69" w14:textId="0ACD2E97" w:rsidR="00252A9D" w:rsidRDefault="00252A9D" w:rsidP="00F83582">
      <w:pPr>
        <w:pStyle w:val="Akapitzlist"/>
        <w:numPr>
          <w:ilvl w:val="0"/>
          <w:numId w:val="76"/>
        </w:numPr>
        <w:spacing w:line="360" w:lineRule="auto"/>
        <w:jc w:val="both"/>
      </w:pPr>
      <w:r>
        <w:lastRenderedPageBreak/>
        <w:t>Jeżeli Wykonawca stwierdzi, iż przyczyna Nieprawidłowości leży poza Oprogramowaniem, w szczególności w Infrastrukturze Zamawiającego, Wykonawca nie jest zobowiązany do usunięcia Nieprawidłowości, lecz jest zobowiązany:</w:t>
      </w:r>
    </w:p>
    <w:p w14:paraId="0DC02030" w14:textId="77E767B6" w:rsidR="00252A9D" w:rsidRDefault="00252A9D" w:rsidP="00F83582">
      <w:pPr>
        <w:pStyle w:val="Akapitzlist"/>
        <w:numPr>
          <w:ilvl w:val="0"/>
          <w:numId w:val="78"/>
        </w:numPr>
        <w:spacing w:line="360" w:lineRule="auto"/>
        <w:jc w:val="both"/>
      </w:pPr>
      <w:r>
        <w:t>wskazać przyczynę nieprawidłowego działania Systemu poprzez wskazanie elementu, który ją powoduje, a jeżeli to możliwe także podmiotu odpowiedzialnego za usunięcie takiej nieprawidłowości działania Systemu,</w:t>
      </w:r>
    </w:p>
    <w:p w14:paraId="1E9F7A47" w14:textId="70011356" w:rsidR="00252A9D" w:rsidRDefault="00252A9D" w:rsidP="00F83582">
      <w:pPr>
        <w:pStyle w:val="Akapitzlist"/>
        <w:numPr>
          <w:ilvl w:val="0"/>
          <w:numId w:val="78"/>
        </w:numPr>
        <w:spacing w:line="360" w:lineRule="auto"/>
        <w:jc w:val="both"/>
      </w:pPr>
      <w:r>
        <w:t>w razie zgłoszenia takiej potrzeby przez Zamawiającego do wsparcia osoby trzeciej usuwającej przyczynę zgłoszenia, w tym udzielenia takiej osobie wszelkich informacji o Oprogramowaniu, potrzebnych do przywrócenia jego pełnej funkcjonalności.</w:t>
      </w:r>
    </w:p>
    <w:p w14:paraId="6722A90B" w14:textId="33313D40" w:rsidR="00252A9D" w:rsidRDefault="00252A9D" w:rsidP="00F83582">
      <w:pPr>
        <w:pStyle w:val="Akapitzlist"/>
        <w:numPr>
          <w:ilvl w:val="0"/>
          <w:numId w:val="76"/>
        </w:numPr>
        <w:spacing w:line="360" w:lineRule="auto"/>
        <w:jc w:val="both"/>
      </w:pPr>
      <w:r>
        <w:t xml:space="preserve">Powyższe nie ma zastosowania w przypadku, gdy przyczyna Nieprawidłowości leży poza </w:t>
      </w:r>
      <w:r w:rsidR="006662E5">
        <w:t>Oprogramowaniem</w:t>
      </w:r>
      <w:r>
        <w:t xml:space="preserve">, ale Wykonawca ponosi odpowiedzialność za jej wystąpienie, w szczególności w przypadku, gdy przyczyna Nieprawidłowości leży w Infrastrukturze Zamawiającego, ale jest </w:t>
      </w:r>
      <w:r w:rsidR="006662E5">
        <w:t>skutkiem</w:t>
      </w:r>
      <w:r>
        <w:t xml:space="preserve"> nieprawidłowej konfiguracji lub parametryzacji Infrastruktury Zamawiającego przez Wykonawcę. W takim wypadku Wykonawca zobowiązany jest do dotrzymania Czasu Naprawy i innych zobowiązań wynikających z SLA.</w:t>
      </w:r>
    </w:p>
    <w:p w14:paraId="37BBEE21" w14:textId="64653150" w:rsidR="00252A9D" w:rsidRDefault="00252A9D" w:rsidP="00F83582">
      <w:pPr>
        <w:pStyle w:val="Akapitzlist"/>
        <w:numPr>
          <w:ilvl w:val="0"/>
          <w:numId w:val="76"/>
        </w:numPr>
        <w:spacing w:line="360" w:lineRule="auto"/>
        <w:jc w:val="both"/>
      </w:pPr>
      <w:r>
        <w:t>Wykonawca zobowiązuje się w całym okresie Serwisu Utrzymaniowego nieodpłatnie usuwać Nie-prawidłowości w funkcjonowaniu Systemu lub dostarczonego Oprogramowania na własny koszt i ryzyko. Zamawiający może dochodzić roszczeń z tytułu gwarancji także po upływie Serwisu Utrzymaniowego, jeżeli zgłosił Nieprawidłowość przed upływem tego okresu.</w:t>
      </w:r>
    </w:p>
    <w:p w14:paraId="3FAB2761" w14:textId="72D9CE99" w:rsidR="00252A9D" w:rsidRDefault="00252A9D" w:rsidP="00F83582">
      <w:pPr>
        <w:pStyle w:val="Akapitzlist"/>
        <w:numPr>
          <w:ilvl w:val="0"/>
          <w:numId w:val="76"/>
        </w:numPr>
        <w:spacing w:line="360" w:lineRule="auto"/>
        <w:jc w:val="both"/>
      </w:pPr>
      <w:r>
        <w:t xml:space="preserve">Każdy miesiąc świadczenia Serwisu Utrzymaniowego będzie potwierdzany odpowiednim </w:t>
      </w:r>
      <w:r w:rsidR="006662E5">
        <w:t>raportem</w:t>
      </w:r>
      <w:r>
        <w:t xml:space="preserve">. Raport zostanie przygotowany przez Wykonawcę w terminie 5 Dni Roboczych po </w:t>
      </w:r>
      <w:r w:rsidR="006662E5">
        <w:t>zakończeniu</w:t>
      </w:r>
      <w:r>
        <w:t xml:space="preserve"> danego miesiąca. Wymagania w zakresie Raportu z realizacji Serwisu Utrzymaniowego przed-stawiono w ramach rozdziału 18 niniejszego dokumentu.</w:t>
      </w:r>
    </w:p>
    <w:p w14:paraId="24128157" w14:textId="664982E8" w:rsidR="00252A9D" w:rsidRDefault="00252A9D" w:rsidP="00F83582">
      <w:pPr>
        <w:pStyle w:val="Akapitzlist"/>
        <w:numPr>
          <w:ilvl w:val="0"/>
          <w:numId w:val="76"/>
        </w:numPr>
        <w:spacing w:line="360" w:lineRule="auto"/>
        <w:jc w:val="both"/>
      </w:pPr>
      <w:r>
        <w:t>Raport przygotowany przez Wykonawcę będzie przedmiotem akceptacji Zamawiającego zgodnie z procedurą Odbioru.</w:t>
      </w:r>
    </w:p>
    <w:p w14:paraId="74F8BCEC" w14:textId="0382BAFD" w:rsidR="00252A9D" w:rsidRDefault="00252A9D" w:rsidP="00F83582">
      <w:pPr>
        <w:pStyle w:val="Akapitzlist"/>
        <w:numPr>
          <w:ilvl w:val="0"/>
          <w:numId w:val="76"/>
        </w:numPr>
        <w:spacing w:line="360" w:lineRule="auto"/>
        <w:jc w:val="both"/>
      </w:pPr>
      <w:r>
        <w:t>System Obsługi Zgłoszeń Serwisowych zostanie udostępniony przez Wykonawcę i zainstalowany na Infrastrukturze Sprzętowej Zamawiającego. Zamawiający będzie posiadał możliwość monitorowania zapisów w Systemie Obsługi Zgłoszeń Serwisowych, Wykonawca zapewni możliwość tworzenia backupu danych.</w:t>
      </w:r>
    </w:p>
    <w:p w14:paraId="05748D2B" w14:textId="2FB1186B" w:rsidR="00252A9D" w:rsidRDefault="00252A9D" w:rsidP="00F83582">
      <w:pPr>
        <w:pStyle w:val="Akapitzlist"/>
        <w:numPr>
          <w:ilvl w:val="0"/>
          <w:numId w:val="76"/>
        </w:numPr>
        <w:spacing w:line="360" w:lineRule="auto"/>
        <w:jc w:val="both"/>
      </w:pPr>
      <w:r>
        <w:t>Systemu Obsługi Zgłoszeń Serwisowych będzie co najmniej następujące</w:t>
      </w:r>
      <w:r w:rsidR="00D521F3">
        <w:t>j</w:t>
      </w:r>
      <w:r>
        <w:t xml:space="preserve"> funkcjonalności:</w:t>
      </w:r>
    </w:p>
    <w:p w14:paraId="63585F98" w14:textId="118E403C" w:rsidR="00252A9D" w:rsidRDefault="00252A9D" w:rsidP="00F83582">
      <w:pPr>
        <w:pStyle w:val="Akapitzlist"/>
        <w:numPr>
          <w:ilvl w:val="1"/>
          <w:numId w:val="76"/>
        </w:numPr>
        <w:spacing w:line="360" w:lineRule="auto"/>
        <w:jc w:val="both"/>
      </w:pPr>
      <w:r>
        <w:t>możliwość wprowadzania i ewidencji zgłoszeń,</w:t>
      </w:r>
    </w:p>
    <w:p w14:paraId="5058342B" w14:textId="0993C9C1" w:rsidR="00252A9D" w:rsidRDefault="00252A9D" w:rsidP="00F83582">
      <w:pPr>
        <w:pStyle w:val="Akapitzlist"/>
        <w:numPr>
          <w:ilvl w:val="1"/>
          <w:numId w:val="76"/>
        </w:numPr>
        <w:spacing w:line="360" w:lineRule="auto"/>
        <w:jc w:val="both"/>
      </w:pPr>
      <w:r>
        <w:t>zgłoszeń będą mogli dokonywać wszyscy użytkownicy systemu,</w:t>
      </w:r>
    </w:p>
    <w:p w14:paraId="62D62950" w14:textId="071880A4" w:rsidR="00252A9D" w:rsidRDefault="00252A9D" w:rsidP="00F83582">
      <w:pPr>
        <w:pStyle w:val="Akapitzlist"/>
        <w:numPr>
          <w:ilvl w:val="1"/>
          <w:numId w:val="76"/>
        </w:numPr>
        <w:spacing w:line="360" w:lineRule="auto"/>
        <w:jc w:val="both"/>
      </w:pPr>
      <w:r>
        <w:t xml:space="preserve">zgłoszenia będą kategoryzowane z uwagi na typ nieprawidłowości w działaniu Systemu oraz </w:t>
      </w:r>
      <w:r w:rsidR="006662E5">
        <w:t>obszar</w:t>
      </w:r>
      <w:r>
        <w:t xml:space="preserve"> funkcjonalny, którego dotyczy zgłoszenie, </w:t>
      </w:r>
    </w:p>
    <w:p w14:paraId="4CFBDE25" w14:textId="2B6CB867" w:rsidR="00252A9D" w:rsidRDefault="00252A9D" w:rsidP="00F83582">
      <w:pPr>
        <w:pStyle w:val="Akapitzlist"/>
        <w:numPr>
          <w:ilvl w:val="1"/>
          <w:numId w:val="76"/>
        </w:numPr>
        <w:spacing w:line="360" w:lineRule="auto"/>
        <w:jc w:val="both"/>
      </w:pPr>
      <w:r>
        <w:lastRenderedPageBreak/>
        <w:t xml:space="preserve">zgłoszenia będą kategoryzowane z uwagi na typ nieprawidłowości w działaniu Systemu oraz </w:t>
      </w:r>
      <w:r w:rsidR="006662E5">
        <w:t>obszar</w:t>
      </w:r>
      <w:r>
        <w:t xml:space="preserve"> funkcjonalny, którego dotyczy zgłoszenie,</w:t>
      </w:r>
    </w:p>
    <w:p w14:paraId="7586037C" w14:textId="4E754449" w:rsidR="00252A9D" w:rsidRDefault="00252A9D" w:rsidP="00F83582">
      <w:pPr>
        <w:pStyle w:val="Akapitzlist"/>
        <w:numPr>
          <w:ilvl w:val="1"/>
          <w:numId w:val="76"/>
        </w:numPr>
        <w:spacing w:line="360" w:lineRule="auto"/>
        <w:jc w:val="both"/>
      </w:pPr>
      <w:r>
        <w:t>cykl życia zgłoszenia, co najmniej dla krytycznych statusów (zgłoszenie, reakcja, kwalifikacja, naprawa, zamknięcie),</w:t>
      </w:r>
    </w:p>
    <w:p w14:paraId="3140A847" w14:textId="04EB120D" w:rsidR="00252A9D" w:rsidRDefault="00252A9D" w:rsidP="00F83582">
      <w:pPr>
        <w:pStyle w:val="Akapitzlist"/>
        <w:numPr>
          <w:ilvl w:val="1"/>
          <w:numId w:val="76"/>
        </w:numPr>
        <w:spacing w:line="360" w:lineRule="auto"/>
        <w:jc w:val="both"/>
      </w:pPr>
      <w:r>
        <w:t>pomiar czasów reakcji oraz zamknięcia zgłoszeń, mierzony poprzez czas trwania pomiędzy odpowiednimi statusami, w których znajdzie się zgłoszenie,</w:t>
      </w:r>
    </w:p>
    <w:p w14:paraId="18848BEE" w14:textId="4E6B68A3" w:rsidR="00252A9D" w:rsidRDefault="00252A9D" w:rsidP="00F83582">
      <w:pPr>
        <w:pStyle w:val="Akapitzlist"/>
        <w:numPr>
          <w:ilvl w:val="1"/>
          <w:numId w:val="76"/>
        </w:numPr>
        <w:spacing w:line="360" w:lineRule="auto"/>
        <w:jc w:val="both"/>
      </w:pPr>
      <w:r>
        <w:t>unikalność i identyfikowalność przypisania danego użytkownika do danego statusu w cyklu życia zgłoszenia,</w:t>
      </w:r>
    </w:p>
    <w:p w14:paraId="2FF8DEA9" w14:textId="528143CD" w:rsidR="00252A9D" w:rsidRDefault="00252A9D" w:rsidP="00F83582">
      <w:pPr>
        <w:pStyle w:val="Akapitzlist"/>
        <w:numPr>
          <w:ilvl w:val="1"/>
          <w:numId w:val="76"/>
        </w:numPr>
        <w:spacing w:line="360" w:lineRule="auto"/>
        <w:jc w:val="both"/>
      </w:pPr>
      <w:r>
        <w:t>możliwość uzyskania raportów o stanie danego zgłoszenia lub grupy zgłoszeń,</w:t>
      </w:r>
    </w:p>
    <w:p w14:paraId="7982D1E2" w14:textId="40690799" w:rsidR="00252A9D" w:rsidRDefault="00252A9D" w:rsidP="00F83582">
      <w:pPr>
        <w:pStyle w:val="Akapitzlist"/>
        <w:numPr>
          <w:ilvl w:val="1"/>
          <w:numId w:val="76"/>
        </w:numPr>
        <w:spacing w:line="360" w:lineRule="auto"/>
        <w:jc w:val="both"/>
      </w:pPr>
      <w:r>
        <w:t>możliwość uzyskania raportów on-line dotyczących statusu realizacji wymagań SLA</w:t>
      </w:r>
    </w:p>
    <w:p w14:paraId="2ABAB8CC" w14:textId="6D372AB9" w:rsidR="00252A9D" w:rsidRDefault="00252A9D" w:rsidP="00F83582">
      <w:pPr>
        <w:pStyle w:val="Akapitzlist"/>
        <w:numPr>
          <w:ilvl w:val="1"/>
          <w:numId w:val="76"/>
        </w:numPr>
        <w:spacing w:line="360" w:lineRule="auto"/>
        <w:jc w:val="both"/>
      </w:pPr>
      <w:r>
        <w:t>możliwość uzyskania eksportu wybranych/wszystkich zgłoszeń w formie pojedynczego raportu,</w:t>
      </w:r>
    </w:p>
    <w:p w14:paraId="585040F3" w14:textId="330FFD0E" w:rsidR="00252A9D" w:rsidRDefault="00252A9D" w:rsidP="00F83582">
      <w:pPr>
        <w:pStyle w:val="Akapitzlist"/>
        <w:numPr>
          <w:ilvl w:val="1"/>
          <w:numId w:val="76"/>
        </w:numPr>
        <w:spacing w:line="360" w:lineRule="auto"/>
        <w:jc w:val="both"/>
      </w:pPr>
      <w:r>
        <w:t>dostęp zarządczy dla określonej grupy pracowników Zamawiającego. Przez dostęp zarządczy, Zamawiający rozumie możliwość (w interfejsie Systemu Zgłoszeń Serwisowych) przeglądania wszystkich zgłoszeń dokonanych przez użytkowników Systemu, filtrowanie oraz wyszukiwanie zgłoszeń po dowolnym polu jakie będzie w formularzu zgłoszeniowym, sortowanie wyświetlanych danych po dowolnej kolumnie</w:t>
      </w:r>
      <w:r w:rsidR="00D87F9B">
        <w:t>,</w:t>
      </w:r>
      <w:r>
        <w:t xml:space="preserve"> a także eksport wszystkich wyświetlanych zgłoszeń </w:t>
      </w:r>
      <w:r w:rsidR="006662E5">
        <w:t>użytkowników</w:t>
      </w:r>
      <w:r>
        <w:t xml:space="preserve"> do pliku .</w:t>
      </w:r>
      <w:proofErr w:type="spellStart"/>
      <w:r>
        <w:t>csv</w:t>
      </w:r>
      <w:proofErr w:type="spellEnd"/>
      <w:r>
        <w:t xml:space="preserve"> lub .</w:t>
      </w:r>
      <w:proofErr w:type="spellStart"/>
      <w:r>
        <w:t>xlsx</w:t>
      </w:r>
      <w:proofErr w:type="spellEnd"/>
      <w:r>
        <w:t xml:space="preserve">. W pliku eksportu muszą być zawarte wszystkie dane dotyczące każdego zgłoszenia, tj. dane z formularza zgłoszeniowego, historia korespondencji, zmiany </w:t>
      </w:r>
      <w:r w:rsidR="006662E5">
        <w:t>statusów</w:t>
      </w:r>
      <w:r>
        <w:t xml:space="preserve"> zgłoszenia, itp.</w:t>
      </w:r>
    </w:p>
    <w:p w14:paraId="19D89820" w14:textId="66272A50" w:rsidR="00252A9D" w:rsidRDefault="00252A9D" w:rsidP="00F83582">
      <w:pPr>
        <w:pStyle w:val="Akapitzlist"/>
        <w:numPr>
          <w:ilvl w:val="0"/>
          <w:numId w:val="76"/>
        </w:numPr>
        <w:spacing w:line="360" w:lineRule="auto"/>
        <w:jc w:val="both"/>
      </w:pPr>
      <w:r>
        <w:t xml:space="preserve">Szczegółowy zakres procedury przekazywania i odbioru Raportu z realizacji Serwisu </w:t>
      </w:r>
      <w:r w:rsidR="006662E5">
        <w:t>Utrzymaniowego</w:t>
      </w:r>
      <w:r>
        <w:t xml:space="preserve"> został opisany w § 4a umowy.</w:t>
      </w:r>
    </w:p>
    <w:p w14:paraId="078F3C6C" w14:textId="6B88CDDD" w:rsidR="00D27462" w:rsidRDefault="00D27462">
      <w:r>
        <w:br w:type="page"/>
      </w:r>
    </w:p>
    <w:p w14:paraId="2550C20B" w14:textId="178E5CAE" w:rsidR="00252A9D" w:rsidRDefault="00252A9D" w:rsidP="006662E5">
      <w:pPr>
        <w:pStyle w:val="Nagwek1"/>
      </w:pPr>
      <w:bookmarkStart w:id="58" w:name="_Toc90461670"/>
      <w:bookmarkStart w:id="59" w:name="_Toc90461696"/>
      <w:bookmarkStart w:id="60" w:name="_Toc90461722"/>
      <w:bookmarkStart w:id="61" w:name="_Toc90890437"/>
      <w:bookmarkStart w:id="62" w:name="_Toc272322608"/>
      <w:bookmarkEnd w:id="58"/>
      <w:bookmarkEnd w:id="59"/>
      <w:bookmarkEnd w:id="60"/>
      <w:r>
        <w:lastRenderedPageBreak/>
        <w:t>Wymagania w zakresie Usług Rozwoju</w:t>
      </w:r>
      <w:bookmarkEnd w:id="61"/>
      <w:bookmarkEnd w:id="62"/>
    </w:p>
    <w:p w14:paraId="2630DF3D" w14:textId="311DB32D" w:rsidR="00252A9D" w:rsidRDefault="00252A9D" w:rsidP="00F83582">
      <w:pPr>
        <w:pStyle w:val="Akapitzlist"/>
        <w:numPr>
          <w:ilvl w:val="0"/>
          <w:numId w:val="79"/>
        </w:numPr>
        <w:spacing w:before="240" w:line="360" w:lineRule="auto"/>
        <w:jc w:val="both"/>
      </w:pPr>
      <w:r>
        <w:t>W ramach Usług Rozwoju Wykonawca będzie zobowiązany do świadczenia Usług Rozwoju Systemu w wymiarze:</w:t>
      </w:r>
    </w:p>
    <w:p w14:paraId="3BF0E653" w14:textId="13ECFADF" w:rsidR="00252A9D" w:rsidRDefault="00252A9D" w:rsidP="00F83582">
      <w:pPr>
        <w:pStyle w:val="Akapitzlist"/>
        <w:numPr>
          <w:ilvl w:val="1"/>
          <w:numId w:val="79"/>
        </w:numPr>
        <w:spacing w:line="360" w:lineRule="auto"/>
        <w:jc w:val="both"/>
      </w:pPr>
      <w:r>
        <w:t>500 roboczogodzin w ramach zamówienia podstawowego,</w:t>
      </w:r>
    </w:p>
    <w:p w14:paraId="23C0DCB7" w14:textId="4CEBDFF1" w:rsidR="00252A9D" w:rsidRDefault="00252A9D" w:rsidP="00F83582">
      <w:pPr>
        <w:pStyle w:val="Akapitzlist"/>
        <w:numPr>
          <w:ilvl w:val="1"/>
          <w:numId w:val="79"/>
        </w:numPr>
        <w:spacing w:line="360" w:lineRule="auto"/>
        <w:jc w:val="both"/>
      </w:pPr>
      <w:r>
        <w:t>do 5 500 roboczogodzin w ramach prawa opcji.</w:t>
      </w:r>
    </w:p>
    <w:p w14:paraId="38E014CC" w14:textId="00E789E0" w:rsidR="00252A9D" w:rsidRDefault="00252A9D" w:rsidP="00F83582">
      <w:pPr>
        <w:pStyle w:val="Akapitzlist"/>
        <w:numPr>
          <w:ilvl w:val="0"/>
          <w:numId w:val="79"/>
        </w:numPr>
        <w:spacing w:line="360" w:lineRule="auto"/>
        <w:jc w:val="both"/>
      </w:pPr>
      <w:r>
        <w:t>Wykonawca nie zmieni podanej w Ofercie stawki za jedną roboczogodzinę przez cały okres świadczenia Usług Rozwoju i stawką tą będzie posługiwał się podczas wyceny Usług Rozwoju w ramach prawa opcji.</w:t>
      </w:r>
    </w:p>
    <w:p w14:paraId="078AB86B" w14:textId="2342BBB3" w:rsidR="00252A9D" w:rsidRDefault="00252A9D" w:rsidP="00F83582">
      <w:pPr>
        <w:pStyle w:val="Akapitzlist"/>
        <w:numPr>
          <w:ilvl w:val="0"/>
          <w:numId w:val="79"/>
        </w:numPr>
        <w:spacing w:line="360" w:lineRule="auto"/>
        <w:jc w:val="both"/>
      </w:pPr>
      <w:r>
        <w:t>W ramach Usługi Rozwoju Wykonawca będzie realizował wymienione niżej usługi:</w:t>
      </w:r>
    </w:p>
    <w:p w14:paraId="6FD1A055" w14:textId="18312253" w:rsidR="00252A9D" w:rsidRDefault="00252A9D" w:rsidP="00F83582">
      <w:pPr>
        <w:pStyle w:val="Akapitzlist"/>
        <w:numPr>
          <w:ilvl w:val="1"/>
          <w:numId w:val="79"/>
        </w:numPr>
        <w:spacing w:line="360" w:lineRule="auto"/>
        <w:jc w:val="both"/>
      </w:pPr>
      <w:r>
        <w:t>tworzenie nowych oraz dostosowanie istniejących funkcji Systemu w związku ze zmianami w przepisach wewnętrznych Zamawiającego,</w:t>
      </w:r>
    </w:p>
    <w:p w14:paraId="5800D750" w14:textId="48F3928E" w:rsidR="00252A9D" w:rsidRDefault="00252A9D" w:rsidP="00F83582">
      <w:pPr>
        <w:pStyle w:val="Akapitzlist"/>
        <w:numPr>
          <w:ilvl w:val="1"/>
          <w:numId w:val="79"/>
        </w:numPr>
        <w:spacing w:line="360" w:lineRule="auto"/>
        <w:jc w:val="both"/>
      </w:pPr>
      <w:r>
        <w:t xml:space="preserve">tworzenie nowych oraz dostosowanie istniejących funkcji Systemu do wymagań </w:t>
      </w:r>
      <w:r w:rsidR="00F83582">
        <w:t>zdefiniowanych</w:t>
      </w:r>
      <w:r>
        <w:t xml:space="preserve"> przez Zamawiającego,</w:t>
      </w:r>
    </w:p>
    <w:p w14:paraId="3350EA69" w14:textId="494C37C7" w:rsidR="00252A9D" w:rsidRDefault="00252A9D" w:rsidP="00F83582">
      <w:pPr>
        <w:pStyle w:val="Akapitzlist"/>
        <w:numPr>
          <w:ilvl w:val="1"/>
          <w:numId w:val="79"/>
        </w:numPr>
        <w:spacing w:line="360" w:lineRule="auto"/>
        <w:jc w:val="both"/>
      </w:pPr>
      <w:r>
        <w:t>udzielanie dodatkowych konsultacji Zamawiającemu lub podmiotowi wskazanemu przez Zamawiającego w zakresie obsługi Systemu.</w:t>
      </w:r>
    </w:p>
    <w:p w14:paraId="423D8986" w14:textId="5E6F4BCA" w:rsidR="00252A9D" w:rsidRDefault="00252A9D" w:rsidP="00F83582">
      <w:pPr>
        <w:pStyle w:val="Akapitzlist"/>
        <w:numPr>
          <w:ilvl w:val="0"/>
          <w:numId w:val="79"/>
        </w:numPr>
        <w:spacing w:line="360" w:lineRule="auto"/>
        <w:jc w:val="both"/>
      </w:pPr>
      <w:r>
        <w:t>Podstawą do wyceny czasowej pojedynczej usługi będzie formularz wyceny czasowej określony w Załączniku nr 2 do OPZ - Formularz wyceny czasowej.</w:t>
      </w:r>
    </w:p>
    <w:p w14:paraId="4DD1A92E" w14:textId="1CCEB3C4" w:rsidR="00252A9D" w:rsidRDefault="00252A9D" w:rsidP="00F83582">
      <w:pPr>
        <w:pStyle w:val="Akapitzlist"/>
        <w:numPr>
          <w:ilvl w:val="0"/>
          <w:numId w:val="79"/>
        </w:numPr>
        <w:spacing w:line="360" w:lineRule="auto"/>
        <w:jc w:val="both"/>
      </w:pPr>
      <w:r>
        <w:t>Formularz wyceny czasowej będzie wypełniony przez Zamawiającego w pkt. 1 i dostarczony do Wykonawcy celem dokonania wyceny czasowej.</w:t>
      </w:r>
    </w:p>
    <w:p w14:paraId="7F5418D5" w14:textId="2A4D2C5C" w:rsidR="00252A9D" w:rsidRDefault="00252A9D" w:rsidP="00F83582">
      <w:pPr>
        <w:pStyle w:val="Akapitzlist"/>
        <w:numPr>
          <w:ilvl w:val="0"/>
          <w:numId w:val="79"/>
        </w:numPr>
        <w:spacing w:line="360" w:lineRule="auto"/>
        <w:jc w:val="both"/>
      </w:pPr>
      <w:r>
        <w:t xml:space="preserve">Wykonawca w ciągu 10 </w:t>
      </w:r>
      <w:r w:rsidR="004569BE">
        <w:t xml:space="preserve">dni roboczych </w:t>
      </w:r>
      <w:r>
        <w:t>wypełni pkt. 2 Formularza wyceny czasowej oraz zwrotnie dostarczy, podpisany przez siebie formularz Zamawiającemu.</w:t>
      </w:r>
    </w:p>
    <w:p w14:paraId="58499C63" w14:textId="6DAB973E" w:rsidR="00252A9D" w:rsidRDefault="00252A9D" w:rsidP="00F83582">
      <w:pPr>
        <w:pStyle w:val="Akapitzlist"/>
        <w:numPr>
          <w:ilvl w:val="0"/>
          <w:numId w:val="79"/>
        </w:numPr>
        <w:spacing w:line="360" w:lineRule="auto"/>
        <w:jc w:val="both"/>
      </w:pPr>
      <w:r>
        <w:t xml:space="preserve">Decyzja dotycząca akceptacji wyceny czasowej zostanie podjęta przez osobę upoważnioną do zaciągania zobowiązań ze strony Zamawiającego w ciągu 3 Dni Roboczych od otrzymania </w:t>
      </w:r>
      <w:r w:rsidR="00F83582">
        <w:t>wypełnionego</w:t>
      </w:r>
      <w:r>
        <w:t xml:space="preserve"> przez Wykonawcę w pkt. 2 Formularza wyceny czasowej.</w:t>
      </w:r>
    </w:p>
    <w:p w14:paraId="1B01694B" w14:textId="297A4907" w:rsidR="00252A9D" w:rsidRDefault="00252A9D" w:rsidP="00F83582">
      <w:pPr>
        <w:pStyle w:val="Akapitzlist"/>
        <w:numPr>
          <w:ilvl w:val="0"/>
          <w:numId w:val="79"/>
        </w:numPr>
        <w:spacing w:line="360" w:lineRule="auto"/>
        <w:jc w:val="both"/>
      </w:pPr>
      <w:r>
        <w:t xml:space="preserve">Formularz wyceny czasowej będzie podstawą do wypełnienia i przekazania Wykonawcy </w:t>
      </w:r>
      <w:r w:rsidR="00F83582">
        <w:t>Formularza</w:t>
      </w:r>
      <w:r>
        <w:t xml:space="preserve"> Zlecenia określonego w Załączniku 3 do OPZ.</w:t>
      </w:r>
    </w:p>
    <w:p w14:paraId="2031283B" w14:textId="08AC36B5" w:rsidR="00252A9D" w:rsidRDefault="00252A9D" w:rsidP="00F83582">
      <w:pPr>
        <w:pStyle w:val="Akapitzlist"/>
        <w:numPr>
          <w:ilvl w:val="0"/>
          <w:numId w:val="79"/>
        </w:numPr>
        <w:spacing w:line="360" w:lineRule="auto"/>
        <w:jc w:val="both"/>
      </w:pPr>
      <w:r>
        <w:t>W przypadku stwierdzenia zawyżenia wartości wyceny czasowej, Zamawiający zwróci się do Wykonawcy o złożenie stosowanych wyjaśnień oraz o ponowną wycenę zlecenia. Procedura wypełniania Formularza Zlecenia będzie zgodna, z tą opisaną w pkt. 5-7 powyżej.</w:t>
      </w:r>
    </w:p>
    <w:p w14:paraId="18E12BF0" w14:textId="6AD60CD9" w:rsidR="00252A9D" w:rsidRDefault="00252A9D" w:rsidP="00F83582">
      <w:pPr>
        <w:pStyle w:val="Akapitzlist"/>
        <w:numPr>
          <w:ilvl w:val="0"/>
          <w:numId w:val="79"/>
        </w:numPr>
        <w:spacing w:line="360" w:lineRule="auto"/>
        <w:jc w:val="both"/>
      </w:pPr>
      <w:r>
        <w:t xml:space="preserve">W przypadku akceptacji wyceny czasowej zaproponowanej przez Wykonawcę, Zamawiający wypełni Formularz Zlecenia i dostarczy go Wykonawcy wraz ze zleceniem realizacji prawa opcji. </w:t>
      </w:r>
    </w:p>
    <w:p w14:paraId="115F5B20" w14:textId="30D002D7" w:rsidR="00252A9D" w:rsidRDefault="00252A9D" w:rsidP="00F83582">
      <w:pPr>
        <w:pStyle w:val="Akapitzlist"/>
        <w:numPr>
          <w:ilvl w:val="0"/>
          <w:numId w:val="79"/>
        </w:numPr>
        <w:spacing w:line="360" w:lineRule="auto"/>
        <w:jc w:val="both"/>
      </w:pPr>
      <w:r>
        <w:t>Wykonawca zobowiąże się do świadczenia Usług Rozwoju zgodnie z zakresem i harmonogramem wykazanym w Formularzu Zlecenia.</w:t>
      </w:r>
    </w:p>
    <w:p w14:paraId="1237924D" w14:textId="0D77AB7C" w:rsidR="00252A9D" w:rsidRDefault="00252A9D" w:rsidP="00F83582">
      <w:pPr>
        <w:pStyle w:val="Akapitzlist"/>
        <w:numPr>
          <w:ilvl w:val="0"/>
          <w:numId w:val="79"/>
        </w:numPr>
        <w:spacing w:line="360" w:lineRule="auto"/>
        <w:jc w:val="both"/>
      </w:pPr>
      <w:r>
        <w:lastRenderedPageBreak/>
        <w:t>Usługi Rozwoju będą realizowane w lokalizacjach Zamawiającego (tj.  RZGW wraz z jednostkami podległymi oraz KZGW), siedzibie Wykonawcy lub za pomocą połączenia zdalnego udostępnione-go przez Zamawiającego.</w:t>
      </w:r>
    </w:p>
    <w:p w14:paraId="78F445DF" w14:textId="798AEE9C" w:rsidR="00252A9D" w:rsidRDefault="00252A9D" w:rsidP="00F83582">
      <w:pPr>
        <w:pStyle w:val="Akapitzlist"/>
        <w:numPr>
          <w:ilvl w:val="0"/>
          <w:numId w:val="79"/>
        </w:numPr>
        <w:spacing w:line="360" w:lineRule="auto"/>
        <w:jc w:val="both"/>
      </w:pPr>
      <w:r>
        <w:t xml:space="preserve">Zamawiający każdorazowo, przed rozpoczęciem prac uzgodni z Wykonawcą sposób realizacji Usługi Rozwoju. </w:t>
      </w:r>
    </w:p>
    <w:p w14:paraId="4E297B2A" w14:textId="01C77666" w:rsidR="00252A9D" w:rsidRDefault="00252A9D" w:rsidP="00F83582">
      <w:pPr>
        <w:pStyle w:val="Akapitzlist"/>
        <w:numPr>
          <w:ilvl w:val="0"/>
          <w:numId w:val="79"/>
        </w:numPr>
        <w:spacing w:line="360" w:lineRule="auto"/>
        <w:jc w:val="both"/>
      </w:pPr>
      <w:r>
        <w:t>Prawidłowo i kompletnie przekazany do Wykonawcy Formularz Zlecenia będzie warunkiem przy-stąpienia do realizacji prac.</w:t>
      </w:r>
    </w:p>
    <w:p w14:paraId="2866DD8A" w14:textId="70297CF8" w:rsidR="00252A9D" w:rsidRDefault="00252A9D" w:rsidP="00F83582">
      <w:pPr>
        <w:pStyle w:val="Akapitzlist"/>
        <w:numPr>
          <w:ilvl w:val="0"/>
          <w:numId w:val="79"/>
        </w:numPr>
        <w:spacing w:line="360" w:lineRule="auto"/>
        <w:jc w:val="both"/>
      </w:pPr>
      <w:r>
        <w:t>Zrealizowane Usługi Rozwoju będą podlegać procedurze Odbioru wskazanej w Umowie.</w:t>
      </w:r>
    </w:p>
    <w:p w14:paraId="4CFDDA5A" w14:textId="42D37028" w:rsidR="004977D0" w:rsidRDefault="00252A9D" w:rsidP="00F83582">
      <w:pPr>
        <w:pStyle w:val="Akapitzlist"/>
        <w:numPr>
          <w:ilvl w:val="0"/>
          <w:numId w:val="79"/>
        </w:numPr>
        <w:spacing w:line="360" w:lineRule="auto"/>
        <w:jc w:val="both"/>
      </w:pPr>
      <w:r>
        <w:t xml:space="preserve">Każda Usługa Rozwoju będzie skutkować aktualizacją odpowiedniej części Dokumentacji jej </w:t>
      </w:r>
      <w:r w:rsidR="00F83582">
        <w:t>dotyczącej</w:t>
      </w:r>
      <w:r>
        <w:t>.</w:t>
      </w:r>
    </w:p>
    <w:p w14:paraId="448290FD" w14:textId="4AE39478" w:rsidR="00D27462" w:rsidRDefault="00D27462">
      <w:r>
        <w:br w:type="page"/>
      </w:r>
    </w:p>
    <w:p w14:paraId="5369938C" w14:textId="42E4F861" w:rsidR="0012414B" w:rsidRDefault="0012414B" w:rsidP="0012414B">
      <w:pPr>
        <w:pStyle w:val="Nagwek1"/>
      </w:pPr>
      <w:bookmarkStart w:id="63" w:name="_Toc90461672"/>
      <w:bookmarkStart w:id="64" w:name="_Toc90461698"/>
      <w:bookmarkStart w:id="65" w:name="_Toc90461724"/>
      <w:bookmarkStart w:id="66" w:name="_Toc90890438"/>
      <w:bookmarkStart w:id="67" w:name="_Toc617005347"/>
      <w:bookmarkEnd w:id="63"/>
      <w:bookmarkEnd w:id="64"/>
      <w:bookmarkEnd w:id="65"/>
      <w:r>
        <w:lastRenderedPageBreak/>
        <w:t>Procedura odbioru</w:t>
      </w:r>
      <w:bookmarkEnd w:id="66"/>
      <w:r>
        <w:t xml:space="preserve"> </w:t>
      </w:r>
      <w:bookmarkEnd w:id="67"/>
    </w:p>
    <w:p w14:paraId="144E4EE2" w14:textId="09C433C9" w:rsidR="0012414B" w:rsidRDefault="0012414B" w:rsidP="0012414B">
      <w:pPr>
        <w:pStyle w:val="Akapitzlist"/>
        <w:numPr>
          <w:ilvl w:val="0"/>
          <w:numId w:val="80"/>
        </w:numPr>
        <w:spacing w:before="240" w:line="360" w:lineRule="auto"/>
        <w:jc w:val="both"/>
      </w:pPr>
      <w:r>
        <w:t>Wykonawca zgłaszać będzie Zamawiającemu w formie pisemnej lub e-mailem gotowość do Odbioru poszczególnych Produktów oraz Etapów w terminie określonym w Harmonogramie szczegółowym uzgodnionym w Etapie 0.</w:t>
      </w:r>
    </w:p>
    <w:p w14:paraId="1B34F298" w14:textId="680B7D9B" w:rsidR="0012414B" w:rsidRDefault="0012414B" w:rsidP="0012414B">
      <w:pPr>
        <w:pStyle w:val="Akapitzlist"/>
        <w:numPr>
          <w:ilvl w:val="0"/>
          <w:numId w:val="80"/>
        </w:numPr>
        <w:spacing w:line="360" w:lineRule="auto"/>
        <w:jc w:val="both"/>
      </w:pPr>
      <w:r>
        <w:t>Terminy realizacji Usług Rozwoju wykonywanych w ramach prawa opcji będą określone w zleceniach prawa opcji.</w:t>
      </w:r>
    </w:p>
    <w:p w14:paraId="594B776D" w14:textId="5EBEE6DC" w:rsidR="0012414B" w:rsidRDefault="0012414B" w:rsidP="0012414B">
      <w:pPr>
        <w:pStyle w:val="Akapitzlist"/>
        <w:numPr>
          <w:ilvl w:val="0"/>
          <w:numId w:val="80"/>
        </w:numPr>
        <w:spacing w:line="360" w:lineRule="auto"/>
        <w:jc w:val="both"/>
      </w:pPr>
      <w:r>
        <w:t>Kryteria odbioru dla Produktów zostały zdefiniowane w Tabeli 5. Lista Produktów Projektu oraz Tabeli 6. Szczegółowe wymagania dotyczące zakresu Produktów.</w:t>
      </w:r>
    </w:p>
    <w:p w14:paraId="3F317201" w14:textId="1BDE980D" w:rsidR="0012414B" w:rsidRDefault="0012414B" w:rsidP="0012414B">
      <w:pPr>
        <w:pStyle w:val="Akapitzlist"/>
        <w:numPr>
          <w:ilvl w:val="0"/>
          <w:numId w:val="80"/>
        </w:numPr>
        <w:spacing w:line="360" w:lineRule="auto"/>
        <w:jc w:val="both"/>
      </w:pPr>
      <w:r>
        <w:t xml:space="preserve">Zamawiający przeprowadzi weryfikację, a następnie dokona Odbioru przedstawionych do odbiorów Produktów lub Etapów lub zgłosi uwagi, nie później jednak niż w terminie 7 Dni Roboczych od zgłoszenia przez Wykonawcę gotowości do Odbioru. </w:t>
      </w:r>
    </w:p>
    <w:p w14:paraId="66EF6F4C" w14:textId="3639E14C" w:rsidR="0012414B" w:rsidRDefault="0012414B" w:rsidP="0012414B">
      <w:pPr>
        <w:pStyle w:val="Akapitzlist"/>
        <w:numPr>
          <w:ilvl w:val="0"/>
          <w:numId w:val="80"/>
        </w:numPr>
        <w:spacing w:line="360" w:lineRule="auto"/>
        <w:jc w:val="both"/>
      </w:pPr>
      <w:r>
        <w:t>Uwagi będą zgłaszane w formie Protokołu Rozbieżności, którego wzór zostanie uzgodniony przez Strony w trakcie realizacji Etapu 0.</w:t>
      </w:r>
    </w:p>
    <w:p w14:paraId="0A8D95C6" w14:textId="5F925D22" w:rsidR="0012414B" w:rsidRDefault="0012414B" w:rsidP="0012414B">
      <w:pPr>
        <w:pStyle w:val="Akapitzlist"/>
        <w:numPr>
          <w:ilvl w:val="0"/>
          <w:numId w:val="80"/>
        </w:numPr>
        <w:spacing w:line="360" w:lineRule="auto"/>
        <w:jc w:val="both"/>
      </w:pPr>
      <w:r>
        <w:t xml:space="preserve">W przypadku zgłoszenia uwag przez Zamawiającego, Wykonawca uwzględni uwagi w terminie uzgodnionym z Zamawiającym i nie dłuższym niż 5 </w:t>
      </w:r>
      <w:r w:rsidR="009A6DA5">
        <w:t>dni roboczych</w:t>
      </w:r>
      <w:r>
        <w:t xml:space="preserve"> od dnia otrzymania uwag Zamawiającego, oraz przedstawi Produkty do ponownego Odbioru. Procedura Odbioru będzie powtarzana do czasu stwierdzenia, iż odbierany Produkt uwzględnia wszystkie zmiany wynikające ze zgłoszonych uwag.</w:t>
      </w:r>
    </w:p>
    <w:p w14:paraId="74B77444" w14:textId="78A0CA30" w:rsidR="0012414B" w:rsidRDefault="0012414B" w:rsidP="0012414B">
      <w:pPr>
        <w:pStyle w:val="Akapitzlist"/>
        <w:numPr>
          <w:ilvl w:val="0"/>
          <w:numId w:val="80"/>
        </w:numPr>
        <w:spacing w:line="360" w:lineRule="auto"/>
        <w:jc w:val="both"/>
      </w:pPr>
      <w:r>
        <w:t>Odbiory Etapów, Produktów i Usług Rozwoju dokonywane są w imieniu Zamawiającego przez Kierownika Projektu. Odbiór Wdrożenia oraz Odbiór Końcowy dokonywane są przez Komitet Sterujący.</w:t>
      </w:r>
    </w:p>
    <w:p w14:paraId="3CF43C68" w14:textId="2E0D89BD" w:rsidR="0012414B" w:rsidRDefault="0012414B" w:rsidP="0012414B">
      <w:pPr>
        <w:pStyle w:val="Akapitzlist"/>
        <w:numPr>
          <w:ilvl w:val="0"/>
          <w:numId w:val="80"/>
        </w:numPr>
        <w:spacing w:line="360" w:lineRule="auto"/>
        <w:jc w:val="both"/>
      </w:pPr>
      <w:r>
        <w:t>Dowodem dokonania Odbioru jest odpowiedni Protokół Odbioru.</w:t>
      </w:r>
    </w:p>
    <w:p w14:paraId="00BE243F" w14:textId="1113987C" w:rsidR="0012414B" w:rsidRDefault="0012414B" w:rsidP="0012414B">
      <w:pPr>
        <w:pStyle w:val="Akapitzlist"/>
        <w:numPr>
          <w:ilvl w:val="0"/>
          <w:numId w:val="80"/>
        </w:numPr>
        <w:spacing w:line="360" w:lineRule="auto"/>
        <w:jc w:val="both"/>
      </w:pPr>
      <w:r>
        <w:t>Za datę Odbioru uważa się datę podpisania przez Zamawiającego Protokołu Odbioru. Protokół Odbioru sporządzony zostanie w formie pisemnej, pod rygorem nieważności, w dwóch egzemplarzach, po jednym dla każdej ze Stron. Zamawiający nie dopuszcza jednostronnych Protokołów Odbioru podpisanych przez Wykonawcę.</w:t>
      </w:r>
    </w:p>
    <w:p w14:paraId="19813CC9" w14:textId="06F56665" w:rsidR="0012414B" w:rsidRDefault="0012414B" w:rsidP="0012414B">
      <w:pPr>
        <w:pStyle w:val="Akapitzlist"/>
        <w:numPr>
          <w:ilvl w:val="0"/>
          <w:numId w:val="80"/>
        </w:numPr>
        <w:spacing w:line="360" w:lineRule="auto"/>
        <w:jc w:val="both"/>
      </w:pPr>
      <w:r>
        <w:t>Po wykonaniu wszystkich Produktów oraz innych świadczeń wchodzących w zakres danego Etapu, Wykonawca zobowiązany jest do przedstawienia Etapu do Odbioru.</w:t>
      </w:r>
    </w:p>
    <w:p w14:paraId="0E05B1D5" w14:textId="77664525" w:rsidR="0012414B" w:rsidRDefault="0012414B" w:rsidP="0012414B">
      <w:pPr>
        <w:pStyle w:val="Akapitzlist"/>
        <w:numPr>
          <w:ilvl w:val="0"/>
          <w:numId w:val="80"/>
        </w:numPr>
        <w:spacing w:line="360" w:lineRule="auto"/>
        <w:jc w:val="both"/>
      </w:pPr>
      <w:r>
        <w:t>Odbiór Etapu polega na weryfikacji przez Zamawiającego czy wszystkie Produkty oraz inne świadczenia wchodzące w skład Etapu zostały należycie zrealizowane.</w:t>
      </w:r>
    </w:p>
    <w:p w14:paraId="0B83E9F3" w14:textId="635234A2" w:rsidR="0012414B" w:rsidRDefault="0012414B" w:rsidP="0012414B">
      <w:pPr>
        <w:pStyle w:val="Akapitzlist"/>
        <w:numPr>
          <w:ilvl w:val="0"/>
          <w:numId w:val="80"/>
        </w:numPr>
        <w:spacing w:line="360" w:lineRule="auto"/>
        <w:jc w:val="both"/>
      </w:pPr>
      <w:r>
        <w:t xml:space="preserve">Zamawiający zastrzega, że w zakresie Wdrożenia Przedmiotem Zamówienia jest wykonanie Dzieła, a pełna weryfikacja Dzieła – w tym jego ewentualna integracja z innym oprogramowaniem oraz wydajność – będzie możliwa wyłącznie po jego całkowitym wykonaniu i przedstawieniu do </w:t>
      </w:r>
      <w:r>
        <w:lastRenderedPageBreak/>
        <w:t>Odbioru Wdrożenia. Jakiekolwiek Odbiory poszczególnych Produktów lub Etapów nie wyłączają prawa Zamawiającego do weryfikacji całości Systemu.</w:t>
      </w:r>
    </w:p>
    <w:p w14:paraId="5EB2B587" w14:textId="73E259FE" w:rsidR="0012414B" w:rsidRDefault="0012414B" w:rsidP="0012414B">
      <w:pPr>
        <w:pStyle w:val="Akapitzlist"/>
        <w:numPr>
          <w:ilvl w:val="0"/>
          <w:numId w:val="80"/>
        </w:numPr>
        <w:spacing w:line="360" w:lineRule="auto"/>
        <w:jc w:val="both"/>
      </w:pPr>
      <w:r>
        <w:t>Po wykonaniu całości świadczeń opisanych Umową Zamawiający dokona Odbioru Końcowego. Odbiór potwierdza realizację wszystkich Produktów oraz Etapów oraz świadczenia Serwisu Utrzymaniowego wchodzących w skład Umowy.</w:t>
      </w:r>
    </w:p>
    <w:p w14:paraId="08EADE9D" w14:textId="2ADFB99E" w:rsidR="0012414B" w:rsidRDefault="0012414B" w:rsidP="0012414B">
      <w:pPr>
        <w:pStyle w:val="Nagwek1"/>
      </w:pPr>
      <w:bookmarkStart w:id="68" w:name="_Toc90890439"/>
      <w:bookmarkStart w:id="69" w:name="_Toc255737609"/>
      <w:r>
        <w:t>Załączniki</w:t>
      </w:r>
      <w:bookmarkEnd w:id="68"/>
      <w:r>
        <w:t xml:space="preserve"> </w:t>
      </w:r>
      <w:bookmarkEnd w:id="69"/>
    </w:p>
    <w:p w14:paraId="356AF1AC" w14:textId="63E0BC89" w:rsidR="0012414B" w:rsidRDefault="0012414B" w:rsidP="0012414B">
      <w:pPr>
        <w:pStyle w:val="Akapitzlist"/>
        <w:numPr>
          <w:ilvl w:val="0"/>
          <w:numId w:val="81"/>
        </w:numPr>
        <w:spacing w:before="240" w:line="360" w:lineRule="auto"/>
        <w:jc w:val="both"/>
      </w:pPr>
      <w:r>
        <w:t>Załącznik nr 1 do OPZ Obligatoryjne wymagania funkcjonalne</w:t>
      </w:r>
    </w:p>
    <w:p w14:paraId="62C615A5" w14:textId="59BDDAB1" w:rsidR="0012414B" w:rsidRDefault="0012414B" w:rsidP="0012414B">
      <w:pPr>
        <w:pStyle w:val="Akapitzlist"/>
        <w:numPr>
          <w:ilvl w:val="0"/>
          <w:numId w:val="81"/>
        </w:numPr>
        <w:spacing w:before="240" w:line="360" w:lineRule="auto"/>
        <w:jc w:val="both"/>
      </w:pPr>
      <w:r>
        <w:t>Załącznik nr 2 do OPZ Formularz wyceny czasowej</w:t>
      </w:r>
    </w:p>
    <w:p w14:paraId="09934B12" w14:textId="5E923C26" w:rsidR="004E25B5" w:rsidRPr="00536A3B" w:rsidRDefault="0012414B" w:rsidP="0012414B">
      <w:pPr>
        <w:pStyle w:val="Akapitzlist"/>
        <w:numPr>
          <w:ilvl w:val="0"/>
          <w:numId w:val="81"/>
        </w:numPr>
        <w:spacing w:before="240" w:line="360" w:lineRule="auto"/>
        <w:jc w:val="both"/>
      </w:pPr>
      <w:r>
        <w:t>Załącznik nr 2 do OPZ Formularz zlecenia</w:t>
      </w:r>
    </w:p>
    <w:sectPr w:rsidR="004E25B5" w:rsidRPr="00536A3B" w:rsidSect="005C102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825840" w14:textId="77777777" w:rsidR="00EC3802" w:rsidRDefault="00EC3802" w:rsidP="005C1020">
      <w:pPr>
        <w:spacing w:after="0" w:line="240" w:lineRule="auto"/>
      </w:pPr>
      <w:r>
        <w:separator/>
      </w:r>
    </w:p>
  </w:endnote>
  <w:endnote w:type="continuationSeparator" w:id="0">
    <w:p w14:paraId="1E190261" w14:textId="77777777" w:rsidR="00EC3802" w:rsidRDefault="00EC3802" w:rsidP="005C1020">
      <w:pPr>
        <w:spacing w:after="0" w:line="240" w:lineRule="auto"/>
      </w:pPr>
      <w:r>
        <w:continuationSeparator/>
      </w:r>
    </w:p>
  </w:endnote>
  <w:endnote w:type="continuationNotice" w:id="1">
    <w:p w14:paraId="1556990D" w14:textId="77777777" w:rsidR="00EC3802" w:rsidRDefault="00EC380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Franklin Gothic Book">
    <w:panose1 w:val="020B0503020102020204"/>
    <w:charset w:val="EE"/>
    <w:family w:val="swiss"/>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Segoe UI">
    <w:panose1 w:val="020B0502040204020203"/>
    <w:charset w:val="EE"/>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a-Siatka"/>
      <w:tblW w:w="0" w:type="auto"/>
      <w:tblLook w:val="04A0" w:firstRow="1" w:lastRow="0" w:firstColumn="1" w:lastColumn="0" w:noHBand="0" w:noVBand="1"/>
    </w:tblPr>
    <w:tblGrid>
      <w:gridCol w:w="4531"/>
      <w:gridCol w:w="4531"/>
    </w:tblGrid>
    <w:tr w:rsidR="002C3AE7" w:rsidRPr="005C1020" w14:paraId="15FE6B77" w14:textId="77777777" w:rsidTr="005C1020">
      <w:tc>
        <w:tcPr>
          <w:tcW w:w="4531" w:type="dxa"/>
          <w:tcBorders>
            <w:top w:val="nil"/>
            <w:left w:val="nil"/>
            <w:bottom w:val="nil"/>
            <w:right w:val="nil"/>
          </w:tcBorders>
        </w:tcPr>
        <w:p w14:paraId="70B7BBF8" w14:textId="73738464" w:rsidR="002C3AE7" w:rsidRDefault="002C3AE7" w:rsidP="005C1020">
          <w:pPr>
            <w:pStyle w:val="Stopka"/>
          </w:pPr>
          <w:r w:rsidRPr="005C1020">
            <w:rPr>
              <w:sz w:val="16"/>
              <w:szCs w:val="16"/>
            </w:rPr>
            <w:t>Opis Przedmiotu Zamówienia</w:t>
          </w:r>
        </w:p>
      </w:tc>
      <w:tc>
        <w:tcPr>
          <w:tcW w:w="4531" w:type="dxa"/>
          <w:tcBorders>
            <w:top w:val="nil"/>
            <w:left w:val="nil"/>
            <w:bottom w:val="nil"/>
            <w:right w:val="nil"/>
          </w:tcBorders>
        </w:tcPr>
        <w:p w14:paraId="53B3061D" w14:textId="727883F6" w:rsidR="002C3AE7" w:rsidRPr="005C1020" w:rsidRDefault="002C3AE7" w:rsidP="005C1020">
          <w:pPr>
            <w:pStyle w:val="Stopka"/>
            <w:jc w:val="right"/>
            <w:rPr>
              <w:sz w:val="18"/>
              <w:szCs w:val="18"/>
            </w:rPr>
          </w:pPr>
          <w:r w:rsidRPr="005C1020">
            <w:rPr>
              <w:sz w:val="18"/>
              <w:szCs w:val="18"/>
            </w:rPr>
            <w:t xml:space="preserve">Strona </w:t>
          </w:r>
          <w:r w:rsidRPr="005C1020">
            <w:rPr>
              <w:b/>
              <w:bCs/>
              <w:color w:val="2B579A"/>
              <w:sz w:val="18"/>
              <w:szCs w:val="18"/>
              <w:shd w:val="clear" w:color="auto" w:fill="E6E6E6"/>
            </w:rPr>
            <w:fldChar w:fldCharType="begin"/>
          </w:r>
          <w:r w:rsidRPr="005C1020">
            <w:rPr>
              <w:b/>
              <w:bCs/>
              <w:sz w:val="18"/>
              <w:szCs w:val="18"/>
            </w:rPr>
            <w:instrText>PAGE  \* Arabic  \* MERGEFORMAT</w:instrText>
          </w:r>
          <w:r w:rsidRPr="005C1020">
            <w:rPr>
              <w:b/>
              <w:bCs/>
              <w:color w:val="2B579A"/>
              <w:sz w:val="18"/>
              <w:szCs w:val="18"/>
              <w:shd w:val="clear" w:color="auto" w:fill="E6E6E6"/>
            </w:rPr>
            <w:fldChar w:fldCharType="separate"/>
          </w:r>
          <w:r w:rsidR="009214B2">
            <w:rPr>
              <w:b/>
              <w:bCs/>
              <w:noProof/>
              <w:sz w:val="18"/>
              <w:szCs w:val="18"/>
            </w:rPr>
            <w:t>60</w:t>
          </w:r>
          <w:r w:rsidRPr="005C1020">
            <w:rPr>
              <w:b/>
              <w:bCs/>
              <w:color w:val="2B579A"/>
              <w:sz w:val="18"/>
              <w:szCs w:val="18"/>
              <w:shd w:val="clear" w:color="auto" w:fill="E6E6E6"/>
            </w:rPr>
            <w:fldChar w:fldCharType="end"/>
          </w:r>
          <w:r w:rsidRPr="005C1020">
            <w:rPr>
              <w:sz w:val="18"/>
              <w:szCs w:val="18"/>
            </w:rPr>
            <w:t xml:space="preserve"> z </w:t>
          </w:r>
          <w:r w:rsidRPr="005C1020">
            <w:rPr>
              <w:b/>
              <w:bCs/>
              <w:color w:val="2B579A"/>
              <w:sz w:val="18"/>
              <w:szCs w:val="18"/>
              <w:shd w:val="clear" w:color="auto" w:fill="E6E6E6"/>
            </w:rPr>
            <w:fldChar w:fldCharType="begin"/>
          </w:r>
          <w:r w:rsidRPr="005C1020">
            <w:rPr>
              <w:b/>
              <w:bCs/>
              <w:sz w:val="18"/>
              <w:szCs w:val="18"/>
            </w:rPr>
            <w:instrText>NUMPAGES  \* Arabic  \* MERGEFORMAT</w:instrText>
          </w:r>
          <w:r w:rsidRPr="005C1020">
            <w:rPr>
              <w:b/>
              <w:bCs/>
              <w:color w:val="2B579A"/>
              <w:sz w:val="18"/>
              <w:szCs w:val="18"/>
              <w:shd w:val="clear" w:color="auto" w:fill="E6E6E6"/>
            </w:rPr>
            <w:fldChar w:fldCharType="separate"/>
          </w:r>
          <w:r w:rsidR="009214B2">
            <w:rPr>
              <w:b/>
              <w:bCs/>
              <w:noProof/>
              <w:sz w:val="18"/>
              <w:szCs w:val="18"/>
            </w:rPr>
            <w:t>71</w:t>
          </w:r>
          <w:r w:rsidRPr="005C1020">
            <w:rPr>
              <w:b/>
              <w:bCs/>
              <w:color w:val="2B579A"/>
              <w:sz w:val="18"/>
              <w:szCs w:val="18"/>
              <w:shd w:val="clear" w:color="auto" w:fill="E6E6E6"/>
            </w:rPr>
            <w:fldChar w:fldCharType="end"/>
          </w:r>
        </w:p>
      </w:tc>
    </w:tr>
  </w:tbl>
  <w:p w14:paraId="1CA02095" w14:textId="20AE51BD" w:rsidR="002C3AE7" w:rsidRPr="005C1020" w:rsidRDefault="002C3AE7" w:rsidP="005C1020">
    <w:pPr>
      <w:pStyle w:val="Stopka"/>
      <w:rPr>
        <w:sz w:val="12"/>
        <w:szCs w:val="1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2E4FF0" w14:textId="77777777" w:rsidR="00EC3802" w:rsidRDefault="00EC3802" w:rsidP="005C1020">
      <w:pPr>
        <w:spacing w:after="0" w:line="240" w:lineRule="auto"/>
      </w:pPr>
      <w:r>
        <w:separator/>
      </w:r>
    </w:p>
  </w:footnote>
  <w:footnote w:type="continuationSeparator" w:id="0">
    <w:p w14:paraId="09F6DEBF" w14:textId="77777777" w:rsidR="00EC3802" w:rsidRDefault="00EC3802" w:rsidP="005C1020">
      <w:pPr>
        <w:spacing w:after="0" w:line="240" w:lineRule="auto"/>
      </w:pPr>
      <w:r>
        <w:continuationSeparator/>
      </w:r>
    </w:p>
  </w:footnote>
  <w:footnote w:type="continuationNotice" w:id="1">
    <w:p w14:paraId="536FF870" w14:textId="77777777" w:rsidR="00EC3802" w:rsidRDefault="00EC380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69224B"/>
    <w:multiLevelType w:val="hybridMultilevel"/>
    <w:tmpl w:val="ACC23282"/>
    <w:lvl w:ilvl="0" w:tplc="56E0522E">
      <w:start w:val="1"/>
      <w:numFmt w:val="decimal"/>
      <w:lvlText w:val="%1."/>
      <w:lvlJc w:val="left"/>
      <w:pPr>
        <w:ind w:left="360" w:hanging="360"/>
      </w:pPr>
      <w:rPr>
        <w:rFonts w:hint="default"/>
      </w:rPr>
    </w:lvl>
    <w:lvl w:ilvl="1" w:tplc="04150019" w:tentative="1">
      <w:start w:val="1"/>
      <w:numFmt w:val="lowerLetter"/>
      <w:lvlText w:val="%2."/>
      <w:lvlJc w:val="left"/>
      <w:pPr>
        <w:ind w:left="720" w:hanging="360"/>
      </w:pPr>
    </w:lvl>
    <w:lvl w:ilvl="2" w:tplc="0415001B" w:tentative="1">
      <w:start w:val="1"/>
      <w:numFmt w:val="lowerRoman"/>
      <w:lvlText w:val="%3."/>
      <w:lvlJc w:val="right"/>
      <w:pPr>
        <w:ind w:left="1440" w:hanging="180"/>
      </w:pPr>
    </w:lvl>
    <w:lvl w:ilvl="3" w:tplc="0415000F" w:tentative="1">
      <w:start w:val="1"/>
      <w:numFmt w:val="decimal"/>
      <w:lvlText w:val="%4."/>
      <w:lvlJc w:val="left"/>
      <w:pPr>
        <w:ind w:left="2160" w:hanging="360"/>
      </w:pPr>
    </w:lvl>
    <w:lvl w:ilvl="4" w:tplc="04150019" w:tentative="1">
      <w:start w:val="1"/>
      <w:numFmt w:val="lowerLetter"/>
      <w:lvlText w:val="%5."/>
      <w:lvlJc w:val="left"/>
      <w:pPr>
        <w:ind w:left="2880" w:hanging="360"/>
      </w:pPr>
    </w:lvl>
    <w:lvl w:ilvl="5" w:tplc="0415001B" w:tentative="1">
      <w:start w:val="1"/>
      <w:numFmt w:val="lowerRoman"/>
      <w:lvlText w:val="%6."/>
      <w:lvlJc w:val="right"/>
      <w:pPr>
        <w:ind w:left="3600" w:hanging="180"/>
      </w:pPr>
    </w:lvl>
    <w:lvl w:ilvl="6" w:tplc="0415000F" w:tentative="1">
      <w:start w:val="1"/>
      <w:numFmt w:val="decimal"/>
      <w:lvlText w:val="%7."/>
      <w:lvlJc w:val="left"/>
      <w:pPr>
        <w:ind w:left="4320" w:hanging="360"/>
      </w:pPr>
    </w:lvl>
    <w:lvl w:ilvl="7" w:tplc="04150019" w:tentative="1">
      <w:start w:val="1"/>
      <w:numFmt w:val="lowerLetter"/>
      <w:lvlText w:val="%8."/>
      <w:lvlJc w:val="left"/>
      <w:pPr>
        <w:ind w:left="5040" w:hanging="360"/>
      </w:pPr>
    </w:lvl>
    <w:lvl w:ilvl="8" w:tplc="0415001B" w:tentative="1">
      <w:start w:val="1"/>
      <w:numFmt w:val="lowerRoman"/>
      <w:lvlText w:val="%9."/>
      <w:lvlJc w:val="right"/>
      <w:pPr>
        <w:ind w:left="5760" w:hanging="180"/>
      </w:pPr>
    </w:lvl>
  </w:abstractNum>
  <w:abstractNum w:abstractNumId="1" w15:restartNumberingAfterBreak="0">
    <w:nsid w:val="03D6506D"/>
    <w:multiLevelType w:val="hybridMultilevel"/>
    <w:tmpl w:val="3CBC8726"/>
    <w:lvl w:ilvl="0" w:tplc="04150019">
      <w:start w:val="1"/>
      <w:numFmt w:val="lowerLetter"/>
      <w:lvlText w:val="%1."/>
      <w:lvlJc w:val="left"/>
      <w:pPr>
        <w:ind w:left="1068" w:hanging="360"/>
      </w:p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2" w15:restartNumberingAfterBreak="0">
    <w:nsid w:val="04347EA5"/>
    <w:multiLevelType w:val="hybridMultilevel"/>
    <w:tmpl w:val="9E32627E"/>
    <w:lvl w:ilvl="0" w:tplc="04150019">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 w15:restartNumberingAfterBreak="0">
    <w:nsid w:val="075325C8"/>
    <w:multiLevelType w:val="hybridMultilevel"/>
    <w:tmpl w:val="C70CC2A8"/>
    <w:lvl w:ilvl="0" w:tplc="0415000F">
      <w:start w:val="1"/>
      <w:numFmt w:val="decimal"/>
      <w:lvlText w:val="%1."/>
      <w:lvlJc w:val="left"/>
      <w:pPr>
        <w:ind w:left="720" w:hanging="360"/>
      </w:pPr>
      <w:rPr>
        <w:rFonts w:hint="default"/>
      </w:rPr>
    </w:lvl>
    <w:lvl w:ilvl="1" w:tplc="04150019">
      <w:start w:val="1"/>
      <w:numFmt w:val="lowerLetter"/>
      <w:lvlText w:val="%2."/>
      <w:lvlJc w:val="left"/>
      <w:pPr>
        <w:ind w:left="1785" w:hanging="705"/>
      </w:pPr>
      <w:rPr>
        <w:rFonts w:hint="default"/>
      </w:rPr>
    </w:lvl>
    <w:lvl w:ilvl="2" w:tplc="4AC49926">
      <w:start w:val="1"/>
      <w:numFmt w:val="decimal"/>
      <w:lvlText w:val="%3."/>
      <w:lvlJc w:val="left"/>
      <w:pPr>
        <w:ind w:left="2685" w:hanging="705"/>
      </w:pPr>
      <w:rPr>
        <w:rFonts w:hint="default"/>
      </w:rPr>
    </w:lvl>
    <w:lvl w:ilvl="3" w:tplc="D4F2FDC4">
      <w:start w:val="1"/>
      <w:numFmt w:val="lowerLetter"/>
      <w:lvlText w:val="%4."/>
      <w:lvlJc w:val="left"/>
      <w:pPr>
        <w:ind w:left="3225" w:hanging="705"/>
      </w:pPr>
      <w:rPr>
        <w:rFonts w:hint="default"/>
      </w:r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09360983"/>
    <w:multiLevelType w:val="hybridMultilevel"/>
    <w:tmpl w:val="162CE39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15:restartNumberingAfterBreak="0">
    <w:nsid w:val="0C856AF8"/>
    <w:multiLevelType w:val="hybridMultilevel"/>
    <w:tmpl w:val="D8B2C33A"/>
    <w:lvl w:ilvl="0" w:tplc="04150001">
      <w:start w:val="1"/>
      <w:numFmt w:val="bullet"/>
      <w:lvlText w:val=""/>
      <w:lvlJc w:val="left"/>
      <w:pPr>
        <w:ind w:left="360" w:hanging="360"/>
      </w:pPr>
      <w:rPr>
        <w:rFonts w:ascii="Symbol" w:hAnsi="Symbol" w:hint="default"/>
      </w:rPr>
    </w:lvl>
    <w:lvl w:ilvl="1" w:tplc="04150019">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6" w15:restartNumberingAfterBreak="0">
    <w:nsid w:val="0E0101EE"/>
    <w:multiLevelType w:val="hybridMultilevel"/>
    <w:tmpl w:val="7A62922E"/>
    <w:lvl w:ilvl="0" w:tplc="04150001">
      <w:start w:val="1"/>
      <w:numFmt w:val="bullet"/>
      <w:lvlText w:val=""/>
      <w:lvlJc w:val="left"/>
      <w:pPr>
        <w:ind w:left="1069" w:hanging="360"/>
      </w:pPr>
      <w:rPr>
        <w:rFonts w:ascii="Symbol" w:hAnsi="Symbol" w:hint="default"/>
      </w:rPr>
    </w:lvl>
    <w:lvl w:ilvl="1" w:tplc="04150003">
      <w:start w:val="1"/>
      <w:numFmt w:val="bullet"/>
      <w:lvlText w:val="o"/>
      <w:lvlJc w:val="left"/>
      <w:pPr>
        <w:ind w:left="1789" w:hanging="360"/>
      </w:pPr>
      <w:rPr>
        <w:rFonts w:ascii="Courier New" w:hAnsi="Courier New" w:cs="Courier New" w:hint="default"/>
      </w:rPr>
    </w:lvl>
    <w:lvl w:ilvl="2" w:tplc="04150005" w:tentative="1">
      <w:start w:val="1"/>
      <w:numFmt w:val="bullet"/>
      <w:lvlText w:val=""/>
      <w:lvlJc w:val="left"/>
      <w:pPr>
        <w:ind w:left="2509" w:hanging="360"/>
      </w:pPr>
      <w:rPr>
        <w:rFonts w:ascii="Wingdings" w:hAnsi="Wingdings" w:hint="default"/>
      </w:rPr>
    </w:lvl>
    <w:lvl w:ilvl="3" w:tplc="04150001" w:tentative="1">
      <w:start w:val="1"/>
      <w:numFmt w:val="bullet"/>
      <w:lvlText w:val=""/>
      <w:lvlJc w:val="left"/>
      <w:pPr>
        <w:ind w:left="3229" w:hanging="360"/>
      </w:pPr>
      <w:rPr>
        <w:rFonts w:ascii="Symbol" w:hAnsi="Symbol" w:hint="default"/>
      </w:rPr>
    </w:lvl>
    <w:lvl w:ilvl="4" w:tplc="04150003" w:tentative="1">
      <w:start w:val="1"/>
      <w:numFmt w:val="bullet"/>
      <w:lvlText w:val="o"/>
      <w:lvlJc w:val="left"/>
      <w:pPr>
        <w:ind w:left="3949" w:hanging="360"/>
      </w:pPr>
      <w:rPr>
        <w:rFonts w:ascii="Courier New" w:hAnsi="Courier New" w:cs="Courier New" w:hint="default"/>
      </w:rPr>
    </w:lvl>
    <w:lvl w:ilvl="5" w:tplc="04150005" w:tentative="1">
      <w:start w:val="1"/>
      <w:numFmt w:val="bullet"/>
      <w:lvlText w:val=""/>
      <w:lvlJc w:val="left"/>
      <w:pPr>
        <w:ind w:left="4669" w:hanging="360"/>
      </w:pPr>
      <w:rPr>
        <w:rFonts w:ascii="Wingdings" w:hAnsi="Wingdings" w:hint="default"/>
      </w:rPr>
    </w:lvl>
    <w:lvl w:ilvl="6" w:tplc="04150001" w:tentative="1">
      <w:start w:val="1"/>
      <w:numFmt w:val="bullet"/>
      <w:lvlText w:val=""/>
      <w:lvlJc w:val="left"/>
      <w:pPr>
        <w:ind w:left="5389" w:hanging="360"/>
      </w:pPr>
      <w:rPr>
        <w:rFonts w:ascii="Symbol" w:hAnsi="Symbol" w:hint="default"/>
      </w:rPr>
    </w:lvl>
    <w:lvl w:ilvl="7" w:tplc="04150003" w:tentative="1">
      <w:start w:val="1"/>
      <w:numFmt w:val="bullet"/>
      <w:lvlText w:val="o"/>
      <w:lvlJc w:val="left"/>
      <w:pPr>
        <w:ind w:left="6109" w:hanging="360"/>
      </w:pPr>
      <w:rPr>
        <w:rFonts w:ascii="Courier New" w:hAnsi="Courier New" w:cs="Courier New" w:hint="default"/>
      </w:rPr>
    </w:lvl>
    <w:lvl w:ilvl="8" w:tplc="04150005" w:tentative="1">
      <w:start w:val="1"/>
      <w:numFmt w:val="bullet"/>
      <w:lvlText w:val=""/>
      <w:lvlJc w:val="left"/>
      <w:pPr>
        <w:ind w:left="6829" w:hanging="360"/>
      </w:pPr>
      <w:rPr>
        <w:rFonts w:ascii="Wingdings" w:hAnsi="Wingdings" w:hint="default"/>
      </w:rPr>
    </w:lvl>
  </w:abstractNum>
  <w:abstractNum w:abstractNumId="7" w15:restartNumberingAfterBreak="0">
    <w:nsid w:val="0EFC1121"/>
    <w:multiLevelType w:val="hybridMultilevel"/>
    <w:tmpl w:val="A7BC794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126028DF"/>
    <w:multiLevelType w:val="hybridMultilevel"/>
    <w:tmpl w:val="7A1613B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13501901"/>
    <w:multiLevelType w:val="hybridMultilevel"/>
    <w:tmpl w:val="DB2E209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14B065CF"/>
    <w:multiLevelType w:val="hybridMultilevel"/>
    <w:tmpl w:val="D61688A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155213E7"/>
    <w:multiLevelType w:val="hybridMultilevel"/>
    <w:tmpl w:val="8C3A0194"/>
    <w:lvl w:ilvl="0" w:tplc="04150001">
      <w:start w:val="1"/>
      <w:numFmt w:val="bullet"/>
      <w:lvlText w:val=""/>
      <w:lvlJc w:val="left"/>
      <w:pPr>
        <w:ind w:left="720" w:hanging="360"/>
      </w:pPr>
      <w:rPr>
        <w:rFonts w:ascii="Symbol" w:hAnsi="Symbol" w:hint="default"/>
      </w:rPr>
    </w:lvl>
    <w:lvl w:ilvl="1" w:tplc="F62A3A0E">
      <w:start w:val="3"/>
      <w:numFmt w:val="bullet"/>
      <w:lvlText w:val="•"/>
      <w:lvlJc w:val="left"/>
      <w:pPr>
        <w:ind w:left="1785" w:hanging="705"/>
      </w:pPr>
      <w:rPr>
        <w:rFonts w:ascii="Calibri" w:eastAsiaTheme="minorHAnsi" w:hAnsi="Calibri" w:cs="Calibri"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15:restartNumberingAfterBreak="0">
    <w:nsid w:val="158F4B49"/>
    <w:multiLevelType w:val="hybridMultilevel"/>
    <w:tmpl w:val="DBC82C6E"/>
    <w:lvl w:ilvl="0" w:tplc="0415000F">
      <w:start w:val="1"/>
      <w:numFmt w:val="decimal"/>
      <w:lvlText w:val="%1."/>
      <w:lvlJc w:val="left"/>
      <w:pPr>
        <w:ind w:left="720" w:hanging="360"/>
      </w:pPr>
      <w:rPr>
        <w:rFonts w:hint="default"/>
      </w:rPr>
    </w:lvl>
    <w:lvl w:ilvl="1" w:tplc="04150019">
      <w:start w:val="1"/>
      <w:numFmt w:val="lowerLetter"/>
      <w:lvlText w:val="%2."/>
      <w:lvlJc w:val="left"/>
      <w:pPr>
        <w:ind w:left="1785" w:hanging="705"/>
      </w:pPr>
      <w:rPr>
        <w:rFonts w:hint="default"/>
      </w:rPr>
    </w:lvl>
    <w:lvl w:ilvl="2" w:tplc="0415001B">
      <w:start w:val="1"/>
      <w:numFmt w:val="lowerRoman"/>
      <w:lvlText w:val="%3."/>
      <w:lvlJc w:val="right"/>
      <w:pPr>
        <w:ind w:left="2685" w:hanging="705"/>
      </w:pPr>
      <w:rPr>
        <w:rFonts w:hint="default"/>
      </w:rPr>
    </w:lvl>
    <w:lvl w:ilvl="3" w:tplc="D4F2FDC4">
      <w:start w:val="1"/>
      <w:numFmt w:val="lowerLetter"/>
      <w:lvlText w:val="%4."/>
      <w:lvlJc w:val="left"/>
      <w:pPr>
        <w:ind w:left="3225" w:hanging="705"/>
      </w:pPr>
      <w:rPr>
        <w:rFonts w:hint="default"/>
      </w:r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16060E96"/>
    <w:multiLevelType w:val="hybridMultilevel"/>
    <w:tmpl w:val="E01C312A"/>
    <w:lvl w:ilvl="0" w:tplc="0415000F">
      <w:start w:val="1"/>
      <w:numFmt w:val="decimal"/>
      <w:lvlText w:val="%1."/>
      <w:lvlJc w:val="left"/>
      <w:pPr>
        <w:ind w:left="360" w:hanging="360"/>
      </w:pPr>
      <w:rPr>
        <w:rFonts w:hint="default"/>
      </w:r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4" w15:restartNumberingAfterBreak="0">
    <w:nsid w:val="167A0383"/>
    <w:multiLevelType w:val="hybridMultilevel"/>
    <w:tmpl w:val="C29672A8"/>
    <w:lvl w:ilvl="0" w:tplc="04150019">
      <w:start w:val="1"/>
      <w:numFmt w:val="lowerLetter"/>
      <w:lvlText w:val="%1."/>
      <w:lvlJc w:val="left"/>
      <w:pPr>
        <w:ind w:left="720" w:hanging="360"/>
      </w:pPr>
      <w:rPr>
        <w:rFont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1CA47F7C"/>
    <w:multiLevelType w:val="hybridMultilevel"/>
    <w:tmpl w:val="231A221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15:restartNumberingAfterBreak="0">
    <w:nsid w:val="1D797200"/>
    <w:multiLevelType w:val="hybridMultilevel"/>
    <w:tmpl w:val="94E46E4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15:restartNumberingAfterBreak="0">
    <w:nsid w:val="1D933523"/>
    <w:multiLevelType w:val="hybridMultilevel"/>
    <w:tmpl w:val="7DF4988C"/>
    <w:lvl w:ilvl="0" w:tplc="04150019">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1D9811B2"/>
    <w:multiLevelType w:val="hybridMultilevel"/>
    <w:tmpl w:val="3C842670"/>
    <w:lvl w:ilvl="0" w:tplc="04150019">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 w15:restartNumberingAfterBreak="0">
    <w:nsid w:val="1DD82D83"/>
    <w:multiLevelType w:val="hybridMultilevel"/>
    <w:tmpl w:val="5F9E924E"/>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 w15:restartNumberingAfterBreak="0">
    <w:nsid w:val="1E165989"/>
    <w:multiLevelType w:val="hybridMultilevel"/>
    <w:tmpl w:val="68FC104A"/>
    <w:lvl w:ilvl="0" w:tplc="04150019">
      <w:start w:val="1"/>
      <w:numFmt w:val="lowerLetter"/>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1E834A1C"/>
    <w:multiLevelType w:val="hybridMultilevel"/>
    <w:tmpl w:val="BDBC890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1F6C38B8"/>
    <w:multiLevelType w:val="hybridMultilevel"/>
    <w:tmpl w:val="CBD402B6"/>
    <w:lvl w:ilvl="0" w:tplc="0415000F">
      <w:start w:val="1"/>
      <w:numFmt w:val="decimal"/>
      <w:lvlText w:val="%1."/>
      <w:lvlJc w:val="left"/>
      <w:pPr>
        <w:ind w:left="720" w:hanging="360"/>
      </w:pPr>
      <w:rPr>
        <w:rFonts w:hint="default"/>
      </w:rPr>
    </w:lvl>
    <w:lvl w:ilvl="1" w:tplc="04150019">
      <w:start w:val="1"/>
      <w:numFmt w:val="lowerLetter"/>
      <w:lvlText w:val="%2."/>
      <w:lvlJc w:val="left"/>
      <w:pPr>
        <w:ind w:left="1785" w:hanging="705"/>
      </w:pPr>
      <w:rPr>
        <w:rFonts w:hint="default"/>
      </w:rPr>
    </w:lvl>
    <w:lvl w:ilvl="2" w:tplc="4AC49926">
      <w:start w:val="1"/>
      <w:numFmt w:val="decimal"/>
      <w:lvlText w:val="%3."/>
      <w:lvlJc w:val="left"/>
      <w:pPr>
        <w:ind w:left="2685" w:hanging="705"/>
      </w:pPr>
      <w:rPr>
        <w:rFonts w:hint="default"/>
      </w:rPr>
    </w:lvl>
    <w:lvl w:ilvl="3" w:tplc="D4F2FDC4">
      <w:start w:val="1"/>
      <w:numFmt w:val="lowerLetter"/>
      <w:lvlText w:val="%4."/>
      <w:lvlJc w:val="left"/>
      <w:pPr>
        <w:ind w:left="3225" w:hanging="705"/>
      </w:pPr>
      <w:rPr>
        <w:rFonts w:hint="default"/>
      </w:rPr>
    </w:lvl>
    <w:lvl w:ilvl="4" w:tplc="F574087E">
      <w:start w:val="1"/>
      <w:numFmt w:val="lowerLetter"/>
      <w:lvlText w:val="%5)"/>
      <w:lvlJc w:val="left"/>
      <w:pPr>
        <w:ind w:left="3945" w:hanging="705"/>
      </w:pPr>
      <w:rPr>
        <w:rFonts w:hint="default"/>
      </w:r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3" w15:restartNumberingAfterBreak="0">
    <w:nsid w:val="21840EA3"/>
    <w:multiLevelType w:val="hybridMultilevel"/>
    <w:tmpl w:val="C4FC8A66"/>
    <w:lvl w:ilvl="0" w:tplc="0415000F">
      <w:start w:val="1"/>
      <w:numFmt w:val="decimal"/>
      <w:lvlText w:val="%1."/>
      <w:lvlJc w:val="left"/>
      <w:pPr>
        <w:ind w:left="360" w:hanging="360"/>
      </w:pPr>
      <w:rPr>
        <w:rFonts w:hint="default"/>
      </w:rPr>
    </w:lvl>
    <w:lvl w:ilvl="1" w:tplc="04150019">
      <w:start w:val="1"/>
      <w:numFmt w:val="lowerLetter"/>
      <w:lvlText w:val="%2."/>
      <w:lvlJc w:val="left"/>
      <w:pPr>
        <w:ind w:left="1425" w:hanging="705"/>
      </w:pPr>
      <w:rPr>
        <w:rFonts w:hint="default"/>
      </w:rPr>
    </w:lvl>
    <w:lvl w:ilvl="2" w:tplc="4AC49926">
      <w:start w:val="1"/>
      <w:numFmt w:val="decimal"/>
      <w:lvlText w:val="%3."/>
      <w:lvlJc w:val="left"/>
      <w:pPr>
        <w:ind w:left="2325" w:hanging="705"/>
      </w:pPr>
      <w:rPr>
        <w:rFonts w:hint="default"/>
      </w:rPr>
    </w:lvl>
    <w:lvl w:ilvl="3" w:tplc="D4F2FDC4">
      <w:start w:val="1"/>
      <w:numFmt w:val="lowerLetter"/>
      <w:lvlText w:val="%4."/>
      <w:lvlJc w:val="left"/>
      <w:pPr>
        <w:ind w:left="2865" w:hanging="705"/>
      </w:pPr>
      <w:rPr>
        <w:rFonts w:hint="default"/>
      </w:rPr>
    </w:lvl>
    <w:lvl w:ilvl="4" w:tplc="F574087E">
      <w:start w:val="1"/>
      <w:numFmt w:val="lowerLetter"/>
      <w:lvlText w:val="%5)"/>
      <w:lvlJc w:val="left"/>
      <w:pPr>
        <w:ind w:left="3585" w:hanging="705"/>
      </w:pPr>
      <w:rPr>
        <w:rFonts w:hint="default"/>
      </w:r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24" w15:restartNumberingAfterBreak="0">
    <w:nsid w:val="234C4718"/>
    <w:multiLevelType w:val="hybridMultilevel"/>
    <w:tmpl w:val="34D4226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15:restartNumberingAfterBreak="0">
    <w:nsid w:val="23EE1128"/>
    <w:multiLevelType w:val="hybridMultilevel"/>
    <w:tmpl w:val="9D14805E"/>
    <w:lvl w:ilvl="0" w:tplc="C74C64E8">
      <w:start w:val="1"/>
      <w:numFmt w:val="decimal"/>
      <w:lvlText w:val="OG.%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 w15:restartNumberingAfterBreak="0">
    <w:nsid w:val="24947FAB"/>
    <w:multiLevelType w:val="hybridMultilevel"/>
    <w:tmpl w:val="4F2CA5E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7" w15:restartNumberingAfterBreak="0">
    <w:nsid w:val="250868D8"/>
    <w:multiLevelType w:val="hybridMultilevel"/>
    <w:tmpl w:val="FAF416C4"/>
    <w:lvl w:ilvl="0" w:tplc="04150019">
      <w:start w:val="1"/>
      <w:numFmt w:val="lowerLetter"/>
      <w:lvlText w:val="%1."/>
      <w:lvlJc w:val="left"/>
      <w:pPr>
        <w:ind w:left="1068" w:hanging="360"/>
      </w:p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28" w15:restartNumberingAfterBreak="0">
    <w:nsid w:val="26750EB7"/>
    <w:multiLevelType w:val="hybridMultilevel"/>
    <w:tmpl w:val="B680F744"/>
    <w:lvl w:ilvl="0" w:tplc="04150019">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 w15:restartNumberingAfterBreak="0">
    <w:nsid w:val="28C26198"/>
    <w:multiLevelType w:val="hybridMultilevel"/>
    <w:tmpl w:val="C05C01D4"/>
    <w:lvl w:ilvl="0" w:tplc="04150001">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30" w15:restartNumberingAfterBreak="0">
    <w:nsid w:val="2E472327"/>
    <w:multiLevelType w:val="hybridMultilevel"/>
    <w:tmpl w:val="769A5B6E"/>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31" w15:restartNumberingAfterBreak="0">
    <w:nsid w:val="2E4E185D"/>
    <w:multiLevelType w:val="hybridMultilevel"/>
    <w:tmpl w:val="4F586E1C"/>
    <w:lvl w:ilvl="0" w:tplc="8076AE76">
      <w:start w:val="1"/>
      <w:numFmt w:val="lowerLetter"/>
      <w:lvlText w:val="%1)"/>
      <w:lvlJc w:val="left"/>
      <w:pPr>
        <w:ind w:left="1068" w:hanging="360"/>
      </w:pPr>
      <w:rPr>
        <w:rFonts w:hint="default"/>
      </w:rPr>
    </w:lvl>
    <w:lvl w:ilvl="1" w:tplc="04150019">
      <w:start w:val="1"/>
      <w:numFmt w:val="lowerLetter"/>
      <w:lvlText w:val="%2."/>
      <w:lvlJc w:val="left"/>
      <w:pPr>
        <w:ind w:left="1788" w:hanging="360"/>
      </w:pPr>
    </w:lvl>
    <w:lvl w:ilvl="2" w:tplc="0415001B">
      <w:start w:val="1"/>
      <w:numFmt w:val="lowerRoman"/>
      <w:lvlText w:val="%3."/>
      <w:lvlJc w:val="right"/>
      <w:pPr>
        <w:ind w:left="2508" w:hanging="180"/>
      </w:pPr>
    </w:lvl>
    <w:lvl w:ilvl="3" w:tplc="0415000F">
      <w:start w:val="1"/>
      <w:numFmt w:val="decimal"/>
      <w:lvlText w:val="%4."/>
      <w:lvlJc w:val="left"/>
      <w:pPr>
        <w:ind w:left="3228" w:hanging="360"/>
      </w:pPr>
    </w:lvl>
    <w:lvl w:ilvl="4" w:tplc="04150019">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32" w15:restartNumberingAfterBreak="0">
    <w:nsid w:val="2EAA7A79"/>
    <w:multiLevelType w:val="hybridMultilevel"/>
    <w:tmpl w:val="8AC6430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3" w15:restartNumberingAfterBreak="0">
    <w:nsid w:val="2F1B4B0B"/>
    <w:multiLevelType w:val="hybridMultilevel"/>
    <w:tmpl w:val="3AB225F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4" w15:restartNumberingAfterBreak="0">
    <w:nsid w:val="2FA05C3C"/>
    <w:multiLevelType w:val="hybridMultilevel"/>
    <w:tmpl w:val="7554BA2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5" w15:restartNumberingAfterBreak="0">
    <w:nsid w:val="30457E9C"/>
    <w:multiLevelType w:val="hybridMultilevel"/>
    <w:tmpl w:val="F394189C"/>
    <w:lvl w:ilvl="0" w:tplc="04150019">
      <w:start w:val="1"/>
      <w:numFmt w:val="lowerLetter"/>
      <w:lvlText w:val="%1."/>
      <w:lvlJc w:val="left"/>
      <w:pPr>
        <w:ind w:left="1068" w:hanging="360"/>
      </w:p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36" w15:restartNumberingAfterBreak="0">
    <w:nsid w:val="30AF7459"/>
    <w:multiLevelType w:val="hybridMultilevel"/>
    <w:tmpl w:val="BBF2C7E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7" w15:restartNumberingAfterBreak="0">
    <w:nsid w:val="33D12244"/>
    <w:multiLevelType w:val="hybridMultilevel"/>
    <w:tmpl w:val="5FB62832"/>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785" w:hanging="705"/>
      </w:pPr>
      <w:rPr>
        <w:rFonts w:ascii="Courier New" w:hAnsi="Courier New" w:cs="Courier New" w:hint="default"/>
      </w:rPr>
    </w:lvl>
    <w:lvl w:ilvl="2" w:tplc="4AC49926">
      <w:start w:val="1"/>
      <w:numFmt w:val="decimal"/>
      <w:lvlText w:val="%3."/>
      <w:lvlJc w:val="left"/>
      <w:pPr>
        <w:ind w:left="2685" w:hanging="705"/>
      </w:pPr>
      <w:rPr>
        <w:rFonts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8" w15:restartNumberingAfterBreak="0">
    <w:nsid w:val="3622796A"/>
    <w:multiLevelType w:val="hybridMultilevel"/>
    <w:tmpl w:val="C7C2FAD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9" w15:restartNumberingAfterBreak="0">
    <w:nsid w:val="37AD2C63"/>
    <w:multiLevelType w:val="hybridMultilevel"/>
    <w:tmpl w:val="414A363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0" w15:restartNumberingAfterBreak="0">
    <w:nsid w:val="37B71BC3"/>
    <w:multiLevelType w:val="hybridMultilevel"/>
    <w:tmpl w:val="9D322BF0"/>
    <w:lvl w:ilvl="0" w:tplc="04150001">
      <w:start w:val="1"/>
      <w:numFmt w:val="bullet"/>
      <w:lvlText w:val=""/>
      <w:lvlJc w:val="left"/>
      <w:pPr>
        <w:ind w:left="360" w:hanging="360"/>
      </w:pPr>
      <w:rPr>
        <w:rFonts w:ascii="Symbol" w:hAnsi="Symbol" w:hint="default"/>
      </w:rPr>
    </w:lvl>
    <w:lvl w:ilvl="1" w:tplc="04150019">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41" w15:restartNumberingAfterBreak="0">
    <w:nsid w:val="382A54A2"/>
    <w:multiLevelType w:val="hybridMultilevel"/>
    <w:tmpl w:val="C4FC8A66"/>
    <w:lvl w:ilvl="0" w:tplc="0415000F">
      <w:start w:val="1"/>
      <w:numFmt w:val="decimal"/>
      <w:lvlText w:val="%1."/>
      <w:lvlJc w:val="left"/>
      <w:pPr>
        <w:ind w:left="360" w:hanging="360"/>
      </w:pPr>
      <w:rPr>
        <w:rFonts w:hint="default"/>
      </w:rPr>
    </w:lvl>
    <w:lvl w:ilvl="1" w:tplc="04150019">
      <w:start w:val="1"/>
      <w:numFmt w:val="lowerLetter"/>
      <w:lvlText w:val="%2."/>
      <w:lvlJc w:val="left"/>
      <w:pPr>
        <w:ind w:left="1425" w:hanging="705"/>
      </w:pPr>
      <w:rPr>
        <w:rFonts w:hint="default"/>
      </w:rPr>
    </w:lvl>
    <w:lvl w:ilvl="2" w:tplc="4AC49926">
      <w:start w:val="1"/>
      <w:numFmt w:val="decimal"/>
      <w:lvlText w:val="%3."/>
      <w:lvlJc w:val="left"/>
      <w:pPr>
        <w:ind w:left="2325" w:hanging="705"/>
      </w:pPr>
      <w:rPr>
        <w:rFonts w:hint="default"/>
      </w:rPr>
    </w:lvl>
    <w:lvl w:ilvl="3" w:tplc="D4F2FDC4">
      <w:start w:val="1"/>
      <w:numFmt w:val="lowerLetter"/>
      <w:lvlText w:val="%4."/>
      <w:lvlJc w:val="left"/>
      <w:pPr>
        <w:ind w:left="2865" w:hanging="705"/>
      </w:pPr>
      <w:rPr>
        <w:rFonts w:hint="default"/>
      </w:rPr>
    </w:lvl>
    <w:lvl w:ilvl="4" w:tplc="F574087E">
      <w:start w:val="1"/>
      <w:numFmt w:val="lowerLetter"/>
      <w:lvlText w:val="%5)"/>
      <w:lvlJc w:val="left"/>
      <w:pPr>
        <w:ind w:left="3585" w:hanging="705"/>
      </w:pPr>
      <w:rPr>
        <w:rFonts w:hint="default"/>
      </w:r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42" w15:restartNumberingAfterBreak="0">
    <w:nsid w:val="38961F30"/>
    <w:multiLevelType w:val="hybridMultilevel"/>
    <w:tmpl w:val="DFFE8E4E"/>
    <w:lvl w:ilvl="0" w:tplc="0415000F">
      <w:start w:val="1"/>
      <w:numFmt w:val="decimal"/>
      <w:lvlText w:val="%1."/>
      <w:lvlJc w:val="left"/>
      <w:pPr>
        <w:ind w:left="720" w:hanging="360"/>
      </w:pPr>
      <w:rPr>
        <w:rFonts w:hint="default"/>
      </w:rPr>
    </w:lvl>
    <w:lvl w:ilvl="1" w:tplc="04150003">
      <w:start w:val="1"/>
      <w:numFmt w:val="bullet"/>
      <w:lvlText w:val="o"/>
      <w:lvlJc w:val="left"/>
      <w:pPr>
        <w:ind w:left="1785" w:hanging="705"/>
      </w:pPr>
      <w:rPr>
        <w:rFonts w:ascii="Courier New" w:hAnsi="Courier New" w:cs="Courier New" w:hint="default"/>
      </w:rPr>
    </w:lvl>
    <w:lvl w:ilvl="2" w:tplc="4AC49926">
      <w:start w:val="1"/>
      <w:numFmt w:val="decimal"/>
      <w:lvlText w:val="%3."/>
      <w:lvlJc w:val="left"/>
      <w:pPr>
        <w:ind w:left="2685" w:hanging="705"/>
      </w:pPr>
      <w:rPr>
        <w:rFonts w:hint="default"/>
      </w:rPr>
    </w:lvl>
    <w:lvl w:ilvl="3" w:tplc="D4F2FDC4">
      <w:start w:val="1"/>
      <w:numFmt w:val="lowerLetter"/>
      <w:lvlText w:val="%4."/>
      <w:lvlJc w:val="left"/>
      <w:pPr>
        <w:ind w:left="3225" w:hanging="705"/>
      </w:pPr>
      <w:rPr>
        <w:rFonts w:hint="default"/>
      </w:r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3" w15:restartNumberingAfterBreak="0">
    <w:nsid w:val="3957088B"/>
    <w:multiLevelType w:val="hybridMultilevel"/>
    <w:tmpl w:val="D1AADD2C"/>
    <w:lvl w:ilvl="0" w:tplc="04150019">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4" w15:restartNumberingAfterBreak="0">
    <w:nsid w:val="3F97516B"/>
    <w:multiLevelType w:val="hybridMultilevel"/>
    <w:tmpl w:val="8EB2DDE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45" w15:restartNumberingAfterBreak="0">
    <w:nsid w:val="40BA6E2C"/>
    <w:multiLevelType w:val="hybridMultilevel"/>
    <w:tmpl w:val="0DE8CA96"/>
    <w:lvl w:ilvl="0" w:tplc="04150019">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6" w15:restartNumberingAfterBreak="0">
    <w:nsid w:val="411A5451"/>
    <w:multiLevelType w:val="hybridMultilevel"/>
    <w:tmpl w:val="5F92F258"/>
    <w:lvl w:ilvl="0" w:tplc="F9C48C4A">
      <w:start w:val="1"/>
      <w:numFmt w:val="lowerLetter"/>
      <w:lvlText w:val="%1."/>
      <w:lvlJc w:val="left"/>
      <w:pPr>
        <w:ind w:left="866" w:hanging="360"/>
      </w:pPr>
      <w:rPr>
        <w:rFonts w:hint="default"/>
      </w:rPr>
    </w:lvl>
    <w:lvl w:ilvl="1" w:tplc="04150019" w:tentative="1">
      <w:start w:val="1"/>
      <w:numFmt w:val="lowerLetter"/>
      <w:lvlText w:val="%2."/>
      <w:lvlJc w:val="left"/>
      <w:pPr>
        <w:ind w:left="1586" w:hanging="360"/>
      </w:pPr>
    </w:lvl>
    <w:lvl w:ilvl="2" w:tplc="0415001B" w:tentative="1">
      <w:start w:val="1"/>
      <w:numFmt w:val="lowerRoman"/>
      <w:lvlText w:val="%3."/>
      <w:lvlJc w:val="right"/>
      <w:pPr>
        <w:ind w:left="2306" w:hanging="180"/>
      </w:pPr>
    </w:lvl>
    <w:lvl w:ilvl="3" w:tplc="0415000F" w:tentative="1">
      <w:start w:val="1"/>
      <w:numFmt w:val="decimal"/>
      <w:lvlText w:val="%4."/>
      <w:lvlJc w:val="left"/>
      <w:pPr>
        <w:ind w:left="3026" w:hanging="360"/>
      </w:pPr>
    </w:lvl>
    <w:lvl w:ilvl="4" w:tplc="04150019" w:tentative="1">
      <w:start w:val="1"/>
      <w:numFmt w:val="lowerLetter"/>
      <w:lvlText w:val="%5."/>
      <w:lvlJc w:val="left"/>
      <w:pPr>
        <w:ind w:left="3746" w:hanging="360"/>
      </w:pPr>
    </w:lvl>
    <w:lvl w:ilvl="5" w:tplc="0415001B" w:tentative="1">
      <w:start w:val="1"/>
      <w:numFmt w:val="lowerRoman"/>
      <w:lvlText w:val="%6."/>
      <w:lvlJc w:val="right"/>
      <w:pPr>
        <w:ind w:left="4466" w:hanging="180"/>
      </w:pPr>
    </w:lvl>
    <w:lvl w:ilvl="6" w:tplc="0415000F" w:tentative="1">
      <w:start w:val="1"/>
      <w:numFmt w:val="decimal"/>
      <w:lvlText w:val="%7."/>
      <w:lvlJc w:val="left"/>
      <w:pPr>
        <w:ind w:left="5186" w:hanging="360"/>
      </w:pPr>
    </w:lvl>
    <w:lvl w:ilvl="7" w:tplc="04150019" w:tentative="1">
      <w:start w:val="1"/>
      <w:numFmt w:val="lowerLetter"/>
      <w:lvlText w:val="%8."/>
      <w:lvlJc w:val="left"/>
      <w:pPr>
        <w:ind w:left="5906" w:hanging="360"/>
      </w:pPr>
    </w:lvl>
    <w:lvl w:ilvl="8" w:tplc="0415001B" w:tentative="1">
      <w:start w:val="1"/>
      <w:numFmt w:val="lowerRoman"/>
      <w:lvlText w:val="%9."/>
      <w:lvlJc w:val="right"/>
      <w:pPr>
        <w:ind w:left="6626" w:hanging="180"/>
      </w:pPr>
    </w:lvl>
  </w:abstractNum>
  <w:abstractNum w:abstractNumId="47" w15:restartNumberingAfterBreak="0">
    <w:nsid w:val="43FF48C6"/>
    <w:multiLevelType w:val="hybridMultilevel"/>
    <w:tmpl w:val="436259EA"/>
    <w:lvl w:ilvl="0" w:tplc="04150019">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8" w15:restartNumberingAfterBreak="0">
    <w:nsid w:val="44343572"/>
    <w:multiLevelType w:val="hybridMultilevel"/>
    <w:tmpl w:val="C4FC8A66"/>
    <w:lvl w:ilvl="0" w:tplc="0415000F">
      <w:start w:val="1"/>
      <w:numFmt w:val="decimal"/>
      <w:lvlText w:val="%1."/>
      <w:lvlJc w:val="left"/>
      <w:pPr>
        <w:ind w:left="360" w:hanging="360"/>
      </w:pPr>
      <w:rPr>
        <w:rFonts w:hint="default"/>
      </w:rPr>
    </w:lvl>
    <w:lvl w:ilvl="1" w:tplc="04150019">
      <w:start w:val="1"/>
      <w:numFmt w:val="lowerLetter"/>
      <w:lvlText w:val="%2."/>
      <w:lvlJc w:val="left"/>
      <w:pPr>
        <w:ind w:left="1425" w:hanging="705"/>
      </w:pPr>
      <w:rPr>
        <w:rFonts w:hint="default"/>
      </w:rPr>
    </w:lvl>
    <w:lvl w:ilvl="2" w:tplc="4AC49926">
      <w:start w:val="1"/>
      <w:numFmt w:val="decimal"/>
      <w:lvlText w:val="%3."/>
      <w:lvlJc w:val="left"/>
      <w:pPr>
        <w:ind w:left="2325" w:hanging="705"/>
      </w:pPr>
      <w:rPr>
        <w:rFonts w:hint="default"/>
      </w:rPr>
    </w:lvl>
    <w:lvl w:ilvl="3" w:tplc="D4F2FDC4">
      <w:start w:val="1"/>
      <w:numFmt w:val="lowerLetter"/>
      <w:lvlText w:val="%4."/>
      <w:lvlJc w:val="left"/>
      <w:pPr>
        <w:ind w:left="2865" w:hanging="705"/>
      </w:pPr>
      <w:rPr>
        <w:rFonts w:hint="default"/>
      </w:rPr>
    </w:lvl>
    <w:lvl w:ilvl="4" w:tplc="F574087E">
      <w:start w:val="1"/>
      <w:numFmt w:val="lowerLetter"/>
      <w:lvlText w:val="%5)"/>
      <w:lvlJc w:val="left"/>
      <w:pPr>
        <w:ind w:left="3585" w:hanging="705"/>
      </w:pPr>
      <w:rPr>
        <w:rFonts w:hint="default"/>
      </w:r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49" w15:restartNumberingAfterBreak="0">
    <w:nsid w:val="4A086A5A"/>
    <w:multiLevelType w:val="hybridMultilevel"/>
    <w:tmpl w:val="BF0E0DD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0" w15:restartNumberingAfterBreak="0">
    <w:nsid w:val="4B2B68A5"/>
    <w:multiLevelType w:val="hybridMultilevel"/>
    <w:tmpl w:val="84948FAE"/>
    <w:lvl w:ilvl="0" w:tplc="04150001">
      <w:start w:val="1"/>
      <w:numFmt w:val="bullet"/>
      <w:lvlText w:val=""/>
      <w:lvlJc w:val="left"/>
      <w:pPr>
        <w:ind w:left="360" w:hanging="360"/>
      </w:pPr>
      <w:rPr>
        <w:rFonts w:ascii="Symbol" w:hAnsi="Symbol" w:hint="default"/>
      </w:r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51" w15:restartNumberingAfterBreak="0">
    <w:nsid w:val="4E863B7B"/>
    <w:multiLevelType w:val="hybridMultilevel"/>
    <w:tmpl w:val="5BAEA72C"/>
    <w:lvl w:ilvl="0" w:tplc="04150001">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52" w15:restartNumberingAfterBreak="0">
    <w:nsid w:val="4F610767"/>
    <w:multiLevelType w:val="hybridMultilevel"/>
    <w:tmpl w:val="695EA12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3" w15:restartNumberingAfterBreak="0">
    <w:nsid w:val="501748C1"/>
    <w:multiLevelType w:val="hybridMultilevel"/>
    <w:tmpl w:val="4498122A"/>
    <w:lvl w:ilvl="0" w:tplc="04150001">
      <w:start w:val="1"/>
      <w:numFmt w:val="bullet"/>
      <w:lvlText w:val=""/>
      <w:lvlJc w:val="left"/>
      <w:pPr>
        <w:ind w:left="720" w:hanging="360"/>
      </w:pPr>
      <w:rPr>
        <w:rFonts w:ascii="Symbol" w:hAnsi="Symbol" w:hint="default"/>
      </w:rPr>
    </w:lvl>
    <w:lvl w:ilvl="1" w:tplc="F62A3A0E">
      <w:start w:val="3"/>
      <w:numFmt w:val="bullet"/>
      <w:lvlText w:val="•"/>
      <w:lvlJc w:val="left"/>
      <w:pPr>
        <w:ind w:left="1785" w:hanging="705"/>
      </w:pPr>
      <w:rPr>
        <w:rFonts w:ascii="Calibri" w:eastAsiaTheme="minorHAnsi" w:hAnsi="Calibri" w:cs="Calibri"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4" w15:restartNumberingAfterBreak="0">
    <w:nsid w:val="50410822"/>
    <w:multiLevelType w:val="hybridMultilevel"/>
    <w:tmpl w:val="64C6761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5" w15:restartNumberingAfterBreak="0">
    <w:nsid w:val="5086665B"/>
    <w:multiLevelType w:val="hybridMultilevel"/>
    <w:tmpl w:val="C0120416"/>
    <w:lvl w:ilvl="0" w:tplc="0415000F">
      <w:start w:val="1"/>
      <w:numFmt w:val="decimal"/>
      <w:lvlText w:val="%1."/>
      <w:lvlJc w:val="left"/>
      <w:pPr>
        <w:ind w:left="720" w:hanging="360"/>
      </w:pPr>
      <w:rPr>
        <w:rFonts w:hint="default"/>
      </w:rPr>
    </w:lvl>
    <w:lvl w:ilvl="1" w:tplc="04150003">
      <w:start w:val="1"/>
      <w:numFmt w:val="bullet"/>
      <w:lvlText w:val="o"/>
      <w:lvlJc w:val="left"/>
      <w:pPr>
        <w:ind w:left="1785" w:hanging="705"/>
      </w:pPr>
      <w:rPr>
        <w:rFonts w:ascii="Courier New" w:hAnsi="Courier New" w:cs="Courier New" w:hint="default"/>
      </w:rPr>
    </w:lvl>
    <w:lvl w:ilvl="2" w:tplc="4AC49926">
      <w:start w:val="1"/>
      <w:numFmt w:val="decimal"/>
      <w:lvlText w:val="%3."/>
      <w:lvlJc w:val="left"/>
      <w:pPr>
        <w:ind w:left="2685" w:hanging="705"/>
      </w:pPr>
      <w:rPr>
        <w:rFonts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6" w15:restartNumberingAfterBreak="0">
    <w:nsid w:val="52CB6A69"/>
    <w:multiLevelType w:val="hybridMultilevel"/>
    <w:tmpl w:val="371C9ECC"/>
    <w:lvl w:ilvl="0" w:tplc="04150001">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57" w15:restartNumberingAfterBreak="0">
    <w:nsid w:val="536E75E4"/>
    <w:multiLevelType w:val="hybridMultilevel"/>
    <w:tmpl w:val="BC269624"/>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8" w15:restartNumberingAfterBreak="0">
    <w:nsid w:val="57977A5E"/>
    <w:multiLevelType w:val="multilevel"/>
    <w:tmpl w:val="04150025"/>
    <w:lvl w:ilvl="0">
      <w:start w:val="1"/>
      <w:numFmt w:val="decimal"/>
      <w:pStyle w:val="Nagwek1"/>
      <w:lvlText w:val="%1"/>
      <w:lvlJc w:val="left"/>
      <w:pPr>
        <w:ind w:left="432" w:hanging="432"/>
      </w:pPr>
    </w:lvl>
    <w:lvl w:ilvl="1">
      <w:start w:val="1"/>
      <w:numFmt w:val="decimal"/>
      <w:pStyle w:val="Nagwek2"/>
      <w:lvlText w:val="%1.%2"/>
      <w:lvlJc w:val="left"/>
      <w:pPr>
        <w:ind w:left="576" w:hanging="576"/>
      </w:pPr>
    </w:lvl>
    <w:lvl w:ilvl="2">
      <w:start w:val="1"/>
      <w:numFmt w:val="decimal"/>
      <w:pStyle w:val="Nagwek3"/>
      <w:lvlText w:val="%1.%2.%3"/>
      <w:lvlJc w:val="left"/>
      <w:pPr>
        <w:ind w:left="720" w:hanging="720"/>
      </w:pPr>
    </w:lvl>
    <w:lvl w:ilvl="3">
      <w:start w:val="1"/>
      <w:numFmt w:val="decimal"/>
      <w:pStyle w:val="Nagwek4"/>
      <w:lvlText w:val="%1.%2.%3.%4"/>
      <w:lvlJc w:val="left"/>
      <w:pPr>
        <w:ind w:left="864" w:hanging="864"/>
      </w:pPr>
    </w:lvl>
    <w:lvl w:ilvl="4">
      <w:start w:val="1"/>
      <w:numFmt w:val="decimal"/>
      <w:pStyle w:val="Nagwek5"/>
      <w:lvlText w:val="%1.%2.%3.%4.%5"/>
      <w:lvlJc w:val="left"/>
      <w:pPr>
        <w:ind w:left="1008" w:hanging="1008"/>
      </w:pPr>
    </w:lvl>
    <w:lvl w:ilvl="5">
      <w:start w:val="1"/>
      <w:numFmt w:val="decimal"/>
      <w:pStyle w:val="Nagwek6"/>
      <w:lvlText w:val="%1.%2.%3.%4.%5.%6"/>
      <w:lvlJc w:val="left"/>
      <w:pPr>
        <w:ind w:left="1152" w:hanging="1152"/>
      </w:pPr>
    </w:lvl>
    <w:lvl w:ilvl="6">
      <w:start w:val="1"/>
      <w:numFmt w:val="decimal"/>
      <w:pStyle w:val="Nagwek7"/>
      <w:lvlText w:val="%1.%2.%3.%4.%5.%6.%7"/>
      <w:lvlJc w:val="left"/>
      <w:pPr>
        <w:ind w:left="1296" w:hanging="1296"/>
      </w:pPr>
    </w:lvl>
    <w:lvl w:ilvl="7">
      <w:start w:val="1"/>
      <w:numFmt w:val="decimal"/>
      <w:pStyle w:val="Nagwek8"/>
      <w:lvlText w:val="%1.%2.%3.%4.%5.%6.%7.%8"/>
      <w:lvlJc w:val="left"/>
      <w:pPr>
        <w:ind w:left="1440" w:hanging="1440"/>
      </w:pPr>
    </w:lvl>
    <w:lvl w:ilvl="8">
      <w:start w:val="1"/>
      <w:numFmt w:val="decimal"/>
      <w:pStyle w:val="Nagwek9"/>
      <w:lvlText w:val="%1.%2.%3.%4.%5.%6.%7.%8.%9"/>
      <w:lvlJc w:val="left"/>
      <w:pPr>
        <w:ind w:left="1584" w:hanging="1584"/>
      </w:pPr>
    </w:lvl>
  </w:abstractNum>
  <w:abstractNum w:abstractNumId="59" w15:restartNumberingAfterBreak="0">
    <w:nsid w:val="581A1D04"/>
    <w:multiLevelType w:val="hybridMultilevel"/>
    <w:tmpl w:val="BF8A934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0" w15:restartNumberingAfterBreak="0">
    <w:nsid w:val="592E74E7"/>
    <w:multiLevelType w:val="hybridMultilevel"/>
    <w:tmpl w:val="38DCB75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61" w15:restartNumberingAfterBreak="0">
    <w:nsid w:val="5D9B5A9A"/>
    <w:multiLevelType w:val="hybridMultilevel"/>
    <w:tmpl w:val="F6DCE16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2" w15:restartNumberingAfterBreak="0">
    <w:nsid w:val="600E3F8A"/>
    <w:multiLevelType w:val="hybridMultilevel"/>
    <w:tmpl w:val="C29672A8"/>
    <w:lvl w:ilvl="0" w:tplc="04150019">
      <w:start w:val="1"/>
      <w:numFmt w:val="lowerLetter"/>
      <w:lvlText w:val="%1."/>
      <w:lvlJc w:val="left"/>
      <w:pPr>
        <w:ind w:left="720" w:hanging="360"/>
      </w:pPr>
      <w:rPr>
        <w:rFont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3" w15:restartNumberingAfterBreak="0">
    <w:nsid w:val="60FB448A"/>
    <w:multiLevelType w:val="hybridMultilevel"/>
    <w:tmpl w:val="63E6DE30"/>
    <w:lvl w:ilvl="0" w:tplc="04150001">
      <w:start w:val="1"/>
      <w:numFmt w:val="bullet"/>
      <w:lvlText w:val=""/>
      <w:lvlJc w:val="left"/>
      <w:pPr>
        <w:ind w:left="360" w:hanging="360"/>
      </w:pPr>
      <w:rPr>
        <w:rFonts w:ascii="Symbol" w:hAnsi="Symbol" w:hint="default"/>
      </w:rPr>
    </w:lvl>
    <w:lvl w:ilvl="1" w:tplc="04150003">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64" w15:restartNumberingAfterBreak="0">
    <w:nsid w:val="63DB2342"/>
    <w:multiLevelType w:val="hybridMultilevel"/>
    <w:tmpl w:val="A7D294E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5" w15:restartNumberingAfterBreak="0">
    <w:nsid w:val="652A3710"/>
    <w:multiLevelType w:val="hybridMultilevel"/>
    <w:tmpl w:val="53A667E8"/>
    <w:lvl w:ilvl="0" w:tplc="04150001">
      <w:start w:val="1"/>
      <w:numFmt w:val="bullet"/>
      <w:lvlText w:val=""/>
      <w:lvlJc w:val="left"/>
      <w:pPr>
        <w:ind w:left="360" w:hanging="360"/>
      </w:pPr>
      <w:rPr>
        <w:rFonts w:ascii="Symbol" w:hAnsi="Symbol" w:hint="default"/>
      </w:r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66" w15:restartNumberingAfterBreak="0">
    <w:nsid w:val="66564895"/>
    <w:multiLevelType w:val="hybridMultilevel"/>
    <w:tmpl w:val="7C3687B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7" w15:restartNumberingAfterBreak="0">
    <w:nsid w:val="669E75D4"/>
    <w:multiLevelType w:val="hybridMultilevel"/>
    <w:tmpl w:val="2320CB5E"/>
    <w:lvl w:ilvl="0" w:tplc="04150019">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8" w15:restartNumberingAfterBreak="0">
    <w:nsid w:val="68136D04"/>
    <w:multiLevelType w:val="hybridMultilevel"/>
    <w:tmpl w:val="F530F52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69" w15:restartNumberingAfterBreak="0">
    <w:nsid w:val="699241E5"/>
    <w:multiLevelType w:val="hybridMultilevel"/>
    <w:tmpl w:val="4DCA90E0"/>
    <w:lvl w:ilvl="0" w:tplc="0415000F">
      <w:start w:val="1"/>
      <w:numFmt w:val="decimal"/>
      <w:lvlText w:val="%1."/>
      <w:lvlJc w:val="left"/>
      <w:pPr>
        <w:ind w:left="720" w:hanging="360"/>
      </w:pPr>
      <w:rPr>
        <w:rFonts w:hint="default"/>
      </w:rPr>
    </w:lvl>
    <w:lvl w:ilvl="1" w:tplc="04150019">
      <w:start w:val="1"/>
      <w:numFmt w:val="lowerLetter"/>
      <w:lvlText w:val="%2."/>
      <w:lvlJc w:val="left"/>
      <w:pPr>
        <w:ind w:left="1785" w:hanging="705"/>
      </w:pPr>
      <w:rPr>
        <w:rFonts w:hint="default"/>
      </w:rPr>
    </w:lvl>
    <w:lvl w:ilvl="2" w:tplc="0415001B">
      <w:start w:val="1"/>
      <w:numFmt w:val="lowerRoman"/>
      <w:lvlText w:val="%3."/>
      <w:lvlJc w:val="right"/>
      <w:pPr>
        <w:ind w:left="2685" w:hanging="705"/>
      </w:pPr>
      <w:rPr>
        <w:rFonts w:hint="default"/>
      </w:rPr>
    </w:lvl>
    <w:lvl w:ilvl="3" w:tplc="D4F2FDC4">
      <w:start w:val="1"/>
      <w:numFmt w:val="lowerLetter"/>
      <w:lvlText w:val="%4."/>
      <w:lvlJc w:val="left"/>
      <w:pPr>
        <w:ind w:left="3225" w:hanging="705"/>
      </w:pPr>
      <w:rPr>
        <w:rFonts w:hint="default"/>
      </w:r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0" w15:restartNumberingAfterBreak="0">
    <w:nsid w:val="6A8C480A"/>
    <w:multiLevelType w:val="hybridMultilevel"/>
    <w:tmpl w:val="EC38A71A"/>
    <w:lvl w:ilvl="0" w:tplc="0066ABA0">
      <w:start w:val="1"/>
      <w:numFmt w:val="lowerLetter"/>
      <w:lvlText w:val="%1."/>
      <w:lvlJc w:val="left"/>
      <w:pPr>
        <w:ind w:left="1437" w:hanging="705"/>
      </w:pPr>
      <w:rPr>
        <w:rFonts w:hint="default"/>
      </w:rPr>
    </w:lvl>
    <w:lvl w:ilvl="1" w:tplc="04150019" w:tentative="1">
      <w:start w:val="1"/>
      <w:numFmt w:val="lowerLetter"/>
      <w:lvlText w:val="%2."/>
      <w:lvlJc w:val="left"/>
      <w:pPr>
        <w:ind w:left="1812" w:hanging="360"/>
      </w:pPr>
    </w:lvl>
    <w:lvl w:ilvl="2" w:tplc="0415001B" w:tentative="1">
      <w:start w:val="1"/>
      <w:numFmt w:val="lowerRoman"/>
      <w:lvlText w:val="%3."/>
      <w:lvlJc w:val="right"/>
      <w:pPr>
        <w:ind w:left="2532" w:hanging="180"/>
      </w:pPr>
    </w:lvl>
    <w:lvl w:ilvl="3" w:tplc="0415000F" w:tentative="1">
      <w:start w:val="1"/>
      <w:numFmt w:val="decimal"/>
      <w:lvlText w:val="%4."/>
      <w:lvlJc w:val="left"/>
      <w:pPr>
        <w:ind w:left="3252" w:hanging="360"/>
      </w:pPr>
    </w:lvl>
    <w:lvl w:ilvl="4" w:tplc="04150019" w:tentative="1">
      <w:start w:val="1"/>
      <w:numFmt w:val="lowerLetter"/>
      <w:lvlText w:val="%5."/>
      <w:lvlJc w:val="left"/>
      <w:pPr>
        <w:ind w:left="3972" w:hanging="360"/>
      </w:pPr>
    </w:lvl>
    <w:lvl w:ilvl="5" w:tplc="0415001B" w:tentative="1">
      <w:start w:val="1"/>
      <w:numFmt w:val="lowerRoman"/>
      <w:lvlText w:val="%6."/>
      <w:lvlJc w:val="right"/>
      <w:pPr>
        <w:ind w:left="4692" w:hanging="180"/>
      </w:pPr>
    </w:lvl>
    <w:lvl w:ilvl="6" w:tplc="0415000F" w:tentative="1">
      <w:start w:val="1"/>
      <w:numFmt w:val="decimal"/>
      <w:lvlText w:val="%7."/>
      <w:lvlJc w:val="left"/>
      <w:pPr>
        <w:ind w:left="5412" w:hanging="360"/>
      </w:pPr>
    </w:lvl>
    <w:lvl w:ilvl="7" w:tplc="04150019" w:tentative="1">
      <w:start w:val="1"/>
      <w:numFmt w:val="lowerLetter"/>
      <w:lvlText w:val="%8."/>
      <w:lvlJc w:val="left"/>
      <w:pPr>
        <w:ind w:left="6132" w:hanging="360"/>
      </w:pPr>
    </w:lvl>
    <w:lvl w:ilvl="8" w:tplc="0415001B" w:tentative="1">
      <w:start w:val="1"/>
      <w:numFmt w:val="lowerRoman"/>
      <w:lvlText w:val="%9."/>
      <w:lvlJc w:val="right"/>
      <w:pPr>
        <w:ind w:left="6852" w:hanging="180"/>
      </w:pPr>
    </w:lvl>
  </w:abstractNum>
  <w:abstractNum w:abstractNumId="71" w15:restartNumberingAfterBreak="0">
    <w:nsid w:val="6D3D1E35"/>
    <w:multiLevelType w:val="hybridMultilevel"/>
    <w:tmpl w:val="8A00B4F4"/>
    <w:lvl w:ilvl="0" w:tplc="0415000F">
      <w:start w:val="1"/>
      <w:numFmt w:val="decimal"/>
      <w:lvlText w:val="%1."/>
      <w:lvlJc w:val="left"/>
      <w:pPr>
        <w:ind w:left="720" w:hanging="360"/>
      </w:pPr>
      <w:rPr>
        <w:rFonts w:hint="default"/>
      </w:rPr>
    </w:lvl>
    <w:lvl w:ilvl="1" w:tplc="04150019">
      <w:start w:val="1"/>
      <w:numFmt w:val="lowerLetter"/>
      <w:lvlText w:val="%2."/>
      <w:lvlJc w:val="left"/>
      <w:pPr>
        <w:ind w:left="1785" w:hanging="705"/>
      </w:pPr>
      <w:rPr>
        <w:rFonts w:hint="default"/>
      </w:rPr>
    </w:lvl>
    <w:lvl w:ilvl="2" w:tplc="4AC49926">
      <w:start w:val="1"/>
      <w:numFmt w:val="decimal"/>
      <w:lvlText w:val="%3."/>
      <w:lvlJc w:val="left"/>
      <w:pPr>
        <w:ind w:left="2685" w:hanging="705"/>
      </w:pPr>
      <w:rPr>
        <w:rFonts w:hint="default"/>
      </w:rPr>
    </w:lvl>
    <w:lvl w:ilvl="3" w:tplc="D4F2FDC4">
      <w:start w:val="1"/>
      <w:numFmt w:val="lowerLetter"/>
      <w:lvlText w:val="%4."/>
      <w:lvlJc w:val="left"/>
      <w:pPr>
        <w:ind w:left="3225" w:hanging="705"/>
      </w:pPr>
      <w:rPr>
        <w:rFonts w:hint="default"/>
      </w:r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2" w15:restartNumberingAfterBreak="0">
    <w:nsid w:val="6E464303"/>
    <w:multiLevelType w:val="hybridMultilevel"/>
    <w:tmpl w:val="2DACA770"/>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73" w15:restartNumberingAfterBreak="0">
    <w:nsid w:val="6FB846A1"/>
    <w:multiLevelType w:val="hybridMultilevel"/>
    <w:tmpl w:val="BEB0038C"/>
    <w:lvl w:ilvl="0" w:tplc="04150019">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74" w15:restartNumberingAfterBreak="0">
    <w:nsid w:val="730C6FD5"/>
    <w:multiLevelType w:val="hybridMultilevel"/>
    <w:tmpl w:val="1C9CDA92"/>
    <w:lvl w:ilvl="0" w:tplc="0415000F">
      <w:start w:val="1"/>
      <w:numFmt w:val="decimal"/>
      <w:lvlText w:val="%1."/>
      <w:lvlJc w:val="left"/>
      <w:pPr>
        <w:ind w:left="720" w:hanging="360"/>
      </w:pPr>
      <w:rPr>
        <w:rFonts w:hint="default"/>
      </w:rPr>
    </w:lvl>
    <w:lvl w:ilvl="1" w:tplc="04150019">
      <w:start w:val="1"/>
      <w:numFmt w:val="lowerLetter"/>
      <w:lvlText w:val="%2."/>
      <w:lvlJc w:val="left"/>
      <w:pPr>
        <w:ind w:left="1785" w:hanging="705"/>
      </w:pPr>
      <w:rPr>
        <w:rFonts w:hint="default"/>
      </w:rPr>
    </w:lvl>
    <w:lvl w:ilvl="2" w:tplc="4AC49926">
      <w:start w:val="1"/>
      <w:numFmt w:val="decimal"/>
      <w:lvlText w:val="%3."/>
      <w:lvlJc w:val="left"/>
      <w:pPr>
        <w:ind w:left="2685" w:hanging="705"/>
      </w:pPr>
      <w:rPr>
        <w:rFonts w:hint="default"/>
      </w:rPr>
    </w:lvl>
    <w:lvl w:ilvl="3" w:tplc="D4F2FDC4">
      <w:start w:val="1"/>
      <w:numFmt w:val="lowerLetter"/>
      <w:lvlText w:val="%4."/>
      <w:lvlJc w:val="left"/>
      <w:pPr>
        <w:ind w:left="3225" w:hanging="705"/>
      </w:pPr>
      <w:rPr>
        <w:rFonts w:hint="default"/>
      </w:r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5" w15:restartNumberingAfterBreak="0">
    <w:nsid w:val="7349064A"/>
    <w:multiLevelType w:val="hybridMultilevel"/>
    <w:tmpl w:val="114CD7EE"/>
    <w:lvl w:ilvl="0" w:tplc="0415000F">
      <w:start w:val="1"/>
      <w:numFmt w:val="decimal"/>
      <w:lvlText w:val="%1."/>
      <w:lvlJc w:val="left"/>
      <w:pPr>
        <w:ind w:left="720" w:hanging="360"/>
      </w:pPr>
      <w:rPr>
        <w:rFonts w:hint="default"/>
      </w:rPr>
    </w:lvl>
    <w:lvl w:ilvl="1" w:tplc="04150019">
      <w:start w:val="1"/>
      <w:numFmt w:val="lowerLetter"/>
      <w:lvlText w:val="%2."/>
      <w:lvlJc w:val="left"/>
      <w:pPr>
        <w:ind w:left="1785" w:hanging="705"/>
      </w:pPr>
      <w:rPr>
        <w:rFonts w:hint="default"/>
      </w:rPr>
    </w:lvl>
    <w:lvl w:ilvl="2" w:tplc="4AC49926">
      <w:start w:val="1"/>
      <w:numFmt w:val="decimal"/>
      <w:lvlText w:val="%3."/>
      <w:lvlJc w:val="left"/>
      <w:pPr>
        <w:ind w:left="2685" w:hanging="705"/>
      </w:pPr>
      <w:rPr>
        <w:rFonts w:hint="default"/>
      </w:rPr>
    </w:lvl>
    <w:lvl w:ilvl="3" w:tplc="D4F2FDC4">
      <w:start w:val="1"/>
      <w:numFmt w:val="lowerLetter"/>
      <w:lvlText w:val="%4."/>
      <w:lvlJc w:val="left"/>
      <w:pPr>
        <w:ind w:left="3225" w:hanging="705"/>
      </w:pPr>
      <w:rPr>
        <w:rFonts w:hint="default"/>
      </w:r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6" w15:restartNumberingAfterBreak="0">
    <w:nsid w:val="74233E64"/>
    <w:multiLevelType w:val="hybridMultilevel"/>
    <w:tmpl w:val="E89C68BA"/>
    <w:lvl w:ilvl="0" w:tplc="F236944E">
      <w:start w:val="1"/>
      <w:numFmt w:val="decimal"/>
      <w:lvlText w:val="%1)"/>
      <w:lvlJc w:val="left"/>
      <w:pPr>
        <w:ind w:left="1413" w:hanging="705"/>
      </w:pPr>
      <w:rPr>
        <w:rFonts w:hint="default"/>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77" w15:restartNumberingAfterBreak="0">
    <w:nsid w:val="7769363E"/>
    <w:multiLevelType w:val="hybridMultilevel"/>
    <w:tmpl w:val="42E83402"/>
    <w:lvl w:ilvl="0" w:tplc="04150011">
      <w:start w:val="1"/>
      <w:numFmt w:val="decimal"/>
      <w:lvlText w:val="%1)"/>
      <w:lvlJc w:val="left"/>
      <w:pPr>
        <w:ind w:left="720" w:hanging="360"/>
      </w:pPr>
    </w:lvl>
    <w:lvl w:ilvl="1" w:tplc="F62A3A0E">
      <w:start w:val="3"/>
      <w:numFmt w:val="bullet"/>
      <w:lvlText w:val="•"/>
      <w:lvlJc w:val="left"/>
      <w:pPr>
        <w:ind w:left="1785" w:hanging="705"/>
      </w:pPr>
      <w:rPr>
        <w:rFonts w:ascii="Calibri" w:eastAsiaTheme="minorHAnsi" w:hAnsi="Calibri" w:cs="Calibri"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8" w15:restartNumberingAfterBreak="0">
    <w:nsid w:val="779159D4"/>
    <w:multiLevelType w:val="hybridMultilevel"/>
    <w:tmpl w:val="D32019E0"/>
    <w:lvl w:ilvl="0" w:tplc="04150001">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79" w15:restartNumberingAfterBreak="0">
    <w:nsid w:val="785B0960"/>
    <w:multiLevelType w:val="hybridMultilevel"/>
    <w:tmpl w:val="8BC8E372"/>
    <w:lvl w:ilvl="0" w:tplc="0415000F">
      <w:start w:val="1"/>
      <w:numFmt w:val="decimal"/>
      <w:lvlText w:val="%1."/>
      <w:lvlJc w:val="left"/>
      <w:pPr>
        <w:ind w:left="720" w:hanging="360"/>
      </w:pPr>
      <w:rPr>
        <w:rFonts w:hint="default"/>
      </w:rPr>
    </w:lvl>
    <w:lvl w:ilvl="1" w:tplc="04150019">
      <w:start w:val="1"/>
      <w:numFmt w:val="lowerLetter"/>
      <w:lvlText w:val="%2."/>
      <w:lvlJc w:val="left"/>
      <w:pPr>
        <w:ind w:left="1785" w:hanging="705"/>
      </w:pPr>
      <w:rPr>
        <w:rFonts w:hint="default"/>
      </w:rPr>
    </w:lvl>
    <w:lvl w:ilvl="2" w:tplc="4AC49926">
      <w:start w:val="1"/>
      <w:numFmt w:val="decimal"/>
      <w:lvlText w:val="%3."/>
      <w:lvlJc w:val="left"/>
      <w:pPr>
        <w:ind w:left="2685" w:hanging="705"/>
      </w:pPr>
      <w:rPr>
        <w:rFonts w:hint="default"/>
      </w:rPr>
    </w:lvl>
    <w:lvl w:ilvl="3" w:tplc="D4F2FDC4">
      <w:start w:val="1"/>
      <w:numFmt w:val="lowerLetter"/>
      <w:lvlText w:val="%4."/>
      <w:lvlJc w:val="left"/>
      <w:pPr>
        <w:ind w:left="3225" w:hanging="705"/>
      </w:pPr>
      <w:rPr>
        <w:rFonts w:hint="default"/>
      </w:r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0" w15:restartNumberingAfterBreak="0">
    <w:nsid w:val="78BD464F"/>
    <w:multiLevelType w:val="hybridMultilevel"/>
    <w:tmpl w:val="F168E4D6"/>
    <w:lvl w:ilvl="0" w:tplc="6F0A5FE6">
      <w:start w:val="1"/>
      <w:numFmt w:val="decimal"/>
      <w:lvlText w:val="%1."/>
      <w:lvlJc w:val="left"/>
      <w:pPr>
        <w:ind w:left="360" w:hanging="360"/>
      </w:pPr>
      <w:rPr>
        <w:b w:val="0"/>
        <w:sz w:val="18"/>
        <w:szCs w:val="18"/>
      </w:rPr>
    </w:lvl>
    <w:lvl w:ilvl="1" w:tplc="04150019">
      <w:start w:val="1"/>
      <w:numFmt w:val="lowerLetter"/>
      <w:lvlText w:val="%2."/>
      <w:lvlJc w:val="left"/>
      <w:pPr>
        <w:ind w:left="1080" w:hanging="360"/>
      </w:pPr>
    </w:lvl>
    <w:lvl w:ilvl="2" w:tplc="0415001B">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81" w15:restartNumberingAfterBreak="0">
    <w:nsid w:val="7A0C7E99"/>
    <w:multiLevelType w:val="hybridMultilevel"/>
    <w:tmpl w:val="33D6EF10"/>
    <w:lvl w:ilvl="0" w:tplc="04150019">
      <w:start w:val="1"/>
      <w:numFmt w:val="lowerLetter"/>
      <w:lvlText w:val="%1."/>
      <w:lvlJc w:val="left"/>
      <w:pPr>
        <w:ind w:left="1413" w:hanging="705"/>
      </w:pPr>
      <w:rPr>
        <w:rFonts w:hint="default"/>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82" w15:restartNumberingAfterBreak="0">
    <w:nsid w:val="7B2B6BF9"/>
    <w:multiLevelType w:val="hybridMultilevel"/>
    <w:tmpl w:val="FDEE4198"/>
    <w:lvl w:ilvl="0" w:tplc="04150019">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3" w15:restartNumberingAfterBreak="0">
    <w:nsid w:val="7D294F22"/>
    <w:multiLevelType w:val="hybridMultilevel"/>
    <w:tmpl w:val="FD623D2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77"/>
  </w:num>
  <w:num w:numId="2">
    <w:abstractNumId w:val="6"/>
  </w:num>
  <w:num w:numId="3">
    <w:abstractNumId w:val="58"/>
  </w:num>
  <w:num w:numId="4">
    <w:abstractNumId w:val="59"/>
  </w:num>
  <w:num w:numId="5">
    <w:abstractNumId w:val="50"/>
  </w:num>
  <w:num w:numId="6">
    <w:abstractNumId w:val="5"/>
  </w:num>
  <w:num w:numId="7">
    <w:abstractNumId w:val="65"/>
  </w:num>
  <w:num w:numId="8">
    <w:abstractNumId w:val="40"/>
  </w:num>
  <w:num w:numId="9">
    <w:abstractNumId w:val="78"/>
  </w:num>
  <w:num w:numId="10">
    <w:abstractNumId w:val="51"/>
  </w:num>
  <w:num w:numId="11">
    <w:abstractNumId w:val="29"/>
  </w:num>
  <w:num w:numId="12">
    <w:abstractNumId w:val="17"/>
  </w:num>
  <w:num w:numId="13">
    <w:abstractNumId w:val="2"/>
  </w:num>
  <w:num w:numId="14">
    <w:abstractNumId w:val="1"/>
  </w:num>
  <w:num w:numId="15">
    <w:abstractNumId w:val="47"/>
  </w:num>
  <w:num w:numId="16">
    <w:abstractNumId w:val="28"/>
  </w:num>
  <w:num w:numId="17">
    <w:abstractNumId w:val="60"/>
  </w:num>
  <w:num w:numId="18">
    <w:abstractNumId w:val="82"/>
  </w:num>
  <w:num w:numId="19">
    <w:abstractNumId w:val="67"/>
  </w:num>
  <w:num w:numId="20">
    <w:abstractNumId w:val="36"/>
  </w:num>
  <w:num w:numId="21">
    <w:abstractNumId w:val="45"/>
  </w:num>
  <w:num w:numId="22">
    <w:abstractNumId w:val="44"/>
  </w:num>
  <w:num w:numId="23">
    <w:abstractNumId w:val="43"/>
  </w:num>
  <w:num w:numId="24">
    <w:abstractNumId w:val="18"/>
  </w:num>
  <w:num w:numId="25">
    <w:abstractNumId w:val="68"/>
  </w:num>
  <w:num w:numId="26">
    <w:abstractNumId w:val="30"/>
  </w:num>
  <w:num w:numId="27">
    <w:abstractNumId w:val="33"/>
  </w:num>
  <w:num w:numId="28">
    <w:abstractNumId w:val="66"/>
  </w:num>
  <w:num w:numId="29">
    <w:abstractNumId w:val="32"/>
  </w:num>
  <w:num w:numId="30">
    <w:abstractNumId w:val="26"/>
  </w:num>
  <w:num w:numId="31">
    <w:abstractNumId w:val="83"/>
  </w:num>
  <w:num w:numId="32">
    <w:abstractNumId w:val="9"/>
  </w:num>
  <w:num w:numId="33">
    <w:abstractNumId w:val="24"/>
  </w:num>
  <w:num w:numId="34">
    <w:abstractNumId w:val="16"/>
  </w:num>
  <w:num w:numId="35">
    <w:abstractNumId w:val="4"/>
  </w:num>
  <w:num w:numId="36">
    <w:abstractNumId w:val="25"/>
  </w:num>
  <w:num w:numId="37">
    <w:abstractNumId w:val="53"/>
  </w:num>
  <w:num w:numId="38">
    <w:abstractNumId w:val="37"/>
  </w:num>
  <w:num w:numId="39">
    <w:abstractNumId w:val="57"/>
  </w:num>
  <w:num w:numId="40">
    <w:abstractNumId w:val="11"/>
  </w:num>
  <w:num w:numId="41">
    <w:abstractNumId w:val="19"/>
  </w:num>
  <w:num w:numId="42">
    <w:abstractNumId w:val="55"/>
  </w:num>
  <w:num w:numId="43">
    <w:abstractNumId w:val="70"/>
  </w:num>
  <w:num w:numId="44">
    <w:abstractNumId w:val="42"/>
  </w:num>
  <w:num w:numId="45">
    <w:abstractNumId w:val="20"/>
  </w:num>
  <w:num w:numId="46">
    <w:abstractNumId w:val="3"/>
  </w:num>
  <w:num w:numId="47">
    <w:abstractNumId w:val="69"/>
  </w:num>
  <w:num w:numId="48">
    <w:abstractNumId w:val="12"/>
  </w:num>
  <w:num w:numId="49">
    <w:abstractNumId w:val="71"/>
  </w:num>
  <w:num w:numId="50">
    <w:abstractNumId w:val="74"/>
  </w:num>
  <w:num w:numId="51">
    <w:abstractNumId w:val="34"/>
  </w:num>
  <w:num w:numId="52">
    <w:abstractNumId w:val="61"/>
  </w:num>
  <w:num w:numId="53">
    <w:abstractNumId w:val="46"/>
  </w:num>
  <w:num w:numId="54">
    <w:abstractNumId w:val="7"/>
  </w:num>
  <w:num w:numId="55">
    <w:abstractNumId w:val="0"/>
  </w:num>
  <w:num w:numId="56">
    <w:abstractNumId w:val="10"/>
  </w:num>
  <w:num w:numId="57">
    <w:abstractNumId w:val="39"/>
  </w:num>
  <w:num w:numId="58">
    <w:abstractNumId w:val="38"/>
  </w:num>
  <w:num w:numId="59">
    <w:abstractNumId w:val="49"/>
  </w:num>
  <w:num w:numId="60">
    <w:abstractNumId w:val="52"/>
  </w:num>
  <w:num w:numId="61">
    <w:abstractNumId w:val="15"/>
  </w:num>
  <w:num w:numId="62">
    <w:abstractNumId w:val="8"/>
  </w:num>
  <w:num w:numId="63">
    <w:abstractNumId w:val="54"/>
  </w:num>
  <w:num w:numId="64">
    <w:abstractNumId w:val="21"/>
  </w:num>
  <w:num w:numId="65">
    <w:abstractNumId w:val="72"/>
  </w:num>
  <w:num w:numId="66">
    <w:abstractNumId w:val="64"/>
  </w:num>
  <w:num w:numId="67">
    <w:abstractNumId w:val="63"/>
  </w:num>
  <w:num w:numId="68">
    <w:abstractNumId w:val="13"/>
  </w:num>
  <w:num w:numId="69">
    <w:abstractNumId w:val="79"/>
  </w:num>
  <w:num w:numId="70">
    <w:abstractNumId w:val="75"/>
  </w:num>
  <w:num w:numId="71">
    <w:abstractNumId w:val="27"/>
  </w:num>
  <w:num w:numId="72">
    <w:abstractNumId w:val="80"/>
  </w:num>
  <w:num w:numId="73">
    <w:abstractNumId w:val="81"/>
  </w:num>
  <w:num w:numId="74">
    <w:abstractNumId w:val="35"/>
  </w:num>
  <w:num w:numId="75">
    <w:abstractNumId w:val="73"/>
  </w:num>
  <w:num w:numId="76">
    <w:abstractNumId w:val="22"/>
  </w:num>
  <w:num w:numId="77">
    <w:abstractNumId w:val="31"/>
  </w:num>
  <w:num w:numId="78">
    <w:abstractNumId w:val="76"/>
  </w:num>
  <w:num w:numId="79">
    <w:abstractNumId w:val="41"/>
  </w:num>
  <w:num w:numId="80">
    <w:abstractNumId w:val="48"/>
  </w:num>
  <w:num w:numId="81">
    <w:abstractNumId w:val="23"/>
  </w:num>
  <w:num w:numId="82">
    <w:abstractNumId w:val="56"/>
  </w:num>
  <w:num w:numId="83">
    <w:abstractNumId w:val="62"/>
  </w:num>
  <w:num w:numId="84">
    <w:abstractNumId w:val="14"/>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trackRevisions/>
  <w:documentProtection w:edit="trackedChanges" w:enforcement="1"/>
  <w:defaultTabStop w:val="708"/>
  <w:hyphenationZone w:val="425"/>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C1020"/>
    <w:rsid w:val="00001D60"/>
    <w:rsid w:val="000047FA"/>
    <w:rsid w:val="000053BD"/>
    <w:rsid w:val="00005CF9"/>
    <w:rsid w:val="00005EFD"/>
    <w:rsid w:val="000125FF"/>
    <w:rsid w:val="00013AE6"/>
    <w:rsid w:val="00015368"/>
    <w:rsid w:val="00016A5B"/>
    <w:rsid w:val="00023D0D"/>
    <w:rsid w:val="00024B30"/>
    <w:rsid w:val="0002510B"/>
    <w:rsid w:val="00025A1C"/>
    <w:rsid w:val="000333EB"/>
    <w:rsid w:val="0003385A"/>
    <w:rsid w:val="000413CF"/>
    <w:rsid w:val="000423F5"/>
    <w:rsid w:val="0004546D"/>
    <w:rsid w:val="00046D4C"/>
    <w:rsid w:val="00053578"/>
    <w:rsid w:val="000566CA"/>
    <w:rsid w:val="00062542"/>
    <w:rsid w:val="00062CD8"/>
    <w:rsid w:val="00065BAE"/>
    <w:rsid w:val="0007069B"/>
    <w:rsid w:val="0008138A"/>
    <w:rsid w:val="000839B3"/>
    <w:rsid w:val="00084211"/>
    <w:rsid w:val="000858CC"/>
    <w:rsid w:val="000951E3"/>
    <w:rsid w:val="00095B1D"/>
    <w:rsid w:val="0009613C"/>
    <w:rsid w:val="000965C8"/>
    <w:rsid w:val="000A49E8"/>
    <w:rsid w:val="000A567E"/>
    <w:rsid w:val="000B7C2E"/>
    <w:rsid w:val="000C02EB"/>
    <w:rsid w:val="000C2F16"/>
    <w:rsid w:val="000C3394"/>
    <w:rsid w:val="000D0F80"/>
    <w:rsid w:val="000D2B65"/>
    <w:rsid w:val="000D4494"/>
    <w:rsid w:val="000D61FB"/>
    <w:rsid w:val="000D7509"/>
    <w:rsid w:val="000E2260"/>
    <w:rsid w:val="000E74CB"/>
    <w:rsid w:val="000F354C"/>
    <w:rsid w:val="0011110D"/>
    <w:rsid w:val="001115D7"/>
    <w:rsid w:val="0012414B"/>
    <w:rsid w:val="00125504"/>
    <w:rsid w:val="001332DC"/>
    <w:rsid w:val="00134701"/>
    <w:rsid w:val="00134E81"/>
    <w:rsid w:val="0013774B"/>
    <w:rsid w:val="00137933"/>
    <w:rsid w:val="0014064D"/>
    <w:rsid w:val="00143CA9"/>
    <w:rsid w:val="00147E8A"/>
    <w:rsid w:val="0015446A"/>
    <w:rsid w:val="00166DD5"/>
    <w:rsid w:val="00173409"/>
    <w:rsid w:val="0017380C"/>
    <w:rsid w:val="0017573B"/>
    <w:rsid w:val="00175A91"/>
    <w:rsid w:val="00182790"/>
    <w:rsid w:val="001835D6"/>
    <w:rsid w:val="0018460D"/>
    <w:rsid w:val="001901C1"/>
    <w:rsid w:val="00195BEB"/>
    <w:rsid w:val="001B3661"/>
    <w:rsid w:val="001B38DC"/>
    <w:rsid w:val="001B534E"/>
    <w:rsid w:val="001C37E0"/>
    <w:rsid w:val="001C4157"/>
    <w:rsid w:val="001C4305"/>
    <w:rsid w:val="001C4D09"/>
    <w:rsid w:val="001D04BA"/>
    <w:rsid w:val="001E05CC"/>
    <w:rsid w:val="001E0FF6"/>
    <w:rsid w:val="001F3A80"/>
    <w:rsid w:val="001F3FE2"/>
    <w:rsid w:val="002014F0"/>
    <w:rsid w:val="0020482D"/>
    <w:rsid w:val="00207295"/>
    <w:rsid w:val="002136DE"/>
    <w:rsid w:val="002175BE"/>
    <w:rsid w:val="00220E8C"/>
    <w:rsid w:val="0022191F"/>
    <w:rsid w:val="00221EED"/>
    <w:rsid w:val="00223E5C"/>
    <w:rsid w:val="002308F9"/>
    <w:rsid w:val="002318E2"/>
    <w:rsid w:val="002370CC"/>
    <w:rsid w:val="002371FF"/>
    <w:rsid w:val="00241442"/>
    <w:rsid w:val="00242AE8"/>
    <w:rsid w:val="00246151"/>
    <w:rsid w:val="00247DD9"/>
    <w:rsid w:val="00251698"/>
    <w:rsid w:val="00252A9D"/>
    <w:rsid w:val="00253477"/>
    <w:rsid w:val="002604FA"/>
    <w:rsid w:val="002618F8"/>
    <w:rsid w:val="00266288"/>
    <w:rsid w:val="00267B1E"/>
    <w:rsid w:val="00272650"/>
    <w:rsid w:val="00272FEA"/>
    <w:rsid w:val="0027341C"/>
    <w:rsid w:val="00273921"/>
    <w:rsid w:val="00274B33"/>
    <w:rsid w:val="002752B6"/>
    <w:rsid w:val="00280472"/>
    <w:rsid w:val="00282753"/>
    <w:rsid w:val="00286381"/>
    <w:rsid w:val="002879FF"/>
    <w:rsid w:val="0029054C"/>
    <w:rsid w:val="00292EAD"/>
    <w:rsid w:val="00297A85"/>
    <w:rsid w:val="002A10CB"/>
    <w:rsid w:val="002A698F"/>
    <w:rsid w:val="002B7073"/>
    <w:rsid w:val="002C0F59"/>
    <w:rsid w:val="002C3AE7"/>
    <w:rsid w:val="002C3D23"/>
    <w:rsid w:val="002C4C5D"/>
    <w:rsid w:val="002D1EAB"/>
    <w:rsid w:val="002D2193"/>
    <w:rsid w:val="002D702C"/>
    <w:rsid w:val="002E0BE0"/>
    <w:rsid w:val="002E1D0F"/>
    <w:rsid w:val="002E7A89"/>
    <w:rsid w:val="002F1A9C"/>
    <w:rsid w:val="003060F6"/>
    <w:rsid w:val="00307508"/>
    <w:rsid w:val="00311B98"/>
    <w:rsid w:val="00313350"/>
    <w:rsid w:val="00316E33"/>
    <w:rsid w:val="00320729"/>
    <w:rsid w:val="003217B8"/>
    <w:rsid w:val="0032259C"/>
    <w:rsid w:val="00323F2A"/>
    <w:rsid w:val="0032640D"/>
    <w:rsid w:val="00336321"/>
    <w:rsid w:val="00340360"/>
    <w:rsid w:val="00343C35"/>
    <w:rsid w:val="00343E1D"/>
    <w:rsid w:val="00343FE5"/>
    <w:rsid w:val="0034557A"/>
    <w:rsid w:val="00346A90"/>
    <w:rsid w:val="00350ACE"/>
    <w:rsid w:val="003536D4"/>
    <w:rsid w:val="003631CD"/>
    <w:rsid w:val="00363D6E"/>
    <w:rsid w:val="00365717"/>
    <w:rsid w:val="00376D41"/>
    <w:rsid w:val="0037741D"/>
    <w:rsid w:val="00381F09"/>
    <w:rsid w:val="00383F26"/>
    <w:rsid w:val="00384B3B"/>
    <w:rsid w:val="00384D5D"/>
    <w:rsid w:val="003850CB"/>
    <w:rsid w:val="003A0B92"/>
    <w:rsid w:val="003A10BC"/>
    <w:rsid w:val="003A3A6F"/>
    <w:rsid w:val="003A5319"/>
    <w:rsid w:val="003B3735"/>
    <w:rsid w:val="003B523B"/>
    <w:rsid w:val="003B7CA3"/>
    <w:rsid w:val="003C0F95"/>
    <w:rsid w:val="003C2F3D"/>
    <w:rsid w:val="003C355C"/>
    <w:rsid w:val="003C5D26"/>
    <w:rsid w:val="003C617A"/>
    <w:rsid w:val="003D149C"/>
    <w:rsid w:val="003D2E69"/>
    <w:rsid w:val="003D3803"/>
    <w:rsid w:val="003D3897"/>
    <w:rsid w:val="003D5EC3"/>
    <w:rsid w:val="003D7D91"/>
    <w:rsid w:val="003E3020"/>
    <w:rsid w:val="003E307E"/>
    <w:rsid w:val="003E4F0B"/>
    <w:rsid w:val="003F1AFE"/>
    <w:rsid w:val="003F1D35"/>
    <w:rsid w:val="00400251"/>
    <w:rsid w:val="0040198E"/>
    <w:rsid w:val="00404CE5"/>
    <w:rsid w:val="00405993"/>
    <w:rsid w:val="00406A42"/>
    <w:rsid w:val="00410704"/>
    <w:rsid w:val="00413A1D"/>
    <w:rsid w:val="00414412"/>
    <w:rsid w:val="0043064C"/>
    <w:rsid w:val="004335E7"/>
    <w:rsid w:val="004353C5"/>
    <w:rsid w:val="00435FA4"/>
    <w:rsid w:val="00437D13"/>
    <w:rsid w:val="004426EC"/>
    <w:rsid w:val="004468FF"/>
    <w:rsid w:val="00447777"/>
    <w:rsid w:val="00447E93"/>
    <w:rsid w:val="00450454"/>
    <w:rsid w:val="00450D09"/>
    <w:rsid w:val="00453994"/>
    <w:rsid w:val="00454699"/>
    <w:rsid w:val="004569BE"/>
    <w:rsid w:val="0045792F"/>
    <w:rsid w:val="004609F7"/>
    <w:rsid w:val="00461E94"/>
    <w:rsid w:val="00463F20"/>
    <w:rsid w:val="00465EAB"/>
    <w:rsid w:val="00466114"/>
    <w:rsid w:val="004671BB"/>
    <w:rsid w:val="0046763B"/>
    <w:rsid w:val="0046797E"/>
    <w:rsid w:val="00470BE0"/>
    <w:rsid w:val="004748E6"/>
    <w:rsid w:val="00474E8F"/>
    <w:rsid w:val="00475E04"/>
    <w:rsid w:val="00477582"/>
    <w:rsid w:val="004810D7"/>
    <w:rsid w:val="00481E5D"/>
    <w:rsid w:val="004866AD"/>
    <w:rsid w:val="00486710"/>
    <w:rsid w:val="00487537"/>
    <w:rsid w:val="00491784"/>
    <w:rsid w:val="00492B27"/>
    <w:rsid w:val="004963B9"/>
    <w:rsid w:val="004977D0"/>
    <w:rsid w:val="004B0C02"/>
    <w:rsid w:val="004B59DF"/>
    <w:rsid w:val="004B6703"/>
    <w:rsid w:val="004B6E2E"/>
    <w:rsid w:val="004C0780"/>
    <w:rsid w:val="004C212B"/>
    <w:rsid w:val="004C4C73"/>
    <w:rsid w:val="004C6F01"/>
    <w:rsid w:val="004D212D"/>
    <w:rsid w:val="004D293B"/>
    <w:rsid w:val="004D4D28"/>
    <w:rsid w:val="004D4E63"/>
    <w:rsid w:val="004D7C13"/>
    <w:rsid w:val="004E09FE"/>
    <w:rsid w:val="004E1CE7"/>
    <w:rsid w:val="004E25B5"/>
    <w:rsid w:val="004E4C9A"/>
    <w:rsid w:val="004F3139"/>
    <w:rsid w:val="004F6EB2"/>
    <w:rsid w:val="00502C78"/>
    <w:rsid w:val="00506E6B"/>
    <w:rsid w:val="00512CF6"/>
    <w:rsid w:val="00517D78"/>
    <w:rsid w:val="00523D0D"/>
    <w:rsid w:val="005241F6"/>
    <w:rsid w:val="0052585F"/>
    <w:rsid w:val="0052685C"/>
    <w:rsid w:val="005359EC"/>
    <w:rsid w:val="00536A3B"/>
    <w:rsid w:val="00541A70"/>
    <w:rsid w:val="00546394"/>
    <w:rsid w:val="005467C3"/>
    <w:rsid w:val="005537F5"/>
    <w:rsid w:val="00554153"/>
    <w:rsid w:val="0055727B"/>
    <w:rsid w:val="005579D7"/>
    <w:rsid w:val="00557D0D"/>
    <w:rsid w:val="00560976"/>
    <w:rsid w:val="00564587"/>
    <w:rsid w:val="00574454"/>
    <w:rsid w:val="005767F3"/>
    <w:rsid w:val="00580540"/>
    <w:rsid w:val="0058236A"/>
    <w:rsid w:val="00592ED6"/>
    <w:rsid w:val="005959D4"/>
    <w:rsid w:val="00596A3F"/>
    <w:rsid w:val="00597C66"/>
    <w:rsid w:val="005A0859"/>
    <w:rsid w:val="005B0909"/>
    <w:rsid w:val="005B481D"/>
    <w:rsid w:val="005B60E4"/>
    <w:rsid w:val="005B7FCE"/>
    <w:rsid w:val="005C013B"/>
    <w:rsid w:val="005C1020"/>
    <w:rsid w:val="005C1D6A"/>
    <w:rsid w:val="005C1F57"/>
    <w:rsid w:val="005C2687"/>
    <w:rsid w:val="005C4E2B"/>
    <w:rsid w:val="005C5A78"/>
    <w:rsid w:val="005D0D47"/>
    <w:rsid w:val="005D2E0C"/>
    <w:rsid w:val="005E0A8D"/>
    <w:rsid w:val="005E1093"/>
    <w:rsid w:val="005E608C"/>
    <w:rsid w:val="005F3150"/>
    <w:rsid w:val="005F7E8D"/>
    <w:rsid w:val="005F7F47"/>
    <w:rsid w:val="00602B80"/>
    <w:rsid w:val="00612C8E"/>
    <w:rsid w:val="0061595D"/>
    <w:rsid w:val="006163DE"/>
    <w:rsid w:val="0062154B"/>
    <w:rsid w:val="00621EE5"/>
    <w:rsid w:val="00623721"/>
    <w:rsid w:val="00641A06"/>
    <w:rsid w:val="00642495"/>
    <w:rsid w:val="00645469"/>
    <w:rsid w:val="006456AD"/>
    <w:rsid w:val="00646980"/>
    <w:rsid w:val="006507D7"/>
    <w:rsid w:val="006548C0"/>
    <w:rsid w:val="006556E9"/>
    <w:rsid w:val="00655A62"/>
    <w:rsid w:val="006570A4"/>
    <w:rsid w:val="0066096A"/>
    <w:rsid w:val="00662562"/>
    <w:rsid w:val="0066376B"/>
    <w:rsid w:val="006654D2"/>
    <w:rsid w:val="00665BB5"/>
    <w:rsid w:val="006662E5"/>
    <w:rsid w:val="006770E4"/>
    <w:rsid w:val="006A0E8C"/>
    <w:rsid w:val="006A10F5"/>
    <w:rsid w:val="006A1609"/>
    <w:rsid w:val="006A1C19"/>
    <w:rsid w:val="006A2DC2"/>
    <w:rsid w:val="006A6794"/>
    <w:rsid w:val="006B1012"/>
    <w:rsid w:val="006B1BDF"/>
    <w:rsid w:val="006B1E95"/>
    <w:rsid w:val="006B3772"/>
    <w:rsid w:val="006C41B1"/>
    <w:rsid w:val="006C4816"/>
    <w:rsid w:val="006D2920"/>
    <w:rsid w:val="006E1717"/>
    <w:rsid w:val="006E1C3D"/>
    <w:rsid w:val="006E1DE8"/>
    <w:rsid w:val="006E3B99"/>
    <w:rsid w:val="006E3F2D"/>
    <w:rsid w:val="006E4836"/>
    <w:rsid w:val="006E559D"/>
    <w:rsid w:val="006E5DFC"/>
    <w:rsid w:val="006E71FC"/>
    <w:rsid w:val="006F0788"/>
    <w:rsid w:val="006F2EC3"/>
    <w:rsid w:val="00701D23"/>
    <w:rsid w:val="00704F1B"/>
    <w:rsid w:val="00705606"/>
    <w:rsid w:val="00706564"/>
    <w:rsid w:val="00707703"/>
    <w:rsid w:val="00711282"/>
    <w:rsid w:val="00712D85"/>
    <w:rsid w:val="007153B4"/>
    <w:rsid w:val="007207C5"/>
    <w:rsid w:val="00721DD9"/>
    <w:rsid w:val="007249F8"/>
    <w:rsid w:val="00731B2C"/>
    <w:rsid w:val="0073208C"/>
    <w:rsid w:val="00733780"/>
    <w:rsid w:val="00737FD9"/>
    <w:rsid w:val="00740606"/>
    <w:rsid w:val="00740D09"/>
    <w:rsid w:val="00744AED"/>
    <w:rsid w:val="0074690C"/>
    <w:rsid w:val="00751C75"/>
    <w:rsid w:val="00756A9D"/>
    <w:rsid w:val="00756F98"/>
    <w:rsid w:val="0075702F"/>
    <w:rsid w:val="0076501C"/>
    <w:rsid w:val="00771B1C"/>
    <w:rsid w:val="0077401A"/>
    <w:rsid w:val="007751CC"/>
    <w:rsid w:val="007752D8"/>
    <w:rsid w:val="0077574F"/>
    <w:rsid w:val="00775F24"/>
    <w:rsid w:val="007822E6"/>
    <w:rsid w:val="00792CB5"/>
    <w:rsid w:val="0079648F"/>
    <w:rsid w:val="00796AAA"/>
    <w:rsid w:val="007A252B"/>
    <w:rsid w:val="007A4531"/>
    <w:rsid w:val="007A57C5"/>
    <w:rsid w:val="007A58BE"/>
    <w:rsid w:val="007B1B39"/>
    <w:rsid w:val="007B3721"/>
    <w:rsid w:val="007B4A31"/>
    <w:rsid w:val="007B4F39"/>
    <w:rsid w:val="007C2E2D"/>
    <w:rsid w:val="007C5EF8"/>
    <w:rsid w:val="007D020A"/>
    <w:rsid w:val="007D144E"/>
    <w:rsid w:val="007D2D04"/>
    <w:rsid w:val="007D4085"/>
    <w:rsid w:val="007E4B2E"/>
    <w:rsid w:val="007E5709"/>
    <w:rsid w:val="007E7C4F"/>
    <w:rsid w:val="007F13DA"/>
    <w:rsid w:val="007F3DC9"/>
    <w:rsid w:val="007F4BA9"/>
    <w:rsid w:val="008027E3"/>
    <w:rsid w:val="00804500"/>
    <w:rsid w:val="00820263"/>
    <w:rsid w:val="00820F06"/>
    <w:rsid w:val="00827CEB"/>
    <w:rsid w:val="008310B5"/>
    <w:rsid w:val="00831471"/>
    <w:rsid w:val="00840FC5"/>
    <w:rsid w:val="008439F0"/>
    <w:rsid w:val="008459CF"/>
    <w:rsid w:val="00847669"/>
    <w:rsid w:val="008528BC"/>
    <w:rsid w:val="00861DF9"/>
    <w:rsid w:val="00870A0D"/>
    <w:rsid w:val="008822A1"/>
    <w:rsid w:val="008851F1"/>
    <w:rsid w:val="00891904"/>
    <w:rsid w:val="00892E24"/>
    <w:rsid w:val="008A01BD"/>
    <w:rsid w:val="008A655B"/>
    <w:rsid w:val="008A6DD3"/>
    <w:rsid w:val="008B0EC2"/>
    <w:rsid w:val="008B50F8"/>
    <w:rsid w:val="008B7D3D"/>
    <w:rsid w:val="008C1305"/>
    <w:rsid w:val="008C13EB"/>
    <w:rsid w:val="008C1A39"/>
    <w:rsid w:val="008C4C4C"/>
    <w:rsid w:val="008D051D"/>
    <w:rsid w:val="008D0952"/>
    <w:rsid w:val="008D0A48"/>
    <w:rsid w:val="008D1A3B"/>
    <w:rsid w:val="008D2591"/>
    <w:rsid w:val="008D4614"/>
    <w:rsid w:val="008D65AD"/>
    <w:rsid w:val="008E021F"/>
    <w:rsid w:val="008E36AA"/>
    <w:rsid w:val="008E4733"/>
    <w:rsid w:val="008E4D01"/>
    <w:rsid w:val="008E6FD3"/>
    <w:rsid w:val="008F3C79"/>
    <w:rsid w:val="008F420B"/>
    <w:rsid w:val="0091252D"/>
    <w:rsid w:val="00920BD8"/>
    <w:rsid w:val="009214B2"/>
    <w:rsid w:val="00923B04"/>
    <w:rsid w:val="00924F0D"/>
    <w:rsid w:val="009301AF"/>
    <w:rsid w:val="009302EE"/>
    <w:rsid w:val="00930485"/>
    <w:rsid w:val="0093333C"/>
    <w:rsid w:val="009333D4"/>
    <w:rsid w:val="009369AF"/>
    <w:rsid w:val="00941E11"/>
    <w:rsid w:val="00942047"/>
    <w:rsid w:val="009421F9"/>
    <w:rsid w:val="009429C2"/>
    <w:rsid w:val="009447C4"/>
    <w:rsid w:val="00946EBC"/>
    <w:rsid w:val="00950236"/>
    <w:rsid w:val="00953C04"/>
    <w:rsid w:val="00955268"/>
    <w:rsid w:val="009605C5"/>
    <w:rsid w:val="0096071A"/>
    <w:rsid w:val="00962231"/>
    <w:rsid w:val="00963C14"/>
    <w:rsid w:val="009711D8"/>
    <w:rsid w:val="009716E4"/>
    <w:rsid w:val="00974868"/>
    <w:rsid w:val="00974870"/>
    <w:rsid w:val="0097590D"/>
    <w:rsid w:val="0097605C"/>
    <w:rsid w:val="00976D8C"/>
    <w:rsid w:val="00976FB4"/>
    <w:rsid w:val="00977BBF"/>
    <w:rsid w:val="0098377E"/>
    <w:rsid w:val="00990466"/>
    <w:rsid w:val="00990E3B"/>
    <w:rsid w:val="00992189"/>
    <w:rsid w:val="009940A0"/>
    <w:rsid w:val="00994423"/>
    <w:rsid w:val="009946F1"/>
    <w:rsid w:val="00997365"/>
    <w:rsid w:val="009A13E0"/>
    <w:rsid w:val="009A6DA5"/>
    <w:rsid w:val="009B0F0F"/>
    <w:rsid w:val="009B2EE3"/>
    <w:rsid w:val="009B40E7"/>
    <w:rsid w:val="009B717F"/>
    <w:rsid w:val="009B76DA"/>
    <w:rsid w:val="009C147C"/>
    <w:rsid w:val="009C18A3"/>
    <w:rsid w:val="009D0F2C"/>
    <w:rsid w:val="009D4139"/>
    <w:rsid w:val="009E48C8"/>
    <w:rsid w:val="009F0750"/>
    <w:rsid w:val="009F09E0"/>
    <w:rsid w:val="009F2D68"/>
    <w:rsid w:val="009F3054"/>
    <w:rsid w:val="009F546D"/>
    <w:rsid w:val="009F5C22"/>
    <w:rsid w:val="00A00B51"/>
    <w:rsid w:val="00A017B7"/>
    <w:rsid w:val="00A03A71"/>
    <w:rsid w:val="00A050E1"/>
    <w:rsid w:val="00A14C0A"/>
    <w:rsid w:val="00A1552E"/>
    <w:rsid w:val="00A27B66"/>
    <w:rsid w:val="00A37061"/>
    <w:rsid w:val="00A402DC"/>
    <w:rsid w:val="00A47409"/>
    <w:rsid w:val="00A47963"/>
    <w:rsid w:val="00A50726"/>
    <w:rsid w:val="00A51A82"/>
    <w:rsid w:val="00A63697"/>
    <w:rsid w:val="00A63FAE"/>
    <w:rsid w:val="00A670D3"/>
    <w:rsid w:val="00A722BF"/>
    <w:rsid w:val="00A76E10"/>
    <w:rsid w:val="00A76F45"/>
    <w:rsid w:val="00A80B08"/>
    <w:rsid w:val="00A80B67"/>
    <w:rsid w:val="00A877A9"/>
    <w:rsid w:val="00A87F55"/>
    <w:rsid w:val="00A93ED2"/>
    <w:rsid w:val="00A97CC6"/>
    <w:rsid w:val="00AA27B3"/>
    <w:rsid w:val="00AB25D1"/>
    <w:rsid w:val="00AB3826"/>
    <w:rsid w:val="00AC5778"/>
    <w:rsid w:val="00AD0133"/>
    <w:rsid w:val="00AD1175"/>
    <w:rsid w:val="00AD1CA3"/>
    <w:rsid w:val="00AD20C3"/>
    <w:rsid w:val="00AD3E88"/>
    <w:rsid w:val="00AD4383"/>
    <w:rsid w:val="00AD61A9"/>
    <w:rsid w:val="00AE2766"/>
    <w:rsid w:val="00AE2A62"/>
    <w:rsid w:val="00AE6E16"/>
    <w:rsid w:val="00AF0957"/>
    <w:rsid w:val="00AF0993"/>
    <w:rsid w:val="00AF40CF"/>
    <w:rsid w:val="00AF4736"/>
    <w:rsid w:val="00AF7EF8"/>
    <w:rsid w:val="00B00952"/>
    <w:rsid w:val="00B11272"/>
    <w:rsid w:val="00B17D25"/>
    <w:rsid w:val="00B201DB"/>
    <w:rsid w:val="00B24477"/>
    <w:rsid w:val="00B27714"/>
    <w:rsid w:val="00B278A3"/>
    <w:rsid w:val="00B300AF"/>
    <w:rsid w:val="00B30B6E"/>
    <w:rsid w:val="00B33BA4"/>
    <w:rsid w:val="00B34B25"/>
    <w:rsid w:val="00B40B04"/>
    <w:rsid w:val="00B4139B"/>
    <w:rsid w:val="00B4413B"/>
    <w:rsid w:val="00B505E3"/>
    <w:rsid w:val="00B51677"/>
    <w:rsid w:val="00B51C35"/>
    <w:rsid w:val="00B5289F"/>
    <w:rsid w:val="00B642F6"/>
    <w:rsid w:val="00B66A84"/>
    <w:rsid w:val="00B66CAF"/>
    <w:rsid w:val="00B677F9"/>
    <w:rsid w:val="00B72D7C"/>
    <w:rsid w:val="00B75649"/>
    <w:rsid w:val="00B75894"/>
    <w:rsid w:val="00B77A4C"/>
    <w:rsid w:val="00B80C12"/>
    <w:rsid w:val="00B81AB5"/>
    <w:rsid w:val="00B83C0B"/>
    <w:rsid w:val="00B93065"/>
    <w:rsid w:val="00BA3C96"/>
    <w:rsid w:val="00BA4A8C"/>
    <w:rsid w:val="00BA53A9"/>
    <w:rsid w:val="00BA6CC1"/>
    <w:rsid w:val="00BB011B"/>
    <w:rsid w:val="00BB3BDA"/>
    <w:rsid w:val="00BC0E0C"/>
    <w:rsid w:val="00BC365B"/>
    <w:rsid w:val="00BC510B"/>
    <w:rsid w:val="00BD07B3"/>
    <w:rsid w:val="00BD2C05"/>
    <w:rsid w:val="00BD46B5"/>
    <w:rsid w:val="00BD680F"/>
    <w:rsid w:val="00BE5D45"/>
    <w:rsid w:val="00BE7ABD"/>
    <w:rsid w:val="00BF2280"/>
    <w:rsid w:val="00BF2FF6"/>
    <w:rsid w:val="00C00A91"/>
    <w:rsid w:val="00C00AAB"/>
    <w:rsid w:val="00C0264C"/>
    <w:rsid w:val="00C05489"/>
    <w:rsid w:val="00C07E1A"/>
    <w:rsid w:val="00C1184D"/>
    <w:rsid w:val="00C11F5C"/>
    <w:rsid w:val="00C1518F"/>
    <w:rsid w:val="00C23D92"/>
    <w:rsid w:val="00C249EB"/>
    <w:rsid w:val="00C26A43"/>
    <w:rsid w:val="00C26A9C"/>
    <w:rsid w:val="00C32C09"/>
    <w:rsid w:val="00C3418F"/>
    <w:rsid w:val="00C423DC"/>
    <w:rsid w:val="00C571C3"/>
    <w:rsid w:val="00C63F39"/>
    <w:rsid w:val="00C71B2B"/>
    <w:rsid w:val="00C74C0F"/>
    <w:rsid w:val="00C85A88"/>
    <w:rsid w:val="00C85D13"/>
    <w:rsid w:val="00C85D54"/>
    <w:rsid w:val="00C86413"/>
    <w:rsid w:val="00C86B86"/>
    <w:rsid w:val="00C94A0A"/>
    <w:rsid w:val="00C95C02"/>
    <w:rsid w:val="00C961BE"/>
    <w:rsid w:val="00CA0C76"/>
    <w:rsid w:val="00CA435D"/>
    <w:rsid w:val="00CA746D"/>
    <w:rsid w:val="00CB0EB1"/>
    <w:rsid w:val="00CB305C"/>
    <w:rsid w:val="00CC2F7A"/>
    <w:rsid w:val="00CC6D76"/>
    <w:rsid w:val="00CD0DDB"/>
    <w:rsid w:val="00CD39AF"/>
    <w:rsid w:val="00CD5E97"/>
    <w:rsid w:val="00CD6621"/>
    <w:rsid w:val="00CE11E9"/>
    <w:rsid w:val="00CE64A6"/>
    <w:rsid w:val="00CE6CB5"/>
    <w:rsid w:val="00CE7271"/>
    <w:rsid w:val="00CE7852"/>
    <w:rsid w:val="00CF07C0"/>
    <w:rsid w:val="00CF4C95"/>
    <w:rsid w:val="00D03F83"/>
    <w:rsid w:val="00D05FC8"/>
    <w:rsid w:val="00D103B6"/>
    <w:rsid w:val="00D23499"/>
    <w:rsid w:val="00D23BCB"/>
    <w:rsid w:val="00D271EB"/>
    <w:rsid w:val="00D27462"/>
    <w:rsid w:val="00D36036"/>
    <w:rsid w:val="00D3670E"/>
    <w:rsid w:val="00D41E03"/>
    <w:rsid w:val="00D43EE6"/>
    <w:rsid w:val="00D44006"/>
    <w:rsid w:val="00D521F3"/>
    <w:rsid w:val="00D5579F"/>
    <w:rsid w:val="00D5715C"/>
    <w:rsid w:val="00D5772D"/>
    <w:rsid w:val="00D57912"/>
    <w:rsid w:val="00D60D4D"/>
    <w:rsid w:val="00D62505"/>
    <w:rsid w:val="00D661F0"/>
    <w:rsid w:val="00D72E63"/>
    <w:rsid w:val="00D747B3"/>
    <w:rsid w:val="00D84DF7"/>
    <w:rsid w:val="00D8506C"/>
    <w:rsid w:val="00D85A6D"/>
    <w:rsid w:val="00D8673B"/>
    <w:rsid w:val="00D870EB"/>
    <w:rsid w:val="00D87F9B"/>
    <w:rsid w:val="00D90EA8"/>
    <w:rsid w:val="00D927AB"/>
    <w:rsid w:val="00D93E97"/>
    <w:rsid w:val="00D954D9"/>
    <w:rsid w:val="00DA2E20"/>
    <w:rsid w:val="00DA352F"/>
    <w:rsid w:val="00DA4DE9"/>
    <w:rsid w:val="00DA4DFB"/>
    <w:rsid w:val="00DA665C"/>
    <w:rsid w:val="00DA717B"/>
    <w:rsid w:val="00DB3C7A"/>
    <w:rsid w:val="00DC0C88"/>
    <w:rsid w:val="00DC1A8B"/>
    <w:rsid w:val="00DC26CD"/>
    <w:rsid w:val="00DC3150"/>
    <w:rsid w:val="00DC457C"/>
    <w:rsid w:val="00DC5B50"/>
    <w:rsid w:val="00DD0A9F"/>
    <w:rsid w:val="00DD3E75"/>
    <w:rsid w:val="00DD64C9"/>
    <w:rsid w:val="00DE0B49"/>
    <w:rsid w:val="00DE15B9"/>
    <w:rsid w:val="00DE2251"/>
    <w:rsid w:val="00DE4A6A"/>
    <w:rsid w:val="00DE4EEE"/>
    <w:rsid w:val="00DE657A"/>
    <w:rsid w:val="00DE671B"/>
    <w:rsid w:val="00DE6FE1"/>
    <w:rsid w:val="00DF150B"/>
    <w:rsid w:val="00DF20C6"/>
    <w:rsid w:val="00DF6CE6"/>
    <w:rsid w:val="00E00991"/>
    <w:rsid w:val="00E01B59"/>
    <w:rsid w:val="00E02644"/>
    <w:rsid w:val="00E060DC"/>
    <w:rsid w:val="00E06E92"/>
    <w:rsid w:val="00E1011A"/>
    <w:rsid w:val="00E14651"/>
    <w:rsid w:val="00E16E2D"/>
    <w:rsid w:val="00E20DD6"/>
    <w:rsid w:val="00E215BF"/>
    <w:rsid w:val="00E3502D"/>
    <w:rsid w:val="00E42337"/>
    <w:rsid w:val="00E44AE9"/>
    <w:rsid w:val="00E47B4B"/>
    <w:rsid w:val="00E53C20"/>
    <w:rsid w:val="00E55BA2"/>
    <w:rsid w:val="00E603F3"/>
    <w:rsid w:val="00E62ABD"/>
    <w:rsid w:val="00E637A8"/>
    <w:rsid w:val="00E67D15"/>
    <w:rsid w:val="00E7399C"/>
    <w:rsid w:val="00E7596B"/>
    <w:rsid w:val="00E830B3"/>
    <w:rsid w:val="00E86BD5"/>
    <w:rsid w:val="00E908D5"/>
    <w:rsid w:val="00E90CFF"/>
    <w:rsid w:val="00E92625"/>
    <w:rsid w:val="00E93BC6"/>
    <w:rsid w:val="00E94650"/>
    <w:rsid w:val="00E95A39"/>
    <w:rsid w:val="00E96FD6"/>
    <w:rsid w:val="00E970BB"/>
    <w:rsid w:val="00EA122C"/>
    <w:rsid w:val="00EB22BF"/>
    <w:rsid w:val="00EB2313"/>
    <w:rsid w:val="00EB37F2"/>
    <w:rsid w:val="00EB3A15"/>
    <w:rsid w:val="00EB7078"/>
    <w:rsid w:val="00EC3802"/>
    <w:rsid w:val="00EC43CB"/>
    <w:rsid w:val="00EC4B48"/>
    <w:rsid w:val="00EC6F23"/>
    <w:rsid w:val="00ED0954"/>
    <w:rsid w:val="00ED11BF"/>
    <w:rsid w:val="00ED3161"/>
    <w:rsid w:val="00EE2FD1"/>
    <w:rsid w:val="00EF1948"/>
    <w:rsid w:val="00EF399E"/>
    <w:rsid w:val="00EF6E4C"/>
    <w:rsid w:val="00EF7489"/>
    <w:rsid w:val="00EF7C80"/>
    <w:rsid w:val="00F027D4"/>
    <w:rsid w:val="00F02A03"/>
    <w:rsid w:val="00F02FA6"/>
    <w:rsid w:val="00F20ECA"/>
    <w:rsid w:val="00F226DD"/>
    <w:rsid w:val="00F22A45"/>
    <w:rsid w:val="00F30262"/>
    <w:rsid w:val="00F335C6"/>
    <w:rsid w:val="00F41822"/>
    <w:rsid w:val="00F457BB"/>
    <w:rsid w:val="00F4644D"/>
    <w:rsid w:val="00F46863"/>
    <w:rsid w:val="00F51A35"/>
    <w:rsid w:val="00F52171"/>
    <w:rsid w:val="00F524F7"/>
    <w:rsid w:val="00F55CFB"/>
    <w:rsid w:val="00F56290"/>
    <w:rsid w:val="00F76924"/>
    <w:rsid w:val="00F77C15"/>
    <w:rsid w:val="00F809D9"/>
    <w:rsid w:val="00F83582"/>
    <w:rsid w:val="00F85E9A"/>
    <w:rsid w:val="00F90270"/>
    <w:rsid w:val="00F92965"/>
    <w:rsid w:val="00F97FAD"/>
    <w:rsid w:val="00FA14D5"/>
    <w:rsid w:val="00FA2D2E"/>
    <w:rsid w:val="00FA3C53"/>
    <w:rsid w:val="00FA65EB"/>
    <w:rsid w:val="00FB0FBA"/>
    <w:rsid w:val="00FB365F"/>
    <w:rsid w:val="00FB6F4F"/>
    <w:rsid w:val="00FB7B47"/>
    <w:rsid w:val="00FC18A4"/>
    <w:rsid w:val="00FC63FD"/>
    <w:rsid w:val="00FC6EA1"/>
    <w:rsid w:val="00FC76BD"/>
    <w:rsid w:val="00FD16DB"/>
    <w:rsid w:val="00FD19ED"/>
    <w:rsid w:val="00FD2395"/>
    <w:rsid w:val="00FD3FC1"/>
    <w:rsid w:val="00FE1C6C"/>
    <w:rsid w:val="00FE2ED6"/>
    <w:rsid w:val="00FE374C"/>
    <w:rsid w:val="00FF1986"/>
    <w:rsid w:val="00FF45BB"/>
    <w:rsid w:val="0131D3F3"/>
    <w:rsid w:val="07B725C4"/>
    <w:rsid w:val="08AFC634"/>
    <w:rsid w:val="09E6B9AE"/>
    <w:rsid w:val="0A65185F"/>
    <w:rsid w:val="0D1E5A70"/>
    <w:rsid w:val="0D998A06"/>
    <w:rsid w:val="0DF72E9E"/>
    <w:rsid w:val="112ECF60"/>
    <w:rsid w:val="12FFA5DA"/>
    <w:rsid w:val="135F6EE3"/>
    <w:rsid w:val="1372D4C9"/>
    <w:rsid w:val="188BACB9"/>
    <w:rsid w:val="18B6E1F8"/>
    <w:rsid w:val="1961A873"/>
    <w:rsid w:val="232C7910"/>
    <w:rsid w:val="24848172"/>
    <w:rsid w:val="26F46084"/>
    <w:rsid w:val="2A00279D"/>
    <w:rsid w:val="2B395062"/>
    <w:rsid w:val="34505178"/>
    <w:rsid w:val="379A6D5F"/>
    <w:rsid w:val="38ACE094"/>
    <w:rsid w:val="3FC45720"/>
    <w:rsid w:val="3FF19A1C"/>
    <w:rsid w:val="40E126BD"/>
    <w:rsid w:val="48ECEA1B"/>
    <w:rsid w:val="4C61486F"/>
    <w:rsid w:val="4F23FE67"/>
    <w:rsid w:val="4F340C4A"/>
    <w:rsid w:val="51B2C425"/>
    <w:rsid w:val="51E16462"/>
    <w:rsid w:val="5725F5D2"/>
    <w:rsid w:val="5A725301"/>
    <w:rsid w:val="5F606319"/>
    <w:rsid w:val="638FC186"/>
    <w:rsid w:val="665AF76C"/>
    <w:rsid w:val="6908B0BD"/>
    <w:rsid w:val="6DD92004"/>
    <w:rsid w:val="7DB04413"/>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EF289B8"/>
  <w15:docId w15:val="{98D75F47-A8C7-475D-A41F-29A5F70A91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C961BE"/>
  </w:style>
  <w:style w:type="paragraph" w:styleId="Nagwek1">
    <w:name w:val="heading 1"/>
    <w:basedOn w:val="Normalny"/>
    <w:next w:val="Normalny"/>
    <w:link w:val="Nagwek1Znak"/>
    <w:uiPriority w:val="9"/>
    <w:qFormat/>
    <w:rsid w:val="005C1020"/>
    <w:pPr>
      <w:keepNext/>
      <w:keepLines/>
      <w:numPr>
        <w:numId w:val="3"/>
      </w:numPr>
      <w:spacing w:before="240" w:after="0"/>
      <w:outlineLvl w:val="0"/>
    </w:pPr>
    <w:rPr>
      <w:rFonts w:asciiTheme="majorHAnsi" w:eastAsiaTheme="majorEastAsia" w:hAnsiTheme="majorHAnsi" w:cstheme="majorBidi"/>
      <w:color w:val="2F5496" w:themeColor="accent1" w:themeShade="BF"/>
      <w:sz w:val="32"/>
      <w:szCs w:val="32"/>
    </w:rPr>
  </w:style>
  <w:style w:type="paragraph" w:styleId="Nagwek2">
    <w:name w:val="heading 2"/>
    <w:basedOn w:val="Normalny"/>
    <w:next w:val="Normalny"/>
    <w:link w:val="Nagwek2Znak"/>
    <w:uiPriority w:val="9"/>
    <w:semiHidden/>
    <w:unhideWhenUsed/>
    <w:qFormat/>
    <w:rsid w:val="00FC6EA1"/>
    <w:pPr>
      <w:keepNext/>
      <w:keepLines/>
      <w:numPr>
        <w:ilvl w:val="1"/>
        <w:numId w:val="3"/>
      </w:numPr>
      <w:spacing w:before="40" w:after="0"/>
      <w:outlineLvl w:val="1"/>
    </w:pPr>
    <w:rPr>
      <w:rFonts w:asciiTheme="majorHAnsi" w:eastAsiaTheme="majorEastAsia" w:hAnsiTheme="majorHAnsi" w:cstheme="majorBidi"/>
      <w:color w:val="2F5496" w:themeColor="accent1" w:themeShade="BF"/>
      <w:sz w:val="26"/>
      <w:szCs w:val="26"/>
    </w:rPr>
  </w:style>
  <w:style w:type="paragraph" w:styleId="Nagwek3">
    <w:name w:val="heading 3"/>
    <w:basedOn w:val="Normalny"/>
    <w:next w:val="Normalny"/>
    <w:link w:val="Nagwek3Znak"/>
    <w:uiPriority w:val="9"/>
    <w:semiHidden/>
    <w:unhideWhenUsed/>
    <w:qFormat/>
    <w:rsid w:val="00FC6EA1"/>
    <w:pPr>
      <w:keepNext/>
      <w:keepLines/>
      <w:numPr>
        <w:ilvl w:val="2"/>
        <w:numId w:val="3"/>
      </w:numPr>
      <w:spacing w:before="40" w:after="0"/>
      <w:outlineLvl w:val="2"/>
    </w:pPr>
    <w:rPr>
      <w:rFonts w:asciiTheme="majorHAnsi" w:eastAsiaTheme="majorEastAsia" w:hAnsiTheme="majorHAnsi" w:cstheme="majorBidi"/>
      <w:color w:val="1F3763" w:themeColor="accent1" w:themeShade="7F"/>
      <w:sz w:val="24"/>
      <w:szCs w:val="24"/>
    </w:rPr>
  </w:style>
  <w:style w:type="paragraph" w:styleId="Nagwek4">
    <w:name w:val="heading 4"/>
    <w:basedOn w:val="Normalny"/>
    <w:next w:val="Normalny"/>
    <w:link w:val="Nagwek4Znak"/>
    <w:uiPriority w:val="9"/>
    <w:semiHidden/>
    <w:unhideWhenUsed/>
    <w:qFormat/>
    <w:rsid w:val="00FC6EA1"/>
    <w:pPr>
      <w:keepNext/>
      <w:keepLines/>
      <w:numPr>
        <w:ilvl w:val="3"/>
        <w:numId w:val="3"/>
      </w:numPr>
      <w:spacing w:before="40" w:after="0"/>
      <w:outlineLvl w:val="3"/>
    </w:pPr>
    <w:rPr>
      <w:rFonts w:asciiTheme="majorHAnsi" w:eastAsiaTheme="majorEastAsia" w:hAnsiTheme="majorHAnsi" w:cstheme="majorBidi"/>
      <w:i/>
      <w:iCs/>
      <w:color w:val="2F5496" w:themeColor="accent1" w:themeShade="BF"/>
    </w:rPr>
  </w:style>
  <w:style w:type="paragraph" w:styleId="Nagwek5">
    <w:name w:val="heading 5"/>
    <w:basedOn w:val="Normalny"/>
    <w:next w:val="Normalny"/>
    <w:link w:val="Nagwek5Znak"/>
    <w:uiPriority w:val="9"/>
    <w:semiHidden/>
    <w:unhideWhenUsed/>
    <w:qFormat/>
    <w:rsid w:val="00FC6EA1"/>
    <w:pPr>
      <w:keepNext/>
      <w:keepLines/>
      <w:numPr>
        <w:ilvl w:val="4"/>
        <w:numId w:val="3"/>
      </w:numPr>
      <w:spacing w:before="40" w:after="0"/>
      <w:outlineLvl w:val="4"/>
    </w:pPr>
    <w:rPr>
      <w:rFonts w:asciiTheme="majorHAnsi" w:eastAsiaTheme="majorEastAsia" w:hAnsiTheme="majorHAnsi" w:cstheme="majorBidi"/>
      <w:color w:val="2F5496" w:themeColor="accent1" w:themeShade="BF"/>
    </w:rPr>
  </w:style>
  <w:style w:type="paragraph" w:styleId="Nagwek6">
    <w:name w:val="heading 6"/>
    <w:basedOn w:val="Normalny"/>
    <w:next w:val="Normalny"/>
    <w:link w:val="Nagwek6Znak"/>
    <w:uiPriority w:val="9"/>
    <w:semiHidden/>
    <w:unhideWhenUsed/>
    <w:qFormat/>
    <w:rsid w:val="00FC6EA1"/>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Nagwek7">
    <w:name w:val="heading 7"/>
    <w:basedOn w:val="Normalny"/>
    <w:next w:val="Normalny"/>
    <w:link w:val="Nagwek7Znak"/>
    <w:uiPriority w:val="9"/>
    <w:semiHidden/>
    <w:unhideWhenUsed/>
    <w:qFormat/>
    <w:rsid w:val="00FC6EA1"/>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Nagwek8">
    <w:name w:val="heading 8"/>
    <w:basedOn w:val="Normalny"/>
    <w:next w:val="Normalny"/>
    <w:link w:val="Nagwek8Znak"/>
    <w:uiPriority w:val="9"/>
    <w:semiHidden/>
    <w:unhideWhenUsed/>
    <w:qFormat/>
    <w:rsid w:val="00FC6EA1"/>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Nagwek9">
    <w:name w:val="heading 9"/>
    <w:basedOn w:val="Normalny"/>
    <w:next w:val="Normalny"/>
    <w:link w:val="Nagwek9Znak"/>
    <w:uiPriority w:val="9"/>
    <w:semiHidden/>
    <w:unhideWhenUsed/>
    <w:qFormat/>
    <w:rsid w:val="00FC6EA1"/>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5C1020"/>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5C1020"/>
  </w:style>
  <w:style w:type="paragraph" w:styleId="Stopka">
    <w:name w:val="footer"/>
    <w:basedOn w:val="Normalny"/>
    <w:link w:val="StopkaZnak"/>
    <w:uiPriority w:val="99"/>
    <w:unhideWhenUsed/>
    <w:rsid w:val="005C1020"/>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5C1020"/>
  </w:style>
  <w:style w:type="table" w:styleId="Tabela-Siatka">
    <w:name w:val="Table Grid"/>
    <w:basedOn w:val="Standardowy"/>
    <w:uiPriority w:val="39"/>
    <w:rsid w:val="005C10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agwek1Znak">
    <w:name w:val="Nagłówek 1 Znak"/>
    <w:basedOn w:val="Domylnaczcionkaakapitu"/>
    <w:link w:val="Nagwek1"/>
    <w:uiPriority w:val="9"/>
    <w:rsid w:val="005C1020"/>
    <w:rPr>
      <w:rFonts w:asciiTheme="majorHAnsi" w:eastAsiaTheme="majorEastAsia" w:hAnsiTheme="majorHAnsi" w:cstheme="majorBidi"/>
      <w:color w:val="2F5496" w:themeColor="accent1" w:themeShade="BF"/>
      <w:sz w:val="32"/>
      <w:szCs w:val="32"/>
    </w:rPr>
  </w:style>
  <w:style w:type="paragraph" w:styleId="Akapitzlist">
    <w:name w:val="List Paragraph"/>
    <w:basedOn w:val="Normalny"/>
    <w:link w:val="AkapitzlistZnak"/>
    <w:uiPriority w:val="34"/>
    <w:qFormat/>
    <w:rsid w:val="00FC6EA1"/>
    <w:pPr>
      <w:ind w:left="720"/>
      <w:contextualSpacing/>
    </w:pPr>
  </w:style>
  <w:style w:type="character" w:customStyle="1" w:styleId="Nagwek2Znak">
    <w:name w:val="Nagłówek 2 Znak"/>
    <w:basedOn w:val="Domylnaczcionkaakapitu"/>
    <w:link w:val="Nagwek2"/>
    <w:uiPriority w:val="9"/>
    <w:semiHidden/>
    <w:rsid w:val="00FC6EA1"/>
    <w:rPr>
      <w:rFonts w:asciiTheme="majorHAnsi" w:eastAsiaTheme="majorEastAsia" w:hAnsiTheme="majorHAnsi" w:cstheme="majorBidi"/>
      <w:color w:val="2F5496" w:themeColor="accent1" w:themeShade="BF"/>
      <w:sz w:val="26"/>
      <w:szCs w:val="26"/>
    </w:rPr>
  </w:style>
  <w:style w:type="character" w:customStyle="1" w:styleId="Nagwek3Znak">
    <w:name w:val="Nagłówek 3 Znak"/>
    <w:basedOn w:val="Domylnaczcionkaakapitu"/>
    <w:link w:val="Nagwek3"/>
    <w:uiPriority w:val="9"/>
    <w:semiHidden/>
    <w:rsid w:val="00FC6EA1"/>
    <w:rPr>
      <w:rFonts w:asciiTheme="majorHAnsi" w:eastAsiaTheme="majorEastAsia" w:hAnsiTheme="majorHAnsi" w:cstheme="majorBidi"/>
      <w:color w:val="1F3763" w:themeColor="accent1" w:themeShade="7F"/>
      <w:sz w:val="24"/>
      <w:szCs w:val="24"/>
    </w:rPr>
  </w:style>
  <w:style w:type="character" w:customStyle="1" w:styleId="Nagwek4Znak">
    <w:name w:val="Nagłówek 4 Znak"/>
    <w:basedOn w:val="Domylnaczcionkaakapitu"/>
    <w:link w:val="Nagwek4"/>
    <w:uiPriority w:val="9"/>
    <w:semiHidden/>
    <w:rsid w:val="00FC6EA1"/>
    <w:rPr>
      <w:rFonts w:asciiTheme="majorHAnsi" w:eastAsiaTheme="majorEastAsia" w:hAnsiTheme="majorHAnsi" w:cstheme="majorBidi"/>
      <w:i/>
      <w:iCs/>
      <w:color w:val="2F5496" w:themeColor="accent1" w:themeShade="BF"/>
    </w:rPr>
  </w:style>
  <w:style w:type="character" w:customStyle="1" w:styleId="Nagwek5Znak">
    <w:name w:val="Nagłówek 5 Znak"/>
    <w:basedOn w:val="Domylnaczcionkaakapitu"/>
    <w:link w:val="Nagwek5"/>
    <w:uiPriority w:val="9"/>
    <w:semiHidden/>
    <w:rsid w:val="00FC6EA1"/>
    <w:rPr>
      <w:rFonts w:asciiTheme="majorHAnsi" w:eastAsiaTheme="majorEastAsia" w:hAnsiTheme="majorHAnsi" w:cstheme="majorBidi"/>
      <w:color w:val="2F5496" w:themeColor="accent1" w:themeShade="BF"/>
    </w:rPr>
  </w:style>
  <w:style w:type="character" w:customStyle="1" w:styleId="Nagwek6Znak">
    <w:name w:val="Nagłówek 6 Znak"/>
    <w:basedOn w:val="Domylnaczcionkaakapitu"/>
    <w:link w:val="Nagwek6"/>
    <w:uiPriority w:val="9"/>
    <w:semiHidden/>
    <w:rsid w:val="00FC6EA1"/>
    <w:rPr>
      <w:rFonts w:asciiTheme="majorHAnsi" w:eastAsiaTheme="majorEastAsia" w:hAnsiTheme="majorHAnsi" w:cstheme="majorBidi"/>
      <w:color w:val="1F3763" w:themeColor="accent1" w:themeShade="7F"/>
    </w:rPr>
  </w:style>
  <w:style w:type="character" w:customStyle="1" w:styleId="Nagwek7Znak">
    <w:name w:val="Nagłówek 7 Znak"/>
    <w:basedOn w:val="Domylnaczcionkaakapitu"/>
    <w:link w:val="Nagwek7"/>
    <w:uiPriority w:val="9"/>
    <w:semiHidden/>
    <w:rsid w:val="00FC6EA1"/>
    <w:rPr>
      <w:rFonts w:asciiTheme="majorHAnsi" w:eastAsiaTheme="majorEastAsia" w:hAnsiTheme="majorHAnsi" w:cstheme="majorBidi"/>
      <w:i/>
      <w:iCs/>
      <w:color w:val="1F3763" w:themeColor="accent1" w:themeShade="7F"/>
    </w:rPr>
  </w:style>
  <w:style w:type="character" w:customStyle="1" w:styleId="Nagwek8Znak">
    <w:name w:val="Nagłówek 8 Znak"/>
    <w:basedOn w:val="Domylnaczcionkaakapitu"/>
    <w:link w:val="Nagwek8"/>
    <w:uiPriority w:val="9"/>
    <w:semiHidden/>
    <w:rsid w:val="00FC6EA1"/>
    <w:rPr>
      <w:rFonts w:asciiTheme="majorHAnsi" w:eastAsiaTheme="majorEastAsia" w:hAnsiTheme="majorHAnsi" w:cstheme="majorBidi"/>
      <w:color w:val="272727" w:themeColor="text1" w:themeTint="D8"/>
      <w:sz w:val="21"/>
      <w:szCs w:val="21"/>
    </w:rPr>
  </w:style>
  <w:style w:type="character" w:customStyle="1" w:styleId="Nagwek9Znak">
    <w:name w:val="Nagłówek 9 Znak"/>
    <w:basedOn w:val="Domylnaczcionkaakapitu"/>
    <w:link w:val="Nagwek9"/>
    <w:uiPriority w:val="9"/>
    <w:semiHidden/>
    <w:rsid w:val="00FC6EA1"/>
    <w:rPr>
      <w:rFonts w:asciiTheme="majorHAnsi" w:eastAsiaTheme="majorEastAsia" w:hAnsiTheme="majorHAnsi" w:cstheme="majorBidi"/>
      <w:i/>
      <w:iCs/>
      <w:color w:val="272727" w:themeColor="text1" w:themeTint="D8"/>
      <w:sz w:val="21"/>
      <w:szCs w:val="21"/>
    </w:rPr>
  </w:style>
  <w:style w:type="character" w:customStyle="1" w:styleId="AkapitzlistZnak">
    <w:name w:val="Akapit z listą Znak"/>
    <w:link w:val="Akapitzlist"/>
    <w:uiPriority w:val="34"/>
    <w:locked/>
    <w:rsid w:val="00FC6EA1"/>
  </w:style>
  <w:style w:type="table" w:customStyle="1" w:styleId="Tabelasiatki4akcent11">
    <w:name w:val="Tabela siatki 4 — akcent 11"/>
    <w:basedOn w:val="Standardowy"/>
    <w:uiPriority w:val="49"/>
    <w:rsid w:val="00FC6EA1"/>
    <w:pPr>
      <w:spacing w:after="0" w:line="240" w:lineRule="auto"/>
    </w:pPr>
    <w:rPr>
      <w:rFonts w:ascii="Times New Roman" w:eastAsia="Times New Roman" w:hAnsi="Times New Roman" w:cs="Times New Roman"/>
      <w:sz w:val="20"/>
      <w:szCs w:val="20"/>
      <w:lang w:eastAsia="pl-PL"/>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Tabela">
    <w:name w:val="Tabela"/>
    <w:basedOn w:val="Normalny"/>
    <w:qFormat/>
    <w:rsid w:val="00EF7489"/>
    <w:pPr>
      <w:spacing w:after="0" w:line="240" w:lineRule="auto"/>
    </w:pPr>
    <w:rPr>
      <w:rFonts w:ascii="Franklin Gothic Book" w:eastAsia="Times New Roman" w:hAnsi="Franklin Gothic Book" w:cs="Times New Roman"/>
      <w:sz w:val="18"/>
      <w:szCs w:val="24"/>
      <w:lang w:eastAsia="pl-PL"/>
    </w:rPr>
  </w:style>
  <w:style w:type="paragraph" w:styleId="Tekstkomentarza">
    <w:name w:val="annotation text"/>
    <w:basedOn w:val="Normalny"/>
    <w:link w:val="TekstkomentarzaZnak1"/>
    <w:uiPriority w:val="99"/>
    <w:rsid w:val="00EF7489"/>
    <w:pPr>
      <w:spacing w:after="0" w:line="360" w:lineRule="auto"/>
      <w:jc w:val="both"/>
    </w:pPr>
    <w:rPr>
      <w:rFonts w:ascii="Tahoma" w:eastAsia="Times New Roman" w:hAnsi="Tahoma" w:cs="Times New Roman"/>
      <w:sz w:val="16"/>
      <w:szCs w:val="20"/>
      <w:lang w:eastAsia="pl-PL"/>
    </w:rPr>
  </w:style>
  <w:style w:type="character" w:customStyle="1" w:styleId="TekstkomentarzaZnak">
    <w:name w:val="Tekst komentarza Znak"/>
    <w:basedOn w:val="Domylnaczcionkaakapitu"/>
    <w:uiPriority w:val="99"/>
    <w:semiHidden/>
    <w:rsid w:val="00EF7489"/>
    <w:rPr>
      <w:sz w:val="20"/>
      <w:szCs w:val="20"/>
    </w:rPr>
  </w:style>
  <w:style w:type="character" w:styleId="Odwoaniedokomentarza">
    <w:name w:val="annotation reference"/>
    <w:basedOn w:val="Domylnaczcionkaakapitu"/>
    <w:semiHidden/>
    <w:rsid w:val="00EF7489"/>
    <w:rPr>
      <w:rFonts w:ascii="Tahoma" w:hAnsi="Tahoma"/>
      <w:sz w:val="16"/>
      <w:szCs w:val="16"/>
    </w:rPr>
  </w:style>
  <w:style w:type="character" w:customStyle="1" w:styleId="TekstkomentarzaZnak1">
    <w:name w:val="Tekst komentarza Znak1"/>
    <w:basedOn w:val="Domylnaczcionkaakapitu"/>
    <w:link w:val="Tekstkomentarza"/>
    <w:uiPriority w:val="99"/>
    <w:rsid w:val="00EF7489"/>
    <w:rPr>
      <w:rFonts w:ascii="Tahoma" w:eastAsia="Times New Roman" w:hAnsi="Tahoma" w:cs="Times New Roman"/>
      <w:sz w:val="16"/>
      <w:szCs w:val="20"/>
      <w:lang w:eastAsia="pl-PL"/>
    </w:rPr>
  </w:style>
  <w:style w:type="table" w:customStyle="1" w:styleId="Tabelasiatki1jasnaakcent11">
    <w:name w:val="Tabela siatki 1 — jasna — akcent 11"/>
    <w:basedOn w:val="Standardowy"/>
    <w:uiPriority w:val="46"/>
    <w:rsid w:val="00EF7489"/>
    <w:pPr>
      <w:spacing w:after="0" w:line="240" w:lineRule="auto"/>
    </w:pPr>
    <w:rPr>
      <w:rFonts w:ascii="Times New Roman" w:eastAsia="Times New Roman" w:hAnsi="Times New Roman" w:cs="Times New Roman"/>
      <w:sz w:val="20"/>
      <w:szCs w:val="20"/>
      <w:lang w:eastAsia="pl-PL"/>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styleId="Legenda">
    <w:name w:val="caption"/>
    <w:basedOn w:val="Normalny"/>
    <w:next w:val="Normalny"/>
    <w:uiPriority w:val="35"/>
    <w:unhideWhenUsed/>
    <w:qFormat/>
    <w:rsid w:val="00EF7489"/>
    <w:pPr>
      <w:spacing w:after="200" w:line="240" w:lineRule="auto"/>
    </w:pPr>
    <w:rPr>
      <w:i/>
      <w:iCs/>
      <w:color w:val="44546A" w:themeColor="text2"/>
      <w:sz w:val="18"/>
      <w:szCs w:val="18"/>
    </w:rPr>
  </w:style>
  <w:style w:type="table" w:customStyle="1" w:styleId="Tabelasiatki5ciemnaakcent51">
    <w:name w:val="Tabela siatki 5 — ciemna — akcent 51"/>
    <w:basedOn w:val="Standardowy"/>
    <w:next w:val="Tabelasiatki5ciemnaakcent52"/>
    <w:uiPriority w:val="50"/>
    <w:rsid w:val="00BA4A8C"/>
    <w:pPr>
      <w:spacing w:after="0" w:line="240" w:lineRule="auto"/>
    </w:pPr>
    <w:rPr>
      <w:rFonts w:ascii="Calibri" w:eastAsia="Calibri" w:hAnsi="Calibri" w:cs="Times New Roma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Tabelasiatki5ciemnaakcent52">
    <w:name w:val="Tabela siatki 5 — ciemna — akcent 52"/>
    <w:basedOn w:val="Standardowy"/>
    <w:uiPriority w:val="50"/>
    <w:rsid w:val="00BA4A8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customStyle="1" w:styleId="SFTPodstawowy">
    <w:name w:val="SFT_Podstawowy"/>
    <w:basedOn w:val="Normalny"/>
    <w:link w:val="SFTPodstawowyZnak"/>
    <w:qFormat/>
    <w:rsid w:val="0002510B"/>
    <w:pPr>
      <w:spacing w:after="120" w:line="360" w:lineRule="auto"/>
      <w:jc w:val="both"/>
    </w:pPr>
    <w:rPr>
      <w:rFonts w:ascii="Tahoma" w:eastAsia="Times New Roman" w:hAnsi="Tahoma" w:cs="Times New Roman"/>
      <w:sz w:val="20"/>
      <w:szCs w:val="24"/>
      <w:lang w:eastAsia="pl-PL"/>
    </w:rPr>
  </w:style>
  <w:style w:type="character" w:customStyle="1" w:styleId="SFTPodstawowyZnak">
    <w:name w:val="SFT_Podstawowy Znak"/>
    <w:basedOn w:val="Domylnaczcionkaakapitu"/>
    <w:link w:val="SFTPodstawowy"/>
    <w:qFormat/>
    <w:locked/>
    <w:rsid w:val="0002510B"/>
    <w:rPr>
      <w:rFonts w:ascii="Tahoma" w:eastAsia="Times New Roman" w:hAnsi="Tahoma" w:cs="Times New Roman"/>
      <w:sz w:val="20"/>
      <w:szCs w:val="24"/>
      <w:lang w:eastAsia="pl-PL"/>
    </w:rPr>
  </w:style>
  <w:style w:type="character" w:customStyle="1" w:styleId="Wzmianka1">
    <w:name w:val="Wzmianka1"/>
    <w:basedOn w:val="Domylnaczcionkaakapitu"/>
    <w:uiPriority w:val="99"/>
    <w:unhideWhenUsed/>
    <w:rsid w:val="0002510B"/>
    <w:rPr>
      <w:color w:val="2B579A"/>
      <w:shd w:val="clear" w:color="auto" w:fill="E1DFDD"/>
    </w:rPr>
  </w:style>
  <w:style w:type="table" w:customStyle="1" w:styleId="Tabelalisty2akcent21">
    <w:name w:val="Tabela listy 2 — akcent 21"/>
    <w:basedOn w:val="Standardowy"/>
    <w:uiPriority w:val="47"/>
    <w:rsid w:val="005959D4"/>
    <w:pPr>
      <w:spacing w:after="0" w:line="240" w:lineRule="auto"/>
    </w:pPr>
    <w:rPr>
      <w:rFonts w:ascii="Times New Roman" w:eastAsia="Times New Roman" w:hAnsi="Times New Roman" w:cs="Times New Roman"/>
      <w:sz w:val="24"/>
      <w:szCs w:val="24"/>
      <w:lang w:eastAsia="pl-PL"/>
    </w:rPr>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Tabelalisty2akcent11">
    <w:name w:val="Tabela listy 2 — akcent 11"/>
    <w:basedOn w:val="Standardowy"/>
    <w:uiPriority w:val="47"/>
    <w:rsid w:val="00175A91"/>
    <w:pPr>
      <w:spacing w:after="0" w:line="240" w:lineRule="auto"/>
    </w:p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elalisty6kolorowaakcent11">
    <w:name w:val="Tabela listy 6 — kolorowa — akcent 11"/>
    <w:basedOn w:val="Standardowy"/>
    <w:uiPriority w:val="51"/>
    <w:rsid w:val="00B30B6E"/>
    <w:pPr>
      <w:spacing w:after="0" w:line="240" w:lineRule="auto"/>
    </w:pPr>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Nagwekspisutreci">
    <w:name w:val="TOC Heading"/>
    <w:basedOn w:val="Nagwek1"/>
    <w:next w:val="Normalny"/>
    <w:uiPriority w:val="39"/>
    <w:unhideWhenUsed/>
    <w:qFormat/>
    <w:rsid w:val="00FD3FC1"/>
    <w:pPr>
      <w:numPr>
        <w:numId w:val="0"/>
      </w:numPr>
      <w:outlineLvl w:val="9"/>
    </w:pPr>
    <w:rPr>
      <w:lang w:eastAsia="pl-PL"/>
    </w:rPr>
  </w:style>
  <w:style w:type="paragraph" w:styleId="Spistreci1">
    <w:name w:val="toc 1"/>
    <w:basedOn w:val="Normalny"/>
    <w:next w:val="Normalny"/>
    <w:autoRedefine/>
    <w:uiPriority w:val="39"/>
    <w:unhideWhenUsed/>
    <w:rsid w:val="002D2193"/>
    <w:pPr>
      <w:tabs>
        <w:tab w:val="left" w:pos="660"/>
        <w:tab w:val="right" w:leader="dot" w:pos="9062"/>
      </w:tabs>
      <w:spacing w:after="0" w:line="240" w:lineRule="auto"/>
    </w:pPr>
  </w:style>
  <w:style w:type="character" w:styleId="Hipercze">
    <w:name w:val="Hyperlink"/>
    <w:basedOn w:val="Domylnaczcionkaakapitu"/>
    <w:uiPriority w:val="99"/>
    <w:unhideWhenUsed/>
    <w:rsid w:val="00FD3FC1"/>
    <w:rPr>
      <w:color w:val="0563C1" w:themeColor="hyperlink"/>
      <w:u w:val="single"/>
    </w:rPr>
  </w:style>
  <w:style w:type="paragraph" w:styleId="Spisilustracji">
    <w:name w:val="table of figures"/>
    <w:basedOn w:val="Normalny"/>
    <w:next w:val="Normalny"/>
    <w:uiPriority w:val="99"/>
    <w:unhideWhenUsed/>
    <w:rsid w:val="00FD3FC1"/>
    <w:pPr>
      <w:spacing w:after="0"/>
    </w:pPr>
  </w:style>
  <w:style w:type="table" w:customStyle="1" w:styleId="Tabelasiatki1jasnaakcent51">
    <w:name w:val="Tabela siatki 1 — jasna — akcent 51"/>
    <w:basedOn w:val="Standardowy"/>
    <w:next w:val="Tabelasiatki1jasnaakcent52"/>
    <w:uiPriority w:val="46"/>
    <w:rsid w:val="00756A9D"/>
    <w:pPr>
      <w:spacing w:after="0" w:line="240" w:lineRule="auto"/>
    </w:pPr>
    <w:rPr>
      <w:rFonts w:ascii="Calibri" w:eastAsia="Calibri" w:hAnsi="Calibri" w:cs="Times New Roman"/>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Tabelasiatki1jasnaakcent52">
    <w:name w:val="Tabela siatki 1 — jasna — akcent 52"/>
    <w:basedOn w:val="Standardowy"/>
    <w:uiPriority w:val="46"/>
    <w:rsid w:val="00756A9D"/>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paragraph" w:customStyle="1" w:styleId="SFTTabela">
    <w:name w:val="SFT_Tabela"/>
    <w:basedOn w:val="Normalny"/>
    <w:link w:val="SFTTabelaZnak"/>
    <w:uiPriority w:val="99"/>
    <w:qFormat/>
    <w:rsid w:val="006662E5"/>
    <w:pPr>
      <w:spacing w:after="0" w:line="240" w:lineRule="auto"/>
    </w:pPr>
    <w:rPr>
      <w:rFonts w:ascii="Tahoma" w:eastAsia="Times New Roman" w:hAnsi="Tahoma" w:cs="Times New Roman"/>
      <w:color w:val="00000A"/>
      <w:sz w:val="18"/>
      <w:szCs w:val="24"/>
      <w:lang w:eastAsia="pl-PL"/>
    </w:rPr>
  </w:style>
  <w:style w:type="character" w:customStyle="1" w:styleId="SFTTabelaZnak">
    <w:name w:val="SFT_Tabela Znak"/>
    <w:link w:val="SFTTabela"/>
    <w:uiPriority w:val="99"/>
    <w:locked/>
    <w:rsid w:val="006662E5"/>
    <w:rPr>
      <w:rFonts w:ascii="Tahoma" w:eastAsia="Times New Roman" w:hAnsi="Tahoma" w:cs="Times New Roman"/>
      <w:color w:val="00000A"/>
      <w:sz w:val="18"/>
      <w:szCs w:val="24"/>
      <w:lang w:eastAsia="pl-PL"/>
    </w:rPr>
  </w:style>
  <w:style w:type="paragraph" w:styleId="Tematkomentarza">
    <w:name w:val="annotation subject"/>
    <w:basedOn w:val="Tekstkomentarza"/>
    <w:next w:val="Tekstkomentarza"/>
    <w:link w:val="TematkomentarzaZnak"/>
    <w:uiPriority w:val="99"/>
    <w:semiHidden/>
    <w:unhideWhenUsed/>
    <w:rsid w:val="006A6794"/>
    <w:pPr>
      <w:spacing w:after="160" w:line="240" w:lineRule="auto"/>
      <w:jc w:val="left"/>
    </w:pPr>
    <w:rPr>
      <w:rFonts w:asciiTheme="minorHAnsi" w:eastAsiaTheme="minorHAnsi" w:hAnsiTheme="minorHAnsi" w:cstheme="minorBidi"/>
      <w:b/>
      <w:bCs/>
      <w:sz w:val="20"/>
      <w:lang w:eastAsia="en-US"/>
    </w:rPr>
  </w:style>
  <w:style w:type="character" w:customStyle="1" w:styleId="TematkomentarzaZnak">
    <w:name w:val="Temat komentarza Znak"/>
    <w:basedOn w:val="TekstkomentarzaZnak1"/>
    <w:link w:val="Tematkomentarza"/>
    <w:uiPriority w:val="99"/>
    <w:semiHidden/>
    <w:rsid w:val="006A6794"/>
    <w:rPr>
      <w:rFonts w:ascii="Tahoma" w:eastAsia="Times New Roman" w:hAnsi="Tahoma" w:cs="Times New Roman"/>
      <w:b/>
      <w:bCs/>
      <w:sz w:val="20"/>
      <w:szCs w:val="20"/>
      <w:lang w:eastAsia="pl-PL"/>
    </w:rPr>
  </w:style>
  <w:style w:type="paragraph" w:styleId="Poprawka">
    <w:name w:val="Revision"/>
    <w:hidden/>
    <w:uiPriority w:val="99"/>
    <w:semiHidden/>
    <w:rsid w:val="006A6794"/>
    <w:pPr>
      <w:spacing w:after="0" w:line="240" w:lineRule="auto"/>
    </w:pPr>
  </w:style>
  <w:style w:type="character" w:customStyle="1" w:styleId="Nierozpoznanawzmianka1">
    <w:name w:val="Nierozpoznana wzmianka1"/>
    <w:basedOn w:val="Domylnaczcionkaakapitu"/>
    <w:uiPriority w:val="99"/>
    <w:unhideWhenUsed/>
    <w:rsid w:val="003C2F3D"/>
    <w:rPr>
      <w:color w:val="605E5C"/>
      <w:shd w:val="clear" w:color="auto" w:fill="E1DFDD"/>
    </w:rPr>
  </w:style>
  <w:style w:type="character" w:styleId="UyteHipercze">
    <w:name w:val="FollowedHyperlink"/>
    <w:basedOn w:val="Domylnaczcionkaakapitu"/>
    <w:uiPriority w:val="99"/>
    <w:semiHidden/>
    <w:unhideWhenUsed/>
    <w:rsid w:val="00D27462"/>
    <w:rPr>
      <w:color w:val="954F72" w:themeColor="followedHyperlink"/>
      <w:u w:val="single"/>
    </w:rPr>
  </w:style>
  <w:style w:type="paragraph" w:styleId="Tekstdymka">
    <w:name w:val="Balloon Text"/>
    <w:basedOn w:val="Normalny"/>
    <w:link w:val="TekstdymkaZnak"/>
    <w:uiPriority w:val="99"/>
    <w:semiHidden/>
    <w:unhideWhenUsed/>
    <w:rsid w:val="005E1093"/>
    <w:pPr>
      <w:spacing w:after="0"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5E1093"/>
    <w:rPr>
      <w:rFonts w:ascii="Segoe UI" w:hAnsi="Segoe UI" w:cs="Segoe UI"/>
      <w:sz w:val="18"/>
      <w:szCs w:val="18"/>
    </w:rPr>
  </w:style>
  <w:style w:type="character" w:styleId="Wzmianka">
    <w:name w:val="Mention"/>
    <w:basedOn w:val="Domylnaczcionkaakapitu"/>
    <w:uiPriority w:val="99"/>
    <w:unhideWhenUsed/>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4747409">
      <w:bodyDiv w:val="1"/>
      <w:marLeft w:val="0"/>
      <w:marRight w:val="0"/>
      <w:marTop w:val="0"/>
      <w:marBottom w:val="0"/>
      <w:divBdr>
        <w:top w:val="none" w:sz="0" w:space="0" w:color="auto"/>
        <w:left w:val="none" w:sz="0" w:space="0" w:color="auto"/>
        <w:bottom w:val="none" w:sz="0" w:space="0" w:color="auto"/>
        <w:right w:val="none" w:sz="0" w:space="0" w:color="auto"/>
      </w:divBdr>
      <w:divsChild>
        <w:div w:id="738402037">
          <w:marLeft w:val="0"/>
          <w:marRight w:val="0"/>
          <w:marTop w:val="240"/>
          <w:marBottom w:val="0"/>
          <w:divBdr>
            <w:top w:val="none" w:sz="0" w:space="0" w:color="auto"/>
            <w:left w:val="none" w:sz="0" w:space="0" w:color="auto"/>
            <w:bottom w:val="none" w:sz="0" w:space="0" w:color="auto"/>
            <w:right w:val="none" w:sz="0" w:space="0" w:color="auto"/>
          </w:divBdr>
        </w:div>
        <w:div w:id="636226145">
          <w:marLeft w:val="0"/>
          <w:marRight w:val="0"/>
          <w:marTop w:val="2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5399DE9A855E84D81867B0B6AA38161" ma:contentTypeVersion="4" ma:contentTypeDescription="Create a new document." ma:contentTypeScope="" ma:versionID="42a95e06a23be950063a2e0fbf35e9c7">
  <xsd:schema xmlns:xsd="http://www.w3.org/2001/XMLSchema" xmlns:xs="http://www.w3.org/2001/XMLSchema" xmlns:p="http://schemas.microsoft.com/office/2006/metadata/properties" xmlns:ns2="db7eeb9f-28a7-4b43-b6ca-5d8fd2cb0961" xmlns:ns3="6f86ea5d-c2f4-487a-ba9a-6aa8905ce879" targetNamespace="http://schemas.microsoft.com/office/2006/metadata/properties" ma:root="true" ma:fieldsID="fdf8db945b3843b001e7fd8fdf42a0c0" ns2:_="" ns3:_="">
    <xsd:import namespace="db7eeb9f-28a7-4b43-b6ca-5d8fd2cb0961"/>
    <xsd:import namespace="6f86ea5d-c2f4-487a-ba9a-6aa8905ce87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7eeb9f-28a7-4b43-b6ca-5d8fd2cb096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f86ea5d-c2f4-487a-ba9a-6aa8905ce87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EEFDFF1-2BCC-4A53-A450-B62FBDC1B0E1}">
  <ds:schemaRefs>
    <ds:schemaRef ds:uri="http://www.w3.org/XML/1998/namespace"/>
    <ds:schemaRef ds:uri="http://schemas.microsoft.com/office/2006/documentManagement/types"/>
    <ds:schemaRef ds:uri="6f86ea5d-c2f4-487a-ba9a-6aa8905ce879"/>
    <ds:schemaRef ds:uri="http://purl.org/dc/dcmitype/"/>
    <ds:schemaRef ds:uri="http://schemas.microsoft.com/office/infopath/2007/PartnerControls"/>
    <ds:schemaRef ds:uri="http://purl.org/dc/terms/"/>
    <ds:schemaRef ds:uri="http://purl.org/dc/elements/1.1/"/>
    <ds:schemaRef ds:uri="http://schemas.openxmlformats.org/package/2006/metadata/core-properties"/>
    <ds:schemaRef ds:uri="db7eeb9f-28a7-4b43-b6ca-5d8fd2cb0961"/>
    <ds:schemaRef ds:uri="http://schemas.microsoft.com/office/2006/metadata/properties"/>
  </ds:schemaRefs>
</ds:datastoreItem>
</file>

<file path=customXml/itemProps2.xml><?xml version="1.0" encoding="utf-8"?>
<ds:datastoreItem xmlns:ds="http://schemas.openxmlformats.org/officeDocument/2006/customXml" ds:itemID="{20AFBDA3-C6ED-440D-8A11-C1E6965A16A3}">
  <ds:schemaRefs>
    <ds:schemaRef ds:uri="http://schemas.openxmlformats.org/officeDocument/2006/bibliography"/>
  </ds:schemaRefs>
</ds:datastoreItem>
</file>

<file path=customXml/itemProps3.xml><?xml version="1.0" encoding="utf-8"?>
<ds:datastoreItem xmlns:ds="http://schemas.openxmlformats.org/officeDocument/2006/customXml" ds:itemID="{5D3FBE2A-A72A-40DF-90DF-0C00C4BC8736}">
  <ds:schemaRefs>
    <ds:schemaRef ds:uri="http://schemas.microsoft.com/sharepoint/v3/contenttype/forms"/>
  </ds:schemaRefs>
</ds:datastoreItem>
</file>

<file path=customXml/itemProps4.xml><?xml version="1.0" encoding="utf-8"?>
<ds:datastoreItem xmlns:ds="http://schemas.openxmlformats.org/officeDocument/2006/customXml" ds:itemID="{3B115A5A-DCA7-4166-A985-03DF2400E3B2}"/>
</file>

<file path=docProps/app.xml><?xml version="1.0" encoding="utf-8"?>
<Properties xmlns="http://schemas.openxmlformats.org/officeDocument/2006/extended-properties" xmlns:vt="http://schemas.openxmlformats.org/officeDocument/2006/docPropsVTypes">
  <Template>Normal</Template>
  <TotalTime>45</TotalTime>
  <Pages>70</Pages>
  <Words>22494</Words>
  <Characters>134970</Characters>
  <Application>Microsoft Office Word</Application>
  <DocSecurity>0</DocSecurity>
  <Lines>1124</Lines>
  <Paragraphs>314</Paragraphs>
  <ScaleCrop>false</ScaleCrop>
  <Company>KZGW</Company>
  <LinksUpToDate>false</LinksUpToDate>
  <CharactersWithSpaces>157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cek Wesołowski (KZGW)</dc:creator>
  <cp:lastModifiedBy>Jacek Wesołowski (KZGW)</cp:lastModifiedBy>
  <cp:revision>18</cp:revision>
  <dcterms:created xsi:type="dcterms:W3CDTF">2022-02-10T10:40:00Z</dcterms:created>
  <dcterms:modified xsi:type="dcterms:W3CDTF">2022-03-28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5399DE9A855E84D81867B0B6AA38161</vt:lpwstr>
  </property>
</Properties>
</file>